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524056" w:rsidRPr="00964235" w:rsidRDefault="00524056">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24056" w:rsidRPr="00E269A0" w:rsidRDefault="00524056">
                                <w:pPr>
                                  <w:pStyle w:val="NoSpacing"/>
                                  <w:jc w:val="center"/>
                                  <w:rPr>
                                    <w:color w:val="5B9BD5" w:themeColor="accent1"/>
                                    <w:lang w:val="pt-BR"/>
                                  </w:rPr>
                                </w:pPr>
                              </w:p>
                              <w:p w14:paraId="1AEAF65F" w14:textId="42FA5315" w:rsidR="00524056" w:rsidRPr="00E269A0" w:rsidRDefault="00524056">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4-02T00:00:00Z">
                                    <w:dateFormat w:val="MMMM d, yyyy"/>
                                    <w:lid w:val="en-US"/>
                                    <w:storeMappedDataAs w:val="dateTime"/>
                                    <w:calendar w:val="gregorian"/>
                                  </w:date>
                                </w:sdtPr>
                                <w:sdtContent>
                                  <w:p w14:paraId="45D86D6E" w14:textId="09A0C1C0" w:rsidR="00524056" w:rsidRDefault="00524056" w:rsidP="00F97491">
                                    <w:pPr>
                                      <w:pStyle w:val="NoSpacing"/>
                                      <w:spacing w:after="40"/>
                                      <w:jc w:val="center"/>
                                      <w:rPr>
                                        <w:caps/>
                                        <w:color w:val="5B9BD5" w:themeColor="accent1"/>
                                        <w:sz w:val="28"/>
                                        <w:szCs w:val="28"/>
                                      </w:rPr>
                                    </w:pPr>
                                    <w:r>
                                      <w:rPr>
                                        <w:caps/>
                                        <w:color w:val="5B9BD5" w:themeColor="accent1"/>
                                        <w:sz w:val="28"/>
                                        <w:szCs w:val="28"/>
                                      </w:rPr>
                                      <w:t>April 2, 2014</w:t>
                                    </w:r>
                                  </w:p>
                                </w:sdtContent>
                              </w:sdt>
                              <w:p w14:paraId="05636086" w14:textId="77777777" w:rsidR="00524056" w:rsidRDefault="00524056">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524056" w:rsidRPr="00964235" w:rsidRDefault="00524056">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24056" w:rsidRPr="00E269A0" w:rsidRDefault="00524056">
                          <w:pPr>
                            <w:pStyle w:val="NoSpacing"/>
                            <w:jc w:val="center"/>
                            <w:rPr>
                              <w:color w:val="5B9BD5" w:themeColor="accent1"/>
                              <w:lang w:val="pt-BR"/>
                            </w:rPr>
                          </w:pPr>
                        </w:p>
                        <w:p w14:paraId="1AEAF65F" w14:textId="42FA5315" w:rsidR="00524056" w:rsidRPr="00E269A0" w:rsidRDefault="00524056">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4-02T00:00:00Z">
                              <w:dateFormat w:val="MMMM d, yyyy"/>
                              <w:lid w:val="en-US"/>
                              <w:storeMappedDataAs w:val="dateTime"/>
                              <w:calendar w:val="gregorian"/>
                            </w:date>
                          </w:sdtPr>
                          <w:sdtContent>
                            <w:p w14:paraId="45D86D6E" w14:textId="09A0C1C0" w:rsidR="00524056" w:rsidRDefault="00524056" w:rsidP="00F97491">
                              <w:pPr>
                                <w:pStyle w:val="NoSpacing"/>
                                <w:spacing w:after="40"/>
                                <w:jc w:val="center"/>
                                <w:rPr>
                                  <w:caps/>
                                  <w:color w:val="5B9BD5" w:themeColor="accent1"/>
                                  <w:sz w:val="28"/>
                                  <w:szCs w:val="28"/>
                                </w:rPr>
                              </w:pPr>
                              <w:r>
                                <w:rPr>
                                  <w:caps/>
                                  <w:color w:val="5B9BD5" w:themeColor="accent1"/>
                                  <w:sz w:val="28"/>
                                  <w:szCs w:val="28"/>
                                </w:rPr>
                                <w:t>April 2, 2014</w:t>
                              </w:r>
                            </w:p>
                          </w:sdtContent>
                        </w:sdt>
                        <w:p w14:paraId="05636086" w14:textId="77777777" w:rsidR="00524056" w:rsidRDefault="00524056">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243432"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67F6A88F" w14:textId="77777777" w:rsidR="00891A7C"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243432" w:history="1">
            <w:r w:rsidR="00891A7C" w:rsidRPr="006B1667">
              <w:rPr>
                <w:rStyle w:val="Hyperlink"/>
                <w:noProof/>
              </w:rPr>
              <w:t>Contents</w:t>
            </w:r>
            <w:r w:rsidR="00891A7C">
              <w:rPr>
                <w:noProof/>
                <w:webHidden/>
              </w:rPr>
              <w:tab/>
            </w:r>
            <w:r w:rsidR="00891A7C">
              <w:rPr>
                <w:noProof/>
                <w:webHidden/>
              </w:rPr>
              <w:fldChar w:fldCharType="begin"/>
            </w:r>
            <w:r w:rsidR="00891A7C">
              <w:rPr>
                <w:noProof/>
                <w:webHidden/>
              </w:rPr>
              <w:instrText xml:space="preserve"> PAGEREF _Toc384243432 \h </w:instrText>
            </w:r>
            <w:r w:rsidR="00891A7C">
              <w:rPr>
                <w:noProof/>
                <w:webHidden/>
              </w:rPr>
            </w:r>
            <w:r w:rsidR="00891A7C">
              <w:rPr>
                <w:noProof/>
                <w:webHidden/>
              </w:rPr>
              <w:fldChar w:fldCharType="separate"/>
            </w:r>
            <w:r w:rsidR="00D9604F">
              <w:rPr>
                <w:noProof/>
                <w:webHidden/>
              </w:rPr>
              <w:t>2</w:t>
            </w:r>
            <w:r w:rsidR="00891A7C">
              <w:rPr>
                <w:noProof/>
                <w:webHidden/>
              </w:rPr>
              <w:fldChar w:fldCharType="end"/>
            </w:r>
          </w:hyperlink>
        </w:p>
        <w:p w14:paraId="7CAD5495" w14:textId="77777777" w:rsidR="00891A7C" w:rsidRDefault="00891A7C">
          <w:pPr>
            <w:pStyle w:val="TOC1"/>
            <w:tabs>
              <w:tab w:val="right" w:leader="dot" w:pos="8494"/>
            </w:tabs>
            <w:rPr>
              <w:rFonts w:eastAsiaTheme="minorEastAsia"/>
              <w:noProof/>
              <w:sz w:val="22"/>
              <w:lang w:val="pt-BR" w:eastAsia="pt-BR"/>
            </w:rPr>
          </w:pPr>
          <w:hyperlink w:anchor="_Toc384243433" w:history="1">
            <w:r w:rsidRPr="006B1667">
              <w:rPr>
                <w:rStyle w:val="Hyperlink"/>
                <w:noProof/>
              </w:rPr>
              <w:t>Figures</w:t>
            </w:r>
            <w:r>
              <w:rPr>
                <w:noProof/>
                <w:webHidden/>
              </w:rPr>
              <w:tab/>
            </w:r>
            <w:r>
              <w:rPr>
                <w:noProof/>
                <w:webHidden/>
              </w:rPr>
              <w:fldChar w:fldCharType="begin"/>
            </w:r>
            <w:r>
              <w:rPr>
                <w:noProof/>
                <w:webHidden/>
              </w:rPr>
              <w:instrText xml:space="preserve"> PAGEREF _Toc384243433 \h </w:instrText>
            </w:r>
            <w:r>
              <w:rPr>
                <w:noProof/>
                <w:webHidden/>
              </w:rPr>
            </w:r>
            <w:r>
              <w:rPr>
                <w:noProof/>
                <w:webHidden/>
              </w:rPr>
              <w:fldChar w:fldCharType="separate"/>
            </w:r>
            <w:r w:rsidR="00D9604F">
              <w:rPr>
                <w:noProof/>
                <w:webHidden/>
              </w:rPr>
              <w:t>6</w:t>
            </w:r>
            <w:r>
              <w:rPr>
                <w:noProof/>
                <w:webHidden/>
              </w:rPr>
              <w:fldChar w:fldCharType="end"/>
            </w:r>
          </w:hyperlink>
        </w:p>
        <w:p w14:paraId="2092C1C8" w14:textId="77777777" w:rsidR="00891A7C" w:rsidRDefault="00891A7C">
          <w:pPr>
            <w:pStyle w:val="TOC1"/>
            <w:tabs>
              <w:tab w:val="right" w:leader="dot" w:pos="8494"/>
            </w:tabs>
            <w:rPr>
              <w:rFonts w:eastAsiaTheme="minorEastAsia"/>
              <w:noProof/>
              <w:sz w:val="22"/>
              <w:lang w:val="pt-BR" w:eastAsia="pt-BR"/>
            </w:rPr>
          </w:pPr>
          <w:hyperlink w:anchor="_Toc384243434" w:history="1">
            <w:r w:rsidRPr="006B1667">
              <w:rPr>
                <w:rStyle w:val="Hyperlink"/>
                <w:noProof/>
              </w:rPr>
              <w:t>Tables</w:t>
            </w:r>
            <w:r>
              <w:rPr>
                <w:noProof/>
                <w:webHidden/>
              </w:rPr>
              <w:tab/>
            </w:r>
            <w:r>
              <w:rPr>
                <w:noProof/>
                <w:webHidden/>
              </w:rPr>
              <w:fldChar w:fldCharType="begin"/>
            </w:r>
            <w:r>
              <w:rPr>
                <w:noProof/>
                <w:webHidden/>
              </w:rPr>
              <w:instrText xml:space="preserve"> PAGEREF _Toc384243434 \h </w:instrText>
            </w:r>
            <w:r>
              <w:rPr>
                <w:noProof/>
                <w:webHidden/>
              </w:rPr>
            </w:r>
            <w:r>
              <w:rPr>
                <w:noProof/>
                <w:webHidden/>
              </w:rPr>
              <w:fldChar w:fldCharType="separate"/>
            </w:r>
            <w:r w:rsidR="00D9604F">
              <w:rPr>
                <w:noProof/>
                <w:webHidden/>
              </w:rPr>
              <w:t>8</w:t>
            </w:r>
            <w:r>
              <w:rPr>
                <w:noProof/>
                <w:webHidden/>
              </w:rPr>
              <w:fldChar w:fldCharType="end"/>
            </w:r>
          </w:hyperlink>
        </w:p>
        <w:p w14:paraId="3920CDA1" w14:textId="77777777" w:rsidR="00891A7C" w:rsidRDefault="00891A7C">
          <w:pPr>
            <w:pStyle w:val="TOC1"/>
            <w:tabs>
              <w:tab w:val="right" w:leader="dot" w:pos="8494"/>
            </w:tabs>
            <w:rPr>
              <w:rFonts w:eastAsiaTheme="minorEastAsia"/>
              <w:noProof/>
              <w:sz w:val="22"/>
              <w:lang w:val="pt-BR" w:eastAsia="pt-BR"/>
            </w:rPr>
          </w:pPr>
          <w:hyperlink w:anchor="_Toc384243435" w:history="1">
            <w:r w:rsidRPr="006B1667">
              <w:rPr>
                <w:rStyle w:val="Hyperlink"/>
                <w:noProof/>
              </w:rPr>
              <w:t>Listings</w:t>
            </w:r>
            <w:r>
              <w:rPr>
                <w:noProof/>
                <w:webHidden/>
              </w:rPr>
              <w:tab/>
            </w:r>
            <w:r>
              <w:rPr>
                <w:noProof/>
                <w:webHidden/>
              </w:rPr>
              <w:fldChar w:fldCharType="begin"/>
            </w:r>
            <w:r>
              <w:rPr>
                <w:noProof/>
                <w:webHidden/>
              </w:rPr>
              <w:instrText xml:space="preserve"> PAGEREF _Toc384243435 \h </w:instrText>
            </w:r>
            <w:r>
              <w:rPr>
                <w:noProof/>
                <w:webHidden/>
              </w:rPr>
            </w:r>
            <w:r>
              <w:rPr>
                <w:noProof/>
                <w:webHidden/>
              </w:rPr>
              <w:fldChar w:fldCharType="separate"/>
            </w:r>
            <w:r w:rsidR="00D9604F">
              <w:rPr>
                <w:noProof/>
                <w:webHidden/>
              </w:rPr>
              <w:t>9</w:t>
            </w:r>
            <w:r>
              <w:rPr>
                <w:noProof/>
                <w:webHidden/>
              </w:rPr>
              <w:fldChar w:fldCharType="end"/>
            </w:r>
          </w:hyperlink>
        </w:p>
        <w:p w14:paraId="3A7D6744" w14:textId="77777777" w:rsidR="00891A7C" w:rsidRDefault="00891A7C">
          <w:pPr>
            <w:pStyle w:val="TOC1"/>
            <w:tabs>
              <w:tab w:val="right" w:leader="dot" w:pos="8494"/>
            </w:tabs>
            <w:rPr>
              <w:rFonts w:eastAsiaTheme="minorEastAsia"/>
              <w:noProof/>
              <w:sz w:val="22"/>
              <w:lang w:val="pt-BR" w:eastAsia="pt-BR"/>
            </w:rPr>
          </w:pPr>
          <w:hyperlink w:anchor="_Toc384243436" w:history="1">
            <w:r w:rsidRPr="006B1667">
              <w:rPr>
                <w:rStyle w:val="Hyperlink"/>
                <w:noProof/>
              </w:rPr>
              <w:t>1. Introduction</w:t>
            </w:r>
            <w:r>
              <w:rPr>
                <w:noProof/>
                <w:webHidden/>
              </w:rPr>
              <w:tab/>
            </w:r>
            <w:r>
              <w:rPr>
                <w:noProof/>
                <w:webHidden/>
              </w:rPr>
              <w:fldChar w:fldCharType="begin"/>
            </w:r>
            <w:r>
              <w:rPr>
                <w:noProof/>
                <w:webHidden/>
              </w:rPr>
              <w:instrText xml:space="preserve"> PAGEREF _Toc384243436 \h </w:instrText>
            </w:r>
            <w:r>
              <w:rPr>
                <w:noProof/>
                <w:webHidden/>
              </w:rPr>
            </w:r>
            <w:r>
              <w:rPr>
                <w:noProof/>
                <w:webHidden/>
              </w:rPr>
              <w:fldChar w:fldCharType="separate"/>
            </w:r>
            <w:r w:rsidR="00D9604F">
              <w:rPr>
                <w:noProof/>
                <w:webHidden/>
              </w:rPr>
              <w:t>14</w:t>
            </w:r>
            <w:r>
              <w:rPr>
                <w:noProof/>
                <w:webHidden/>
              </w:rPr>
              <w:fldChar w:fldCharType="end"/>
            </w:r>
          </w:hyperlink>
        </w:p>
        <w:p w14:paraId="77EF6401" w14:textId="77777777" w:rsidR="00891A7C" w:rsidRDefault="00891A7C">
          <w:pPr>
            <w:pStyle w:val="TOC2"/>
            <w:tabs>
              <w:tab w:val="right" w:leader="dot" w:pos="8494"/>
            </w:tabs>
            <w:rPr>
              <w:rFonts w:eastAsiaTheme="minorEastAsia"/>
              <w:noProof/>
              <w:sz w:val="22"/>
              <w:lang w:val="pt-BR" w:eastAsia="pt-BR"/>
            </w:rPr>
          </w:pPr>
          <w:hyperlink w:anchor="_Toc384243437" w:history="1">
            <w:r w:rsidRPr="006B1667">
              <w:rPr>
                <w:rStyle w:val="Hyperlink"/>
                <w:noProof/>
              </w:rPr>
              <w:t>1.1. Introduction</w:t>
            </w:r>
            <w:r>
              <w:rPr>
                <w:noProof/>
                <w:webHidden/>
              </w:rPr>
              <w:tab/>
            </w:r>
            <w:r>
              <w:rPr>
                <w:noProof/>
                <w:webHidden/>
              </w:rPr>
              <w:fldChar w:fldCharType="begin"/>
            </w:r>
            <w:r>
              <w:rPr>
                <w:noProof/>
                <w:webHidden/>
              </w:rPr>
              <w:instrText xml:space="preserve"> PAGEREF _Toc384243437 \h </w:instrText>
            </w:r>
            <w:r>
              <w:rPr>
                <w:noProof/>
                <w:webHidden/>
              </w:rPr>
            </w:r>
            <w:r>
              <w:rPr>
                <w:noProof/>
                <w:webHidden/>
              </w:rPr>
              <w:fldChar w:fldCharType="separate"/>
            </w:r>
            <w:r w:rsidR="00D9604F">
              <w:rPr>
                <w:noProof/>
                <w:webHidden/>
              </w:rPr>
              <w:t>14</w:t>
            </w:r>
            <w:r>
              <w:rPr>
                <w:noProof/>
                <w:webHidden/>
              </w:rPr>
              <w:fldChar w:fldCharType="end"/>
            </w:r>
          </w:hyperlink>
        </w:p>
        <w:p w14:paraId="35DC856E" w14:textId="77777777" w:rsidR="00891A7C" w:rsidRDefault="00891A7C">
          <w:pPr>
            <w:pStyle w:val="TOC2"/>
            <w:tabs>
              <w:tab w:val="right" w:leader="dot" w:pos="8494"/>
            </w:tabs>
            <w:rPr>
              <w:rFonts w:eastAsiaTheme="minorEastAsia"/>
              <w:noProof/>
              <w:sz w:val="22"/>
              <w:lang w:val="pt-BR" w:eastAsia="pt-BR"/>
            </w:rPr>
          </w:pPr>
          <w:hyperlink w:anchor="_Toc384243438" w:history="1">
            <w:r w:rsidRPr="006B1667">
              <w:rPr>
                <w:rStyle w:val="Hyperlink"/>
                <w:noProof/>
              </w:rPr>
              <w:t>1.2. Context and Motivation</w:t>
            </w:r>
            <w:r>
              <w:rPr>
                <w:noProof/>
                <w:webHidden/>
              </w:rPr>
              <w:tab/>
            </w:r>
            <w:r>
              <w:rPr>
                <w:noProof/>
                <w:webHidden/>
              </w:rPr>
              <w:fldChar w:fldCharType="begin"/>
            </w:r>
            <w:r>
              <w:rPr>
                <w:noProof/>
                <w:webHidden/>
              </w:rPr>
              <w:instrText xml:space="preserve"> PAGEREF _Toc384243438 \h </w:instrText>
            </w:r>
            <w:r>
              <w:rPr>
                <w:noProof/>
                <w:webHidden/>
              </w:rPr>
            </w:r>
            <w:r>
              <w:rPr>
                <w:noProof/>
                <w:webHidden/>
              </w:rPr>
              <w:fldChar w:fldCharType="separate"/>
            </w:r>
            <w:r w:rsidR="00D9604F">
              <w:rPr>
                <w:noProof/>
                <w:webHidden/>
              </w:rPr>
              <w:t>14</w:t>
            </w:r>
            <w:r>
              <w:rPr>
                <w:noProof/>
                <w:webHidden/>
              </w:rPr>
              <w:fldChar w:fldCharType="end"/>
            </w:r>
          </w:hyperlink>
        </w:p>
        <w:p w14:paraId="67F7AB98" w14:textId="77777777" w:rsidR="00891A7C" w:rsidRDefault="00891A7C">
          <w:pPr>
            <w:pStyle w:val="TOC3"/>
            <w:tabs>
              <w:tab w:val="right" w:leader="dot" w:pos="8494"/>
            </w:tabs>
            <w:rPr>
              <w:rFonts w:eastAsiaTheme="minorEastAsia"/>
              <w:noProof/>
              <w:sz w:val="22"/>
              <w:lang w:val="pt-BR" w:eastAsia="pt-BR"/>
            </w:rPr>
          </w:pPr>
          <w:hyperlink w:anchor="_Toc384243439" w:history="1">
            <w:r w:rsidRPr="006B1667">
              <w:rPr>
                <w:rStyle w:val="Hyperlink"/>
                <w:noProof/>
              </w:rPr>
              <w:t>1.2.1. Game Accessibility Guidelines and Best Practices</w:t>
            </w:r>
            <w:r>
              <w:rPr>
                <w:noProof/>
                <w:webHidden/>
              </w:rPr>
              <w:tab/>
            </w:r>
            <w:r>
              <w:rPr>
                <w:noProof/>
                <w:webHidden/>
              </w:rPr>
              <w:fldChar w:fldCharType="begin"/>
            </w:r>
            <w:r>
              <w:rPr>
                <w:noProof/>
                <w:webHidden/>
              </w:rPr>
              <w:instrText xml:space="preserve"> PAGEREF _Toc384243439 \h </w:instrText>
            </w:r>
            <w:r>
              <w:rPr>
                <w:noProof/>
                <w:webHidden/>
              </w:rPr>
            </w:r>
            <w:r>
              <w:rPr>
                <w:noProof/>
                <w:webHidden/>
              </w:rPr>
              <w:fldChar w:fldCharType="separate"/>
            </w:r>
            <w:r w:rsidR="00D9604F">
              <w:rPr>
                <w:noProof/>
                <w:webHidden/>
              </w:rPr>
              <w:t>14</w:t>
            </w:r>
            <w:r>
              <w:rPr>
                <w:noProof/>
                <w:webHidden/>
              </w:rPr>
              <w:fldChar w:fldCharType="end"/>
            </w:r>
          </w:hyperlink>
        </w:p>
        <w:p w14:paraId="237ECFDF" w14:textId="77777777" w:rsidR="00891A7C" w:rsidRDefault="00891A7C">
          <w:pPr>
            <w:pStyle w:val="TOC3"/>
            <w:tabs>
              <w:tab w:val="right" w:leader="dot" w:pos="8494"/>
            </w:tabs>
            <w:rPr>
              <w:rFonts w:eastAsiaTheme="minorEastAsia"/>
              <w:noProof/>
              <w:sz w:val="22"/>
              <w:lang w:val="pt-BR" w:eastAsia="pt-BR"/>
            </w:rPr>
          </w:pPr>
          <w:hyperlink w:anchor="_Toc384243440" w:history="1">
            <w:r w:rsidRPr="006B1667">
              <w:rPr>
                <w:rStyle w:val="Hyperlink"/>
                <w:noProof/>
              </w:rPr>
              <w:t>1.2.2. Universally-Accessible Games (UA-Games)</w:t>
            </w:r>
            <w:r>
              <w:rPr>
                <w:noProof/>
                <w:webHidden/>
              </w:rPr>
              <w:tab/>
            </w:r>
            <w:r>
              <w:rPr>
                <w:noProof/>
                <w:webHidden/>
              </w:rPr>
              <w:fldChar w:fldCharType="begin"/>
            </w:r>
            <w:r>
              <w:rPr>
                <w:noProof/>
                <w:webHidden/>
              </w:rPr>
              <w:instrText xml:space="preserve"> PAGEREF _Toc384243440 \h </w:instrText>
            </w:r>
            <w:r>
              <w:rPr>
                <w:noProof/>
                <w:webHidden/>
              </w:rPr>
            </w:r>
            <w:r>
              <w:rPr>
                <w:noProof/>
                <w:webHidden/>
              </w:rPr>
              <w:fldChar w:fldCharType="separate"/>
            </w:r>
            <w:r w:rsidR="00D9604F">
              <w:rPr>
                <w:noProof/>
                <w:webHidden/>
              </w:rPr>
              <w:t>14</w:t>
            </w:r>
            <w:r>
              <w:rPr>
                <w:noProof/>
                <w:webHidden/>
              </w:rPr>
              <w:fldChar w:fldCharType="end"/>
            </w:r>
          </w:hyperlink>
        </w:p>
        <w:p w14:paraId="52F955D5" w14:textId="77777777" w:rsidR="00891A7C" w:rsidRDefault="00891A7C">
          <w:pPr>
            <w:pStyle w:val="TOC3"/>
            <w:tabs>
              <w:tab w:val="right" w:leader="dot" w:pos="8494"/>
            </w:tabs>
            <w:rPr>
              <w:rFonts w:eastAsiaTheme="minorEastAsia"/>
              <w:noProof/>
              <w:sz w:val="22"/>
              <w:lang w:val="pt-BR" w:eastAsia="pt-BR"/>
            </w:rPr>
          </w:pPr>
          <w:hyperlink w:anchor="_Toc384243441" w:history="1">
            <w:r w:rsidRPr="006B1667">
              <w:rPr>
                <w:rStyle w:val="Hyperlink"/>
                <w:noProof/>
              </w:rPr>
              <w:t>1.2.3. Designing UA-Games: The Unified Design</w:t>
            </w:r>
            <w:r>
              <w:rPr>
                <w:noProof/>
                <w:webHidden/>
              </w:rPr>
              <w:tab/>
            </w:r>
            <w:r>
              <w:rPr>
                <w:noProof/>
                <w:webHidden/>
              </w:rPr>
              <w:fldChar w:fldCharType="begin"/>
            </w:r>
            <w:r>
              <w:rPr>
                <w:noProof/>
                <w:webHidden/>
              </w:rPr>
              <w:instrText xml:space="preserve"> PAGEREF _Toc384243441 \h </w:instrText>
            </w:r>
            <w:r>
              <w:rPr>
                <w:noProof/>
                <w:webHidden/>
              </w:rPr>
            </w:r>
            <w:r>
              <w:rPr>
                <w:noProof/>
                <w:webHidden/>
              </w:rPr>
              <w:fldChar w:fldCharType="separate"/>
            </w:r>
            <w:r w:rsidR="00D9604F">
              <w:rPr>
                <w:noProof/>
                <w:webHidden/>
              </w:rPr>
              <w:t>14</w:t>
            </w:r>
            <w:r>
              <w:rPr>
                <w:noProof/>
                <w:webHidden/>
              </w:rPr>
              <w:fldChar w:fldCharType="end"/>
            </w:r>
          </w:hyperlink>
        </w:p>
        <w:p w14:paraId="425EB295" w14:textId="77777777" w:rsidR="00891A7C" w:rsidRDefault="00891A7C">
          <w:pPr>
            <w:pStyle w:val="TOC2"/>
            <w:tabs>
              <w:tab w:val="right" w:leader="dot" w:pos="8494"/>
            </w:tabs>
            <w:rPr>
              <w:rFonts w:eastAsiaTheme="minorEastAsia"/>
              <w:noProof/>
              <w:sz w:val="22"/>
              <w:lang w:val="pt-BR" w:eastAsia="pt-BR"/>
            </w:rPr>
          </w:pPr>
          <w:hyperlink w:anchor="_Toc384243442" w:history="1">
            <w:r w:rsidRPr="006B1667">
              <w:rPr>
                <w:rStyle w:val="Hyperlink"/>
                <w:noProof/>
              </w:rPr>
              <w:t>1.3. Goals</w:t>
            </w:r>
            <w:r>
              <w:rPr>
                <w:noProof/>
                <w:webHidden/>
              </w:rPr>
              <w:tab/>
            </w:r>
            <w:r>
              <w:rPr>
                <w:noProof/>
                <w:webHidden/>
              </w:rPr>
              <w:fldChar w:fldCharType="begin"/>
            </w:r>
            <w:r>
              <w:rPr>
                <w:noProof/>
                <w:webHidden/>
              </w:rPr>
              <w:instrText xml:space="preserve"> PAGEREF _Toc384243442 \h </w:instrText>
            </w:r>
            <w:r>
              <w:rPr>
                <w:noProof/>
                <w:webHidden/>
              </w:rPr>
            </w:r>
            <w:r>
              <w:rPr>
                <w:noProof/>
                <w:webHidden/>
              </w:rPr>
              <w:fldChar w:fldCharType="separate"/>
            </w:r>
            <w:r w:rsidR="00D9604F">
              <w:rPr>
                <w:noProof/>
                <w:webHidden/>
              </w:rPr>
              <w:t>14</w:t>
            </w:r>
            <w:r>
              <w:rPr>
                <w:noProof/>
                <w:webHidden/>
              </w:rPr>
              <w:fldChar w:fldCharType="end"/>
            </w:r>
          </w:hyperlink>
        </w:p>
        <w:p w14:paraId="45F5CEAD" w14:textId="77777777" w:rsidR="00891A7C" w:rsidRDefault="00891A7C">
          <w:pPr>
            <w:pStyle w:val="TOC2"/>
            <w:tabs>
              <w:tab w:val="right" w:leader="dot" w:pos="8494"/>
            </w:tabs>
            <w:rPr>
              <w:rFonts w:eastAsiaTheme="minorEastAsia"/>
              <w:noProof/>
              <w:sz w:val="22"/>
              <w:lang w:val="pt-BR" w:eastAsia="pt-BR"/>
            </w:rPr>
          </w:pPr>
          <w:hyperlink w:anchor="_Toc384243443" w:history="1">
            <w:r w:rsidRPr="006B1667">
              <w:rPr>
                <w:rStyle w:val="Hyperlink"/>
                <w:noProof/>
              </w:rPr>
              <w:t>1.4. Design and Architecture Considerations</w:t>
            </w:r>
            <w:r>
              <w:rPr>
                <w:noProof/>
                <w:webHidden/>
              </w:rPr>
              <w:tab/>
            </w:r>
            <w:r>
              <w:rPr>
                <w:noProof/>
                <w:webHidden/>
              </w:rPr>
              <w:fldChar w:fldCharType="begin"/>
            </w:r>
            <w:r>
              <w:rPr>
                <w:noProof/>
                <w:webHidden/>
              </w:rPr>
              <w:instrText xml:space="preserve"> PAGEREF _Toc384243443 \h </w:instrText>
            </w:r>
            <w:r>
              <w:rPr>
                <w:noProof/>
                <w:webHidden/>
              </w:rPr>
            </w:r>
            <w:r>
              <w:rPr>
                <w:noProof/>
                <w:webHidden/>
              </w:rPr>
              <w:fldChar w:fldCharType="separate"/>
            </w:r>
            <w:r w:rsidR="00D9604F">
              <w:rPr>
                <w:noProof/>
                <w:webHidden/>
              </w:rPr>
              <w:t>15</w:t>
            </w:r>
            <w:r>
              <w:rPr>
                <w:noProof/>
                <w:webHidden/>
              </w:rPr>
              <w:fldChar w:fldCharType="end"/>
            </w:r>
          </w:hyperlink>
        </w:p>
        <w:p w14:paraId="0206A6CE" w14:textId="77777777" w:rsidR="00891A7C" w:rsidRDefault="00891A7C">
          <w:pPr>
            <w:pStyle w:val="TOC1"/>
            <w:tabs>
              <w:tab w:val="right" w:leader="dot" w:pos="8494"/>
            </w:tabs>
            <w:rPr>
              <w:rFonts w:eastAsiaTheme="minorEastAsia"/>
              <w:noProof/>
              <w:sz w:val="22"/>
              <w:lang w:val="pt-BR" w:eastAsia="pt-BR"/>
            </w:rPr>
          </w:pPr>
          <w:hyperlink w:anchor="_Toc384243444" w:history="1">
            <w:r w:rsidRPr="006B1667">
              <w:rPr>
                <w:rStyle w:val="Hyperlink"/>
                <w:noProof/>
              </w:rPr>
              <w:t>2. UGE Overview</w:t>
            </w:r>
            <w:r>
              <w:rPr>
                <w:noProof/>
                <w:webHidden/>
              </w:rPr>
              <w:tab/>
            </w:r>
            <w:r>
              <w:rPr>
                <w:noProof/>
                <w:webHidden/>
              </w:rPr>
              <w:fldChar w:fldCharType="begin"/>
            </w:r>
            <w:r>
              <w:rPr>
                <w:noProof/>
                <w:webHidden/>
              </w:rPr>
              <w:instrText xml:space="preserve"> PAGEREF _Toc384243444 \h </w:instrText>
            </w:r>
            <w:r>
              <w:rPr>
                <w:noProof/>
                <w:webHidden/>
              </w:rPr>
            </w:r>
            <w:r>
              <w:rPr>
                <w:noProof/>
                <w:webHidden/>
              </w:rPr>
              <w:fldChar w:fldCharType="separate"/>
            </w:r>
            <w:r w:rsidR="00D9604F">
              <w:rPr>
                <w:noProof/>
                <w:webHidden/>
              </w:rPr>
              <w:t>17</w:t>
            </w:r>
            <w:r>
              <w:rPr>
                <w:noProof/>
                <w:webHidden/>
              </w:rPr>
              <w:fldChar w:fldCharType="end"/>
            </w:r>
          </w:hyperlink>
        </w:p>
        <w:p w14:paraId="5439EC26" w14:textId="77777777" w:rsidR="00891A7C" w:rsidRDefault="00891A7C">
          <w:pPr>
            <w:pStyle w:val="TOC2"/>
            <w:tabs>
              <w:tab w:val="right" w:leader="dot" w:pos="8494"/>
            </w:tabs>
            <w:rPr>
              <w:rFonts w:eastAsiaTheme="minorEastAsia"/>
              <w:noProof/>
              <w:sz w:val="22"/>
              <w:lang w:val="pt-BR" w:eastAsia="pt-BR"/>
            </w:rPr>
          </w:pPr>
          <w:hyperlink w:anchor="_Toc384243445" w:history="1">
            <w:r w:rsidRPr="006B1667">
              <w:rPr>
                <w:rStyle w:val="Hyperlink"/>
                <w:noProof/>
              </w:rPr>
              <w:t>2.1. Introduction</w:t>
            </w:r>
            <w:r>
              <w:rPr>
                <w:noProof/>
                <w:webHidden/>
              </w:rPr>
              <w:tab/>
            </w:r>
            <w:r>
              <w:rPr>
                <w:noProof/>
                <w:webHidden/>
              </w:rPr>
              <w:fldChar w:fldCharType="begin"/>
            </w:r>
            <w:r>
              <w:rPr>
                <w:noProof/>
                <w:webHidden/>
              </w:rPr>
              <w:instrText xml:space="preserve"> PAGEREF _Toc384243445 \h </w:instrText>
            </w:r>
            <w:r>
              <w:rPr>
                <w:noProof/>
                <w:webHidden/>
              </w:rPr>
            </w:r>
            <w:r>
              <w:rPr>
                <w:noProof/>
                <w:webHidden/>
              </w:rPr>
              <w:fldChar w:fldCharType="separate"/>
            </w:r>
            <w:r w:rsidR="00D9604F">
              <w:rPr>
                <w:noProof/>
                <w:webHidden/>
              </w:rPr>
              <w:t>17</w:t>
            </w:r>
            <w:r>
              <w:rPr>
                <w:noProof/>
                <w:webHidden/>
              </w:rPr>
              <w:fldChar w:fldCharType="end"/>
            </w:r>
          </w:hyperlink>
        </w:p>
        <w:p w14:paraId="4D255A4D" w14:textId="77777777" w:rsidR="00891A7C" w:rsidRDefault="00891A7C">
          <w:pPr>
            <w:pStyle w:val="TOC2"/>
            <w:tabs>
              <w:tab w:val="right" w:leader="dot" w:pos="8494"/>
            </w:tabs>
            <w:rPr>
              <w:rFonts w:eastAsiaTheme="minorEastAsia"/>
              <w:noProof/>
              <w:sz w:val="22"/>
              <w:lang w:val="pt-BR" w:eastAsia="pt-BR"/>
            </w:rPr>
          </w:pPr>
          <w:hyperlink w:anchor="_Toc384243446" w:history="1">
            <w:r w:rsidRPr="006B1667">
              <w:rPr>
                <w:rStyle w:val="Hyperlink"/>
                <w:noProof/>
              </w:rPr>
              <w:t>2.2. UGE Engine</w:t>
            </w:r>
            <w:r>
              <w:rPr>
                <w:noProof/>
                <w:webHidden/>
              </w:rPr>
              <w:tab/>
            </w:r>
            <w:r>
              <w:rPr>
                <w:noProof/>
                <w:webHidden/>
              </w:rPr>
              <w:fldChar w:fldCharType="begin"/>
            </w:r>
            <w:r>
              <w:rPr>
                <w:noProof/>
                <w:webHidden/>
              </w:rPr>
              <w:instrText xml:space="preserve"> PAGEREF _Toc384243446 \h </w:instrText>
            </w:r>
            <w:r>
              <w:rPr>
                <w:noProof/>
                <w:webHidden/>
              </w:rPr>
            </w:r>
            <w:r>
              <w:rPr>
                <w:noProof/>
                <w:webHidden/>
              </w:rPr>
              <w:fldChar w:fldCharType="separate"/>
            </w:r>
            <w:r w:rsidR="00D9604F">
              <w:rPr>
                <w:noProof/>
                <w:webHidden/>
              </w:rPr>
              <w:t>17</w:t>
            </w:r>
            <w:r>
              <w:rPr>
                <w:noProof/>
                <w:webHidden/>
              </w:rPr>
              <w:fldChar w:fldCharType="end"/>
            </w:r>
          </w:hyperlink>
        </w:p>
        <w:p w14:paraId="2D062D6A" w14:textId="77777777" w:rsidR="00891A7C" w:rsidRDefault="00891A7C">
          <w:pPr>
            <w:pStyle w:val="TOC2"/>
            <w:tabs>
              <w:tab w:val="right" w:leader="dot" w:pos="8494"/>
            </w:tabs>
            <w:rPr>
              <w:rFonts w:eastAsiaTheme="minorEastAsia"/>
              <w:noProof/>
              <w:sz w:val="22"/>
              <w:lang w:val="pt-BR" w:eastAsia="pt-BR"/>
            </w:rPr>
          </w:pPr>
          <w:hyperlink w:anchor="_Toc384243447" w:history="1">
            <w:r w:rsidRPr="006B1667">
              <w:rPr>
                <w:rStyle w:val="Hyperlink"/>
                <w:noProof/>
              </w:rPr>
              <w:t>2.3. UGE IO</w:t>
            </w:r>
            <w:r>
              <w:rPr>
                <w:noProof/>
                <w:webHidden/>
              </w:rPr>
              <w:tab/>
            </w:r>
            <w:r>
              <w:rPr>
                <w:noProof/>
                <w:webHidden/>
              </w:rPr>
              <w:fldChar w:fldCharType="begin"/>
            </w:r>
            <w:r>
              <w:rPr>
                <w:noProof/>
                <w:webHidden/>
              </w:rPr>
              <w:instrText xml:space="preserve"> PAGEREF _Toc384243447 \h </w:instrText>
            </w:r>
            <w:r>
              <w:rPr>
                <w:noProof/>
                <w:webHidden/>
              </w:rPr>
            </w:r>
            <w:r>
              <w:rPr>
                <w:noProof/>
                <w:webHidden/>
              </w:rPr>
              <w:fldChar w:fldCharType="separate"/>
            </w:r>
            <w:r w:rsidR="00D9604F">
              <w:rPr>
                <w:noProof/>
                <w:webHidden/>
              </w:rPr>
              <w:t>18</w:t>
            </w:r>
            <w:r>
              <w:rPr>
                <w:noProof/>
                <w:webHidden/>
              </w:rPr>
              <w:fldChar w:fldCharType="end"/>
            </w:r>
          </w:hyperlink>
        </w:p>
        <w:p w14:paraId="6109157F" w14:textId="77777777" w:rsidR="00891A7C" w:rsidRDefault="00891A7C">
          <w:pPr>
            <w:pStyle w:val="TOC2"/>
            <w:tabs>
              <w:tab w:val="right" w:leader="dot" w:pos="8494"/>
            </w:tabs>
            <w:rPr>
              <w:rFonts w:eastAsiaTheme="minorEastAsia"/>
              <w:noProof/>
              <w:sz w:val="22"/>
              <w:lang w:val="pt-BR" w:eastAsia="pt-BR"/>
            </w:rPr>
          </w:pPr>
          <w:hyperlink w:anchor="_Toc384243448" w:history="1">
            <w:r w:rsidRPr="006B1667">
              <w:rPr>
                <w:rStyle w:val="Hyperlink"/>
                <w:noProof/>
              </w:rPr>
              <w:t>2.4. UGE Core</w:t>
            </w:r>
            <w:r>
              <w:rPr>
                <w:noProof/>
                <w:webHidden/>
              </w:rPr>
              <w:tab/>
            </w:r>
            <w:r>
              <w:rPr>
                <w:noProof/>
                <w:webHidden/>
              </w:rPr>
              <w:fldChar w:fldCharType="begin"/>
            </w:r>
            <w:r>
              <w:rPr>
                <w:noProof/>
                <w:webHidden/>
              </w:rPr>
              <w:instrText xml:space="preserve"> PAGEREF _Toc384243448 \h </w:instrText>
            </w:r>
            <w:r>
              <w:rPr>
                <w:noProof/>
                <w:webHidden/>
              </w:rPr>
            </w:r>
            <w:r>
              <w:rPr>
                <w:noProof/>
                <w:webHidden/>
              </w:rPr>
              <w:fldChar w:fldCharType="separate"/>
            </w:r>
            <w:r w:rsidR="00D9604F">
              <w:rPr>
                <w:noProof/>
                <w:webHidden/>
              </w:rPr>
              <w:t>18</w:t>
            </w:r>
            <w:r>
              <w:rPr>
                <w:noProof/>
                <w:webHidden/>
              </w:rPr>
              <w:fldChar w:fldCharType="end"/>
            </w:r>
          </w:hyperlink>
        </w:p>
        <w:p w14:paraId="348A88BF" w14:textId="77777777" w:rsidR="00891A7C" w:rsidRDefault="00891A7C">
          <w:pPr>
            <w:pStyle w:val="TOC2"/>
            <w:tabs>
              <w:tab w:val="right" w:leader="dot" w:pos="8494"/>
            </w:tabs>
            <w:rPr>
              <w:rFonts w:eastAsiaTheme="minorEastAsia"/>
              <w:noProof/>
              <w:sz w:val="22"/>
              <w:lang w:val="pt-BR" w:eastAsia="pt-BR"/>
            </w:rPr>
          </w:pPr>
          <w:hyperlink w:anchor="_Toc384243449" w:history="1">
            <w:r w:rsidRPr="006B1667">
              <w:rPr>
                <w:rStyle w:val="Hyperlink"/>
                <w:noProof/>
              </w:rPr>
              <w:t>2.5. UGE Utilities</w:t>
            </w:r>
            <w:r>
              <w:rPr>
                <w:noProof/>
                <w:webHidden/>
              </w:rPr>
              <w:tab/>
            </w:r>
            <w:r>
              <w:rPr>
                <w:noProof/>
                <w:webHidden/>
              </w:rPr>
              <w:fldChar w:fldCharType="begin"/>
            </w:r>
            <w:r>
              <w:rPr>
                <w:noProof/>
                <w:webHidden/>
              </w:rPr>
              <w:instrText xml:space="preserve"> PAGEREF _Toc384243449 \h </w:instrText>
            </w:r>
            <w:r>
              <w:rPr>
                <w:noProof/>
                <w:webHidden/>
              </w:rPr>
            </w:r>
            <w:r>
              <w:rPr>
                <w:noProof/>
                <w:webHidden/>
              </w:rPr>
              <w:fldChar w:fldCharType="separate"/>
            </w:r>
            <w:r w:rsidR="00D9604F">
              <w:rPr>
                <w:noProof/>
                <w:webHidden/>
              </w:rPr>
              <w:t>19</w:t>
            </w:r>
            <w:r>
              <w:rPr>
                <w:noProof/>
                <w:webHidden/>
              </w:rPr>
              <w:fldChar w:fldCharType="end"/>
            </w:r>
          </w:hyperlink>
        </w:p>
        <w:p w14:paraId="41ACD889" w14:textId="77777777" w:rsidR="00891A7C" w:rsidRDefault="00891A7C">
          <w:pPr>
            <w:pStyle w:val="TOC1"/>
            <w:tabs>
              <w:tab w:val="right" w:leader="dot" w:pos="8494"/>
            </w:tabs>
            <w:rPr>
              <w:rFonts w:eastAsiaTheme="minorEastAsia"/>
              <w:noProof/>
              <w:sz w:val="22"/>
              <w:lang w:val="pt-BR" w:eastAsia="pt-BR"/>
            </w:rPr>
          </w:pPr>
          <w:hyperlink w:anchor="_Toc384243450" w:history="1">
            <w:r w:rsidRPr="006B1667">
              <w:rPr>
                <w:rStyle w:val="Hyperlink"/>
                <w:noProof/>
              </w:rPr>
              <w:t>3. UGE Engine</w:t>
            </w:r>
            <w:r>
              <w:rPr>
                <w:noProof/>
                <w:webHidden/>
              </w:rPr>
              <w:tab/>
            </w:r>
            <w:r>
              <w:rPr>
                <w:noProof/>
                <w:webHidden/>
              </w:rPr>
              <w:fldChar w:fldCharType="begin"/>
            </w:r>
            <w:r>
              <w:rPr>
                <w:noProof/>
                <w:webHidden/>
              </w:rPr>
              <w:instrText xml:space="preserve"> PAGEREF _Toc384243450 \h </w:instrText>
            </w:r>
            <w:r>
              <w:rPr>
                <w:noProof/>
                <w:webHidden/>
              </w:rPr>
            </w:r>
            <w:r>
              <w:rPr>
                <w:noProof/>
                <w:webHidden/>
              </w:rPr>
              <w:fldChar w:fldCharType="separate"/>
            </w:r>
            <w:r w:rsidR="00D9604F">
              <w:rPr>
                <w:noProof/>
                <w:webHidden/>
              </w:rPr>
              <w:t>20</w:t>
            </w:r>
            <w:r>
              <w:rPr>
                <w:noProof/>
                <w:webHidden/>
              </w:rPr>
              <w:fldChar w:fldCharType="end"/>
            </w:r>
          </w:hyperlink>
        </w:p>
        <w:p w14:paraId="1EFBCEBF" w14:textId="77777777" w:rsidR="00891A7C" w:rsidRDefault="00891A7C">
          <w:pPr>
            <w:pStyle w:val="TOC2"/>
            <w:tabs>
              <w:tab w:val="right" w:leader="dot" w:pos="8494"/>
            </w:tabs>
            <w:rPr>
              <w:rFonts w:eastAsiaTheme="minorEastAsia"/>
              <w:noProof/>
              <w:sz w:val="22"/>
              <w:lang w:val="pt-BR" w:eastAsia="pt-BR"/>
            </w:rPr>
          </w:pPr>
          <w:hyperlink w:anchor="_Toc384243451" w:history="1">
            <w:r w:rsidRPr="006B1667">
              <w:rPr>
                <w:rStyle w:val="Hyperlink"/>
                <w:noProof/>
              </w:rPr>
              <w:t>3.1. Introduction</w:t>
            </w:r>
            <w:r>
              <w:rPr>
                <w:noProof/>
                <w:webHidden/>
              </w:rPr>
              <w:tab/>
            </w:r>
            <w:r>
              <w:rPr>
                <w:noProof/>
                <w:webHidden/>
              </w:rPr>
              <w:fldChar w:fldCharType="begin"/>
            </w:r>
            <w:r>
              <w:rPr>
                <w:noProof/>
                <w:webHidden/>
              </w:rPr>
              <w:instrText xml:space="preserve"> PAGEREF _Toc384243451 \h </w:instrText>
            </w:r>
            <w:r>
              <w:rPr>
                <w:noProof/>
                <w:webHidden/>
              </w:rPr>
            </w:r>
            <w:r>
              <w:rPr>
                <w:noProof/>
                <w:webHidden/>
              </w:rPr>
              <w:fldChar w:fldCharType="separate"/>
            </w:r>
            <w:r w:rsidR="00D9604F">
              <w:rPr>
                <w:noProof/>
                <w:webHidden/>
              </w:rPr>
              <w:t>20</w:t>
            </w:r>
            <w:r>
              <w:rPr>
                <w:noProof/>
                <w:webHidden/>
              </w:rPr>
              <w:fldChar w:fldCharType="end"/>
            </w:r>
          </w:hyperlink>
        </w:p>
        <w:p w14:paraId="3D373A19" w14:textId="77777777" w:rsidR="00891A7C" w:rsidRDefault="00891A7C">
          <w:pPr>
            <w:pStyle w:val="TOC2"/>
            <w:tabs>
              <w:tab w:val="right" w:leader="dot" w:pos="8494"/>
            </w:tabs>
            <w:rPr>
              <w:rFonts w:eastAsiaTheme="minorEastAsia"/>
              <w:noProof/>
              <w:sz w:val="22"/>
              <w:lang w:val="pt-BR" w:eastAsia="pt-BR"/>
            </w:rPr>
          </w:pPr>
          <w:hyperlink w:anchor="_Toc384243452" w:history="1">
            <w:r w:rsidRPr="006B1667">
              <w:rPr>
                <w:rStyle w:val="Hyperlink"/>
                <w:noProof/>
              </w:rPr>
              <w:t>3.2. Game Application Layer</w:t>
            </w:r>
            <w:r>
              <w:rPr>
                <w:noProof/>
                <w:webHidden/>
              </w:rPr>
              <w:tab/>
            </w:r>
            <w:r>
              <w:rPr>
                <w:noProof/>
                <w:webHidden/>
              </w:rPr>
              <w:fldChar w:fldCharType="begin"/>
            </w:r>
            <w:r>
              <w:rPr>
                <w:noProof/>
                <w:webHidden/>
              </w:rPr>
              <w:instrText xml:space="preserve"> PAGEREF _Toc384243452 \h </w:instrText>
            </w:r>
            <w:r>
              <w:rPr>
                <w:noProof/>
                <w:webHidden/>
              </w:rPr>
            </w:r>
            <w:r>
              <w:rPr>
                <w:noProof/>
                <w:webHidden/>
              </w:rPr>
              <w:fldChar w:fldCharType="separate"/>
            </w:r>
            <w:r w:rsidR="00D9604F">
              <w:rPr>
                <w:noProof/>
                <w:webHidden/>
              </w:rPr>
              <w:t>20</w:t>
            </w:r>
            <w:r>
              <w:rPr>
                <w:noProof/>
                <w:webHidden/>
              </w:rPr>
              <w:fldChar w:fldCharType="end"/>
            </w:r>
          </w:hyperlink>
        </w:p>
        <w:p w14:paraId="0ABC9A37" w14:textId="77777777" w:rsidR="00891A7C" w:rsidRDefault="00891A7C">
          <w:pPr>
            <w:pStyle w:val="TOC3"/>
            <w:tabs>
              <w:tab w:val="right" w:leader="dot" w:pos="8494"/>
            </w:tabs>
            <w:rPr>
              <w:rFonts w:eastAsiaTheme="minorEastAsia"/>
              <w:noProof/>
              <w:sz w:val="22"/>
              <w:lang w:val="pt-BR" w:eastAsia="pt-BR"/>
            </w:rPr>
          </w:pPr>
          <w:hyperlink w:anchor="_Toc384243453" w:history="1">
            <w:r w:rsidRPr="006B1667">
              <w:rPr>
                <w:rStyle w:val="Hyperlink"/>
                <w:noProof/>
              </w:rPr>
              <w:t>3.2.1. Game Application Functionality</w:t>
            </w:r>
            <w:r>
              <w:rPr>
                <w:noProof/>
                <w:webHidden/>
              </w:rPr>
              <w:tab/>
            </w:r>
            <w:r>
              <w:rPr>
                <w:noProof/>
                <w:webHidden/>
              </w:rPr>
              <w:fldChar w:fldCharType="begin"/>
            </w:r>
            <w:r>
              <w:rPr>
                <w:noProof/>
                <w:webHidden/>
              </w:rPr>
              <w:instrText xml:space="preserve"> PAGEREF _Toc384243453 \h </w:instrText>
            </w:r>
            <w:r>
              <w:rPr>
                <w:noProof/>
                <w:webHidden/>
              </w:rPr>
            </w:r>
            <w:r>
              <w:rPr>
                <w:noProof/>
                <w:webHidden/>
              </w:rPr>
              <w:fldChar w:fldCharType="separate"/>
            </w:r>
            <w:r w:rsidR="00D9604F">
              <w:rPr>
                <w:noProof/>
                <w:webHidden/>
              </w:rPr>
              <w:t>20</w:t>
            </w:r>
            <w:r>
              <w:rPr>
                <w:noProof/>
                <w:webHidden/>
              </w:rPr>
              <w:fldChar w:fldCharType="end"/>
            </w:r>
          </w:hyperlink>
        </w:p>
        <w:p w14:paraId="0074EE40" w14:textId="77777777" w:rsidR="00891A7C" w:rsidRDefault="00891A7C">
          <w:pPr>
            <w:pStyle w:val="TOC3"/>
            <w:tabs>
              <w:tab w:val="right" w:leader="dot" w:pos="8494"/>
            </w:tabs>
            <w:rPr>
              <w:rFonts w:eastAsiaTheme="minorEastAsia"/>
              <w:noProof/>
              <w:sz w:val="22"/>
              <w:lang w:val="pt-BR" w:eastAsia="pt-BR"/>
            </w:rPr>
          </w:pPr>
          <w:hyperlink w:anchor="_Toc384243454" w:history="1">
            <w:r w:rsidRPr="006B1667">
              <w:rPr>
                <w:rStyle w:val="Hyperlink"/>
                <w:noProof/>
              </w:rPr>
              <w:t>3.2.2. Game Application Architecture</w:t>
            </w:r>
            <w:r>
              <w:rPr>
                <w:noProof/>
                <w:webHidden/>
              </w:rPr>
              <w:tab/>
            </w:r>
            <w:r>
              <w:rPr>
                <w:noProof/>
                <w:webHidden/>
              </w:rPr>
              <w:fldChar w:fldCharType="begin"/>
            </w:r>
            <w:r>
              <w:rPr>
                <w:noProof/>
                <w:webHidden/>
              </w:rPr>
              <w:instrText xml:space="preserve"> PAGEREF _Toc384243454 \h </w:instrText>
            </w:r>
            <w:r>
              <w:rPr>
                <w:noProof/>
                <w:webHidden/>
              </w:rPr>
            </w:r>
            <w:r>
              <w:rPr>
                <w:noProof/>
                <w:webHidden/>
              </w:rPr>
              <w:fldChar w:fldCharType="separate"/>
            </w:r>
            <w:r w:rsidR="00D9604F">
              <w:rPr>
                <w:noProof/>
                <w:webHidden/>
              </w:rPr>
              <w:t>21</w:t>
            </w:r>
            <w:r>
              <w:rPr>
                <w:noProof/>
                <w:webHidden/>
              </w:rPr>
              <w:fldChar w:fldCharType="end"/>
            </w:r>
          </w:hyperlink>
        </w:p>
        <w:p w14:paraId="20E4BE8E" w14:textId="77777777" w:rsidR="00891A7C" w:rsidRDefault="00891A7C">
          <w:pPr>
            <w:pStyle w:val="TOC3"/>
            <w:tabs>
              <w:tab w:val="right" w:leader="dot" w:pos="8494"/>
            </w:tabs>
            <w:rPr>
              <w:rFonts w:eastAsiaTheme="minorEastAsia"/>
              <w:noProof/>
              <w:sz w:val="22"/>
              <w:lang w:val="pt-BR" w:eastAsia="pt-BR"/>
            </w:rPr>
          </w:pPr>
          <w:hyperlink w:anchor="_Toc384243455" w:history="1">
            <w:r w:rsidRPr="006B1667">
              <w:rPr>
                <w:rStyle w:val="Hyperlink"/>
                <w:noProof/>
              </w:rPr>
              <w:t>3.2.3. Game Application Run-Time</w:t>
            </w:r>
            <w:r>
              <w:rPr>
                <w:noProof/>
                <w:webHidden/>
              </w:rPr>
              <w:tab/>
            </w:r>
            <w:r>
              <w:rPr>
                <w:noProof/>
                <w:webHidden/>
              </w:rPr>
              <w:fldChar w:fldCharType="begin"/>
            </w:r>
            <w:r>
              <w:rPr>
                <w:noProof/>
                <w:webHidden/>
              </w:rPr>
              <w:instrText xml:space="preserve"> PAGEREF _Toc384243455 \h </w:instrText>
            </w:r>
            <w:r>
              <w:rPr>
                <w:noProof/>
                <w:webHidden/>
              </w:rPr>
            </w:r>
            <w:r>
              <w:rPr>
                <w:noProof/>
                <w:webHidden/>
              </w:rPr>
              <w:fldChar w:fldCharType="separate"/>
            </w:r>
            <w:r w:rsidR="00D9604F">
              <w:rPr>
                <w:noProof/>
                <w:webHidden/>
              </w:rPr>
              <w:t>22</w:t>
            </w:r>
            <w:r>
              <w:rPr>
                <w:noProof/>
                <w:webHidden/>
              </w:rPr>
              <w:fldChar w:fldCharType="end"/>
            </w:r>
          </w:hyperlink>
        </w:p>
        <w:p w14:paraId="026F14FF" w14:textId="77777777" w:rsidR="00891A7C" w:rsidRDefault="00891A7C">
          <w:pPr>
            <w:pStyle w:val="TOC3"/>
            <w:tabs>
              <w:tab w:val="right" w:leader="dot" w:pos="8494"/>
            </w:tabs>
            <w:rPr>
              <w:rFonts w:eastAsiaTheme="minorEastAsia"/>
              <w:noProof/>
              <w:sz w:val="22"/>
              <w:lang w:val="pt-BR" w:eastAsia="pt-BR"/>
            </w:rPr>
          </w:pPr>
          <w:hyperlink w:anchor="_Toc384243456" w:history="1">
            <w:r w:rsidRPr="006B1667">
              <w:rPr>
                <w:rStyle w:val="Hyperlink"/>
                <w:noProof/>
              </w:rPr>
              <w:t>3.2.4. Remarkable Methods</w:t>
            </w:r>
            <w:r>
              <w:rPr>
                <w:noProof/>
                <w:webHidden/>
              </w:rPr>
              <w:tab/>
            </w:r>
            <w:r>
              <w:rPr>
                <w:noProof/>
                <w:webHidden/>
              </w:rPr>
              <w:fldChar w:fldCharType="begin"/>
            </w:r>
            <w:r>
              <w:rPr>
                <w:noProof/>
                <w:webHidden/>
              </w:rPr>
              <w:instrText xml:space="preserve"> PAGEREF _Toc384243456 \h </w:instrText>
            </w:r>
            <w:r>
              <w:rPr>
                <w:noProof/>
                <w:webHidden/>
              </w:rPr>
            </w:r>
            <w:r>
              <w:rPr>
                <w:noProof/>
                <w:webHidden/>
              </w:rPr>
              <w:fldChar w:fldCharType="separate"/>
            </w:r>
            <w:r w:rsidR="00D9604F">
              <w:rPr>
                <w:noProof/>
                <w:webHidden/>
              </w:rPr>
              <w:t>24</w:t>
            </w:r>
            <w:r>
              <w:rPr>
                <w:noProof/>
                <w:webHidden/>
              </w:rPr>
              <w:fldChar w:fldCharType="end"/>
            </w:r>
          </w:hyperlink>
        </w:p>
        <w:p w14:paraId="7A853D95" w14:textId="77777777" w:rsidR="00891A7C" w:rsidRDefault="00891A7C">
          <w:pPr>
            <w:pStyle w:val="TOC2"/>
            <w:tabs>
              <w:tab w:val="right" w:leader="dot" w:pos="8494"/>
            </w:tabs>
            <w:rPr>
              <w:rFonts w:eastAsiaTheme="minorEastAsia"/>
              <w:noProof/>
              <w:sz w:val="22"/>
              <w:lang w:val="pt-BR" w:eastAsia="pt-BR"/>
            </w:rPr>
          </w:pPr>
          <w:hyperlink w:anchor="_Toc384243457" w:history="1">
            <w:r w:rsidRPr="006B1667">
              <w:rPr>
                <w:rStyle w:val="Hyperlink"/>
                <w:noProof/>
              </w:rPr>
              <w:t>3.3. Game Logic Layer</w:t>
            </w:r>
            <w:r>
              <w:rPr>
                <w:noProof/>
                <w:webHidden/>
              </w:rPr>
              <w:tab/>
            </w:r>
            <w:r>
              <w:rPr>
                <w:noProof/>
                <w:webHidden/>
              </w:rPr>
              <w:fldChar w:fldCharType="begin"/>
            </w:r>
            <w:r>
              <w:rPr>
                <w:noProof/>
                <w:webHidden/>
              </w:rPr>
              <w:instrText xml:space="preserve"> PAGEREF _Toc384243457 \h </w:instrText>
            </w:r>
            <w:r>
              <w:rPr>
                <w:noProof/>
                <w:webHidden/>
              </w:rPr>
            </w:r>
            <w:r>
              <w:rPr>
                <w:noProof/>
                <w:webHidden/>
              </w:rPr>
              <w:fldChar w:fldCharType="separate"/>
            </w:r>
            <w:r w:rsidR="00D9604F">
              <w:rPr>
                <w:noProof/>
                <w:webHidden/>
              </w:rPr>
              <w:t>25</w:t>
            </w:r>
            <w:r>
              <w:rPr>
                <w:noProof/>
                <w:webHidden/>
              </w:rPr>
              <w:fldChar w:fldCharType="end"/>
            </w:r>
          </w:hyperlink>
        </w:p>
        <w:p w14:paraId="64987580" w14:textId="77777777" w:rsidR="00891A7C" w:rsidRDefault="00891A7C">
          <w:pPr>
            <w:pStyle w:val="TOC3"/>
            <w:tabs>
              <w:tab w:val="right" w:leader="dot" w:pos="8494"/>
            </w:tabs>
            <w:rPr>
              <w:rFonts w:eastAsiaTheme="minorEastAsia"/>
              <w:noProof/>
              <w:sz w:val="22"/>
              <w:lang w:val="pt-BR" w:eastAsia="pt-BR"/>
            </w:rPr>
          </w:pPr>
          <w:hyperlink w:anchor="_Toc384243458" w:history="1">
            <w:r w:rsidRPr="006B1667">
              <w:rPr>
                <w:rStyle w:val="Hyperlink"/>
                <w:noProof/>
              </w:rPr>
              <w:t>3.3.1. Game Logic Functionality</w:t>
            </w:r>
            <w:r>
              <w:rPr>
                <w:noProof/>
                <w:webHidden/>
              </w:rPr>
              <w:tab/>
            </w:r>
            <w:r>
              <w:rPr>
                <w:noProof/>
                <w:webHidden/>
              </w:rPr>
              <w:fldChar w:fldCharType="begin"/>
            </w:r>
            <w:r>
              <w:rPr>
                <w:noProof/>
                <w:webHidden/>
              </w:rPr>
              <w:instrText xml:space="preserve"> PAGEREF _Toc384243458 \h </w:instrText>
            </w:r>
            <w:r>
              <w:rPr>
                <w:noProof/>
                <w:webHidden/>
              </w:rPr>
            </w:r>
            <w:r>
              <w:rPr>
                <w:noProof/>
                <w:webHidden/>
              </w:rPr>
              <w:fldChar w:fldCharType="separate"/>
            </w:r>
            <w:r w:rsidR="00D9604F">
              <w:rPr>
                <w:noProof/>
                <w:webHidden/>
              </w:rPr>
              <w:t>25</w:t>
            </w:r>
            <w:r>
              <w:rPr>
                <w:noProof/>
                <w:webHidden/>
              </w:rPr>
              <w:fldChar w:fldCharType="end"/>
            </w:r>
          </w:hyperlink>
        </w:p>
        <w:p w14:paraId="47E0AC1B" w14:textId="77777777" w:rsidR="00891A7C" w:rsidRDefault="00891A7C">
          <w:pPr>
            <w:pStyle w:val="TOC3"/>
            <w:tabs>
              <w:tab w:val="right" w:leader="dot" w:pos="8494"/>
            </w:tabs>
            <w:rPr>
              <w:rFonts w:eastAsiaTheme="minorEastAsia"/>
              <w:noProof/>
              <w:sz w:val="22"/>
              <w:lang w:val="pt-BR" w:eastAsia="pt-BR"/>
            </w:rPr>
          </w:pPr>
          <w:hyperlink w:anchor="_Toc384243459" w:history="1">
            <w:r w:rsidRPr="006B1667">
              <w:rPr>
                <w:rStyle w:val="Hyperlink"/>
                <w:noProof/>
              </w:rPr>
              <w:t>3.3.2. Game Logic Architecture</w:t>
            </w:r>
            <w:r>
              <w:rPr>
                <w:noProof/>
                <w:webHidden/>
              </w:rPr>
              <w:tab/>
            </w:r>
            <w:r>
              <w:rPr>
                <w:noProof/>
                <w:webHidden/>
              </w:rPr>
              <w:fldChar w:fldCharType="begin"/>
            </w:r>
            <w:r>
              <w:rPr>
                <w:noProof/>
                <w:webHidden/>
              </w:rPr>
              <w:instrText xml:space="preserve"> PAGEREF _Toc384243459 \h </w:instrText>
            </w:r>
            <w:r>
              <w:rPr>
                <w:noProof/>
                <w:webHidden/>
              </w:rPr>
            </w:r>
            <w:r>
              <w:rPr>
                <w:noProof/>
                <w:webHidden/>
              </w:rPr>
              <w:fldChar w:fldCharType="separate"/>
            </w:r>
            <w:r w:rsidR="00D9604F">
              <w:rPr>
                <w:noProof/>
                <w:webHidden/>
              </w:rPr>
              <w:t>32</w:t>
            </w:r>
            <w:r>
              <w:rPr>
                <w:noProof/>
                <w:webHidden/>
              </w:rPr>
              <w:fldChar w:fldCharType="end"/>
            </w:r>
          </w:hyperlink>
        </w:p>
        <w:p w14:paraId="11376446" w14:textId="77777777" w:rsidR="00891A7C" w:rsidRDefault="00891A7C">
          <w:pPr>
            <w:pStyle w:val="TOC3"/>
            <w:tabs>
              <w:tab w:val="right" w:leader="dot" w:pos="8494"/>
            </w:tabs>
            <w:rPr>
              <w:rFonts w:eastAsiaTheme="minorEastAsia"/>
              <w:noProof/>
              <w:sz w:val="22"/>
              <w:lang w:val="pt-BR" w:eastAsia="pt-BR"/>
            </w:rPr>
          </w:pPr>
          <w:hyperlink w:anchor="_Toc384243460" w:history="1">
            <w:r w:rsidRPr="006B1667">
              <w:rPr>
                <w:rStyle w:val="Hyperlink"/>
                <w:noProof/>
              </w:rPr>
              <w:t>3.3.3. Game Logic Run-Time</w:t>
            </w:r>
            <w:r>
              <w:rPr>
                <w:noProof/>
                <w:webHidden/>
              </w:rPr>
              <w:tab/>
            </w:r>
            <w:r>
              <w:rPr>
                <w:noProof/>
                <w:webHidden/>
              </w:rPr>
              <w:fldChar w:fldCharType="begin"/>
            </w:r>
            <w:r>
              <w:rPr>
                <w:noProof/>
                <w:webHidden/>
              </w:rPr>
              <w:instrText xml:space="preserve"> PAGEREF _Toc384243460 \h </w:instrText>
            </w:r>
            <w:r>
              <w:rPr>
                <w:noProof/>
                <w:webHidden/>
              </w:rPr>
            </w:r>
            <w:r>
              <w:rPr>
                <w:noProof/>
                <w:webHidden/>
              </w:rPr>
              <w:fldChar w:fldCharType="separate"/>
            </w:r>
            <w:r w:rsidR="00D9604F">
              <w:rPr>
                <w:noProof/>
                <w:webHidden/>
              </w:rPr>
              <w:t>34</w:t>
            </w:r>
            <w:r>
              <w:rPr>
                <w:noProof/>
                <w:webHidden/>
              </w:rPr>
              <w:fldChar w:fldCharType="end"/>
            </w:r>
          </w:hyperlink>
        </w:p>
        <w:p w14:paraId="150E8A74" w14:textId="77777777" w:rsidR="00891A7C" w:rsidRDefault="00891A7C">
          <w:pPr>
            <w:pStyle w:val="TOC3"/>
            <w:tabs>
              <w:tab w:val="right" w:leader="dot" w:pos="8494"/>
            </w:tabs>
            <w:rPr>
              <w:rFonts w:eastAsiaTheme="minorEastAsia"/>
              <w:noProof/>
              <w:sz w:val="22"/>
              <w:lang w:val="pt-BR" w:eastAsia="pt-BR"/>
            </w:rPr>
          </w:pPr>
          <w:hyperlink w:anchor="_Toc384243461" w:history="1">
            <w:r w:rsidRPr="006B1667">
              <w:rPr>
                <w:rStyle w:val="Hyperlink"/>
                <w:noProof/>
              </w:rPr>
              <w:t>3.3.4. Remarkable Methods</w:t>
            </w:r>
            <w:r>
              <w:rPr>
                <w:noProof/>
                <w:webHidden/>
              </w:rPr>
              <w:tab/>
            </w:r>
            <w:r>
              <w:rPr>
                <w:noProof/>
                <w:webHidden/>
              </w:rPr>
              <w:fldChar w:fldCharType="begin"/>
            </w:r>
            <w:r>
              <w:rPr>
                <w:noProof/>
                <w:webHidden/>
              </w:rPr>
              <w:instrText xml:space="preserve"> PAGEREF _Toc384243461 \h </w:instrText>
            </w:r>
            <w:r>
              <w:rPr>
                <w:noProof/>
                <w:webHidden/>
              </w:rPr>
            </w:r>
            <w:r>
              <w:rPr>
                <w:noProof/>
                <w:webHidden/>
              </w:rPr>
              <w:fldChar w:fldCharType="separate"/>
            </w:r>
            <w:r w:rsidR="00D9604F">
              <w:rPr>
                <w:noProof/>
                <w:webHidden/>
              </w:rPr>
              <w:t>37</w:t>
            </w:r>
            <w:r>
              <w:rPr>
                <w:noProof/>
                <w:webHidden/>
              </w:rPr>
              <w:fldChar w:fldCharType="end"/>
            </w:r>
          </w:hyperlink>
        </w:p>
        <w:p w14:paraId="69E24061" w14:textId="77777777" w:rsidR="00891A7C" w:rsidRDefault="00891A7C">
          <w:pPr>
            <w:pStyle w:val="TOC2"/>
            <w:tabs>
              <w:tab w:val="right" w:leader="dot" w:pos="8494"/>
            </w:tabs>
            <w:rPr>
              <w:rFonts w:eastAsiaTheme="minorEastAsia"/>
              <w:noProof/>
              <w:sz w:val="22"/>
              <w:lang w:val="pt-BR" w:eastAsia="pt-BR"/>
            </w:rPr>
          </w:pPr>
          <w:hyperlink w:anchor="_Toc384243462" w:history="1">
            <w:r w:rsidRPr="006B1667">
              <w:rPr>
                <w:rStyle w:val="Hyperlink"/>
                <w:noProof/>
              </w:rPr>
              <w:t>3.4. Game View Layer</w:t>
            </w:r>
            <w:r>
              <w:rPr>
                <w:noProof/>
                <w:webHidden/>
              </w:rPr>
              <w:tab/>
            </w:r>
            <w:r>
              <w:rPr>
                <w:noProof/>
                <w:webHidden/>
              </w:rPr>
              <w:fldChar w:fldCharType="begin"/>
            </w:r>
            <w:r>
              <w:rPr>
                <w:noProof/>
                <w:webHidden/>
              </w:rPr>
              <w:instrText xml:space="preserve"> PAGEREF _Toc384243462 \h </w:instrText>
            </w:r>
            <w:r>
              <w:rPr>
                <w:noProof/>
                <w:webHidden/>
              </w:rPr>
            </w:r>
            <w:r>
              <w:rPr>
                <w:noProof/>
                <w:webHidden/>
              </w:rPr>
              <w:fldChar w:fldCharType="separate"/>
            </w:r>
            <w:r w:rsidR="00D9604F">
              <w:rPr>
                <w:noProof/>
                <w:webHidden/>
              </w:rPr>
              <w:t>38</w:t>
            </w:r>
            <w:r>
              <w:rPr>
                <w:noProof/>
                <w:webHidden/>
              </w:rPr>
              <w:fldChar w:fldCharType="end"/>
            </w:r>
          </w:hyperlink>
        </w:p>
        <w:p w14:paraId="27CCCAF1" w14:textId="77777777" w:rsidR="00891A7C" w:rsidRDefault="00891A7C">
          <w:pPr>
            <w:pStyle w:val="TOC3"/>
            <w:tabs>
              <w:tab w:val="right" w:leader="dot" w:pos="8494"/>
            </w:tabs>
            <w:rPr>
              <w:rFonts w:eastAsiaTheme="minorEastAsia"/>
              <w:noProof/>
              <w:sz w:val="22"/>
              <w:lang w:val="pt-BR" w:eastAsia="pt-BR"/>
            </w:rPr>
          </w:pPr>
          <w:hyperlink w:anchor="_Toc384243463" w:history="1">
            <w:r w:rsidRPr="006B1667">
              <w:rPr>
                <w:rStyle w:val="Hyperlink"/>
                <w:noProof/>
              </w:rPr>
              <w:t>3.4.1. Game View Functionality</w:t>
            </w:r>
            <w:r>
              <w:rPr>
                <w:noProof/>
                <w:webHidden/>
              </w:rPr>
              <w:tab/>
            </w:r>
            <w:r>
              <w:rPr>
                <w:noProof/>
                <w:webHidden/>
              </w:rPr>
              <w:fldChar w:fldCharType="begin"/>
            </w:r>
            <w:r>
              <w:rPr>
                <w:noProof/>
                <w:webHidden/>
              </w:rPr>
              <w:instrText xml:space="preserve"> PAGEREF _Toc384243463 \h </w:instrText>
            </w:r>
            <w:r>
              <w:rPr>
                <w:noProof/>
                <w:webHidden/>
              </w:rPr>
            </w:r>
            <w:r>
              <w:rPr>
                <w:noProof/>
                <w:webHidden/>
              </w:rPr>
              <w:fldChar w:fldCharType="separate"/>
            </w:r>
            <w:r w:rsidR="00D9604F">
              <w:rPr>
                <w:noProof/>
                <w:webHidden/>
              </w:rPr>
              <w:t>38</w:t>
            </w:r>
            <w:r>
              <w:rPr>
                <w:noProof/>
                <w:webHidden/>
              </w:rPr>
              <w:fldChar w:fldCharType="end"/>
            </w:r>
          </w:hyperlink>
        </w:p>
        <w:p w14:paraId="76924322" w14:textId="77777777" w:rsidR="00891A7C" w:rsidRDefault="00891A7C">
          <w:pPr>
            <w:pStyle w:val="TOC3"/>
            <w:tabs>
              <w:tab w:val="right" w:leader="dot" w:pos="8494"/>
            </w:tabs>
            <w:rPr>
              <w:rFonts w:eastAsiaTheme="minorEastAsia"/>
              <w:noProof/>
              <w:sz w:val="22"/>
              <w:lang w:val="pt-BR" w:eastAsia="pt-BR"/>
            </w:rPr>
          </w:pPr>
          <w:hyperlink w:anchor="_Toc384243464" w:history="1">
            <w:r w:rsidRPr="006B1667">
              <w:rPr>
                <w:rStyle w:val="Hyperlink"/>
                <w:noProof/>
              </w:rPr>
              <w:t>3.4.2. Game View Architecture</w:t>
            </w:r>
            <w:r>
              <w:rPr>
                <w:noProof/>
                <w:webHidden/>
              </w:rPr>
              <w:tab/>
            </w:r>
            <w:r>
              <w:rPr>
                <w:noProof/>
                <w:webHidden/>
              </w:rPr>
              <w:fldChar w:fldCharType="begin"/>
            </w:r>
            <w:r>
              <w:rPr>
                <w:noProof/>
                <w:webHidden/>
              </w:rPr>
              <w:instrText xml:space="preserve"> PAGEREF _Toc384243464 \h </w:instrText>
            </w:r>
            <w:r>
              <w:rPr>
                <w:noProof/>
                <w:webHidden/>
              </w:rPr>
            </w:r>
            <w:r>
              <w:rPr>
                <w:noProof/>
                <w:webHidden/>
              </w:rPr>
              <w:fldChar w:fldCharType="separate"/>
            </w:r>
            <w:r w:rsidR="00D9604F">
              <w:rPr>
                <w:noProof/>
                <w:webHidden/>
              </w:rPr>
              <w:t>43</w:t>
            </w:r>
            <w:r>
              <w:rPr>
                <w:noProof/>
                <w:webHidden/>
              </w:rPr>
              <w:fldChar w:fldCharType="end"/>
            </w:r>
          </w:hyperlink>
        </w:p>
        <w:p w14:paraId="64266968" w14:textId="77777777" w:rsidR="00891A7C" w:rsidRDefault="00891A7C">
          <w:pPr>
            <w:pStyle w:val="TOC3"/>
            <w:tabs>
              <w:tab w:val="right" w:leader="dot" w:pos="8494"/>
            </w:tabs>
            <w:rPr>
              <w:rFonts w:eastAsiaTheme="minorEastAsia"/>
              <w:noProof/>
              <w:sz w:val="22"/>
              <w:lang w:val="pt-BR" w:eastAsia="pt-BR"/>
            </w:rPr>
          </w:pPr>
          <w:hyperlink w:anchor="_Toc384243465" w:history="1">
            <w:r w:rsidRPr="006B1667">
              <w:rPr>
                <w:rStyle w:val="Hyperlink"/>
                <w:noProof/>
              </w:rPr>
              <w:t>3.4.3. Game View Run-Time</w:t>
            </w:r>
            <w:r>
              <w:rPr>
                <w:noProof/>
                <w:webHidden/>
              </w:rPr>
              <w:tab/>
            </w:r>
            <w:r>
              <w:rPr>
                <w:noProof/>
                <w:webHidden/>
              </w:rPr>
              <w:fldChar w:fldCharType="begin"/>
            </w:r>
            <w:r>
              <w:rPr>
                <w:noProof/>
                <w:webHidden/>
              </w:rPr>
              <w:instrText xml:space="preserve"> PAGEREF _Toc384243465 \h </w:instrText>
            </w:r>
            <w:r>
              <w:rPr>
                <w:noProof/>
                <w:webHidden/>
              </w:rPr>
            </w:r>
            <w:r>
              <w:rPr>
                <w:noProof/>
                <w:webHidden/>
              </w:rPr>
              <w:fldChar w:fldCharType="separate"/>
            </w:r>
            <w:r w:rsidR="00D9604F">
              <w:rPr>
                <w:noProof/>
                <w:webHidden/>
              </w:rPr>
              <w:t>45</w:t>
            </w:r>
            <w:r>
              <w:rPr>
                <w:noProof/>
                <w:webHidden/>
              </w:rPr>
              <w:fldChar w:fldCharType="end"/>
            </w:r>
          </w:hyperlink>
        </w:p>
        <w:p w14:paraId="30A6B6F0" w14:textId="77777777" w:rsidR="00891A7C" w:rsidRDefault="00891A7C">
          <w:pPr>
            <w:pStyle w:val="TOC3"/>
            <w:tabs>
              <w:tab w:val="right" w:leader="dot" w:pos="8494"/>
            </w:tabs>
            <w:rPr>
              <w:rFonts w:eastAsiaTheme="minorEastAsia"/>
              <w:noProof/>
              <w:sz w:val="22"/>
              <w:lang w:val="pt-BR" w:eastAsia="pt-BR"/>
            </w:rPr>
          </w:pPr>
          <w:hyperlink w:anchor="_Toc384243466" w:history="1">
            <w:r w:rsidRPr="006B1667">
              <w:rPr>
                <w:rStyle w:val="Hyperlink"/>
                <w:noProof/>
              </w:rPr>
              <w:t>3.4.4. Remarkable Methods</w:t>
            </w:r>
            <w:r>
              <w:rPr>
                <w:noProof/>
                <w:webHidden/>
              </w:rPr>
              <w:tab/>
            </w:r>
            <w:r>
              <w:rPr>
                <w:noProof/>
                <w:webHidden/>
              </w:rPr>
              <w:fldChar w:fldCharType="begin"/>
            </w:r>
            <w:r>
              <w:rPr>
                <w:noProof/>
                <w:webHidden/>
              </w:rPr>
              <w:instrText xml:space="preserve"> PAGEREF _Toc384243466 \h </w:instrText>
            </w:r>
            <w:r>
              <w:rPr>
                <w:noProof/>
                <w:webHidden/>
              </w:rPr>
            </w:r>
            <w:r>
              <w:rPr>
                <w:noProof/>
                <w:webHidden/>
              </w:rPr>
              <w:fldChar w:fldCharType="separate"/>
            </w:r>
            <w:r w:rsidR="00D9604F">
              <w:rPr>
                <w:noProof/>
                <w:webHidden/>
              </w:rPr>
              <w:t>47</w:t>
            </w:r>
            <w:r>
              <w:rPr>
                <w:noProof/>
                <w:webHidden/>
              </w:rPr>
              <w:fldChar w:fldCharType="end"/>
            </w:r>
          </w:hyperlink>
        </w:p>
        <w:p w14:paraId="06C4EE35" w14:textId="77777777" w:rsidR="00891A7C" w:rsidRDefault="00891A7C">
          <w:pPr>
            <w:pStyle w:val="TOC1"/>
            <w:tabs>
              <w:tab w:val="right" w:leader="dot" w:pos="8494"/>
            </w:tabs>
            <w:rPr>
              <w:rFonts w:eastAsiaTheme="minorEastAsia"/>
              <w:noProof/>
              <w:sz w:val="22"/>
              <w:lang w:val="pt-BR" w:eastAsia="pt-BR"/>
            </w:rPr>
          </w:pPr>
          <w:hyperlink w:anchor="_Toc384243467" w:history="1">
            <w:r w:rsidRPr="006B1667">
              <w:rPr>
                <w:rStyle w:val="Hyperlink"/>
                <w:noProof/>
              </w:rPr>
              <w:t>4. UGE Core</w:t>
            </w:r>
            <w:r>
              <w:rPr>
                <w:noProof/>
                <w:webHidden/>
              </w:rPr>
              <w:tab/>
            </w:r>
            <w:r>
              <w:rPr>
                <w:noProof/>
                <w:webHidden/>
              </w:rPr>
              <w:fldChar w:fldCharType="begin"/>
            </w:r>
            <w:r>
              <w:rPr>
                <w:noProof/>
                <w:webHidden/>
              </w:rPr>
              <w:instrText xml:space="preserve"> PAGEREF _Toc384243467 \h </w:instrText>
            </w:r>
            <w:r>
              <w:rPr>
                <w:noProof/>
                <w:webHidden/>
              </w:rPr>
            </w:r>
            <w:r>
              <w:rPr>
                <w:noProof/>
                <w:webHidden/>
              </w:rPr>
              <w:fldChar w:fldCharType="separate"/>
            </w:r>
            <w:r w:rsidR="00D9604F">
              <w:rPr>
                <w:noProof/>
                <w:webHidden/>
              </w:rPr>
              <w:t>49</w:t>
            </w:r>
            <w:r>
              <w:rPr>
                <w:noProof/>
                <w:webHidden/>
              </w:rPr>
              <w:fldChar w:fldCharType="end"/>
            </w:r>
          </w:hyperlink>
        </w:p>
        <w:p w14:paraId="4BF312A3" w14:textId="77777777" w:rsidR="00891A7C" w:rsidRDefault="00891A7C">
          <w:pPr>
            <w:pStyle w:val="TOC2"/>
            <w:tabs>
              <w:tab w:val="right" w:leader="dot" w:pos="8494"/>
            </w:tabs>
            <w:rPr>
              <w:rFonts w:eastAsiaTheme="minorEastAsia"/>
              <w:noProof/>
              <w:sz w:val="22"/>
              <w:lang w:val="pt-BR" w:eastAsia="pt-BR"/>
            </w:rPr>
          </w:pPr>
          <w:hyperlink w:anchor="_Toc384243468" w:history="1">
            <w:r w:rsidRPr="006B1667">
              <w:rPr>
                <w:rStyle w:val="Hyperlink"/>
                <w:noProof/>
              </w:rPr>
              <w:t>4.1. Introduction</w:t>
            </w:r>
            <w:r>
              <w:rPr>
                <w:noProof/>
                <w:webHidden/>
              </w:rPr>
              <w:tab/>
            </w:r>
            <w:r>
              <w:rPr>
                <w:noProof/>
                <w:webHidden/>
              </w:rPr>
              <w:fldChar w:fldCharType="begin"/>
            </w:r>
            <w:r>
              <w:rPr>
                <w:noProof/>
                <w:webHidden/>
              </w:rPr>
              <w:instrText xml:space="preserve"> PAGEREF _Toc384243468 \h </w:instrText>
            </w:r>
            <w:r>
              <w:rPr>
                <w:noProof/>
                <w:webHidden/>
              </w:rPr>
            </w:r>
            <w:r>
              <w:rPr>
                <w:noProof/>
                <w:webHidden/>
              </w:rPr>
              <w:fldChar w:fldCharType="separate"/>
            </w:r>
            <w:r w:rsidR="00D9604F">
              <w:rPr>
                <w:noProof/>
                <w:webHidden/>
              </w:rPr>
              <w:t>49</w:t>
            </w:r>
            <w:r>
              <w:rPr>
                <w:noProof/>
                <w:webHidden/>
              </w:rPr>
              <w:fldChar w:fldCharType="end"/>
            </w:r>
          </w:hyperlink>
        </w:p>
        <w:p w14:paraId="471ED793" w14:textId="77777777" w:rsidR="00891A7C" w:rsidRDefault="00891A7C">
          <w:pPr>
            <w:pStyle w:val="TOC2"/>
            <w:tabs>
              <w:tab w:val="right" w:leader="dot" w:pos="8494"/>
            </w:tabs>
            <w:rPr>
              <w:rFonts w:eastAsiaTheme="minorEastAsia"/>
              <w:noProof/>
              <w:sz w:val="22"/>
              <w:lang w:val="pt-BR" w:eastAsia="pt-BR"/>
            </w:rPr>
          </w:pPr>
          <w:hyperlink w:anchor="_Toc384243469" w:history="1">
            <w:r w:rsidRPr="006B1667">
              <w:rPr>
                <w:rStyle w:val="Hyperlink"/>
                <w:noProof/>
              </w:rPr>
              <w:t>4.2. Entities (Actors) and Components</w:t>
            </w:r>
            <w:r>
              <w:rPr>
                <w:noProof/>
                <w:webHidden/>
              </w:rPr>
              <w:tab/>
            </w:r>
            <w:r>
              <w:rPr>
                <w:noProof/>
                <w:webHidden/>
              </w:rPr>
              <w:fldChar w:fldCharType="begin"/>
            </w:r>
            <w:r>
              <w:rPr>
                <w:noProof/>
                <w:webHidden/>
              </w:rPr>
              <w:instrText xml:space="preserve"> PAGEREF _Toc384243469 \h </w:instrText>
            </w:r>
            <w:r>
              <w:rPr>
                <w:noProof/>
                <w:webHidden/>
              </w:rPr>
            </w:r>
            <w:r>
              <w:rPr>
                <w:noProof/>
                <w:webHidden/>
              </w:rPr>
              <w:fldChar w:fldCharType="separate"/>
            </w:r>
            <w:r w:rsidR="00D9604F">
              <w:rPr>
                <w:noProof/>
                <w:webHidden/>
              </w:rPr>
              <w:t>49</w:t>
            </w:r>
            <w:r>
              <w:rPr>
                <w:noProof/>
                <w:webHidden/>
              </w:rPr>
              <w:fldChar w:fldCharType="end"/>
            </w:r>
          </w:hyperlink>
        </w:p>
        <w:p w14:paraId="0540EC83" w14:textId="77777777" w:rsidR="00891A7C" w:rsidRDefault="00891A7C">
          <w:pPr>
            <w:pStyle w:val="TOC3"/>
            <w:tabs>
              <w:tab w:val="right" w:leader="dot" w:pos="8494"/>
            </w:tabs>
            <w:rPr>
              <w:rFonts w:eastAsiaTheme="minorEastAsia"/>
              <w:noProof/>
              <w:sz w:val="22"/>
              <w:lang w:val="pt-BR" w:eastAsia="pt-BR"/>
            </w:rPr>
          </w:pPr>
          <w:hyperlink w:anchor="_Toc384243470" w:history="1">
            <w:r w:rsidRPr="006B1667">
              <w:rPr>
                <w:rStyle w:val="Hyperlink"/>
                <w:noProof/>
              </w:rPr>
              <w:t>4.2.1. Functionality</w:t>
            </w:r>
            <w:r>
              <w:rPr>
                <w:noProof/>
                <w:webHidden/>
              </w:rPr>
              <w:tab/>
            </w:r>
            <w:r>
              <w:rPr>
                <w:noProof/>
                <w:webHidden/>
              </w:rPr>
              <w:fldChar w:fldCharType="begin"/>
            </w:r>
            <w:r>
              <w:rPr>
                <w:noProof/>
                <w:webHidden/>
              </w:rPr>
              <w:instrText xml:space="preserve"> PAGEREF _Toc384243470 \h </w:instrText>
            </w:r>
            <w:r>
              <w:rPr>
                <w:noProof/>
                <w:webHidden/>
              </w:rPr>
            </w:r>
            <w:r>
              <w:rPr>
                <w:noProof/>
                <w:webHidden/>
              </w:rPr>
              <w:fldChar w:fldCharType="separate"/>
            </w:r>
            <w:r w:rsidR="00D9604F">
              <w:rPr>
                <w:noProof/>
                <w:webHidden/>
              </w:rPr>
              <w:t>52</w:t>
            </w:r>
            <w:r>
              <w:rPr>
                <w:noProof/>
                <w:webHidden/>
              </w:rPr>
              <w:fldChar w:fldCharType="end"/>
            </w:r>
          </w:hyperlink>
        </w:p>
        <w:p w14:paraId="26BE035B" w14:textId="77777777" w:rsidR="00891A7C" w:rsidRDefault="00891A7C">
          <w:pPr>
            <w:pStyle w:val="TOC3"/>
            <w:tabs>
              <w:tab w:val="right" w:leader="dot" w:pos="8494"/>
            </w:tabs>
            <w:rPr>
              <w:rFonts w:eastAsiaTheme="minorEastAsia"/>
              <w:noProof/>
              <w:sz w:val="22"/>
              <w:lang w:val="pt-BR" w:eastAsia="pt-BR"/>
            </w:rPr>
          </w:pPr>
          <w:hyperlink w:anchor="_Toc384243471" w:history="1">
            <w:r w:rsidRPr="006B1667">
              <w:rPr>
                <w:rStyle w:val="Hyperlink"/>
                <w:noProof/>
              </w:rPr>
              <w:t>4.2.2. Architecture</w:t>
            </w:r>
            <w:r>
              <w:rPr>
                <w:noProof/>
                <w:webHidden/>
              </w:rPr>
              <w:tab/>
            </w:r>
            <w:r>
              <w:rPr>
                <w:noProof/>
                <w:webHidden/>
              </w:rPr>
              <w:fldChar w:fldCharType="begin"/>
            </w:r>
            <w:r>
              <w:rPr>
                <w:noProof/>
                <w:webHidden/>
              </w:rPr>
              <w:instrText xml:space="preserve"> PAGEREF _Toc384243471 \h </w:instrText>
            </w:r>
            <w:r>
              <w:rPr>
                <w:noProof/>
                <w:webHidden/>
              </w:rPr>
            </w:r>
            <w:r>
              <w:rPr>
                <w:noProof/>
                <w:webHidden/>
              </w:rPr>
              <w:fldChar w:fldCharType="separate"/>
            </w:r>
            <w:r w:rsidR="00D9604F">
              <w:rPr>
                <w:noProof/>
                <w:webHidden/>
              </w:rPr>
              <w:t>52</w:t>
            </w:r>
            <w:r>
              <w:rPr>
                <w:noProof/>
                <w:webHidden/>
              </w:rPr>
              <w:fldChar w:fldCharType="end"/>
            </w:r>
          </w:hyperlink>
        </w:p>
        <w:p w14:paraId="62938283" w14:textId="77777777" w:rsidR="00891A7C" w:rsidRDefault="00891A7C">
          <w:pPr>
            <w:pStyle w:val="TOC3"/>
            <w:tabs>
              <w:tab w:val="right" w:leader="dot" w:pos="8494"/>
            </w:tabs>
            <w:rPr>
              <w:rFonts w:eastAsiaTheme="minorEastAsia"/>
              <w:noProof/>
              <w:sz w:val="22"/>
              <w:lang w:val="pt-BR" w:eastAsia="pt-BR"/>
            </w:rPr>
          </w:pPr>
          <w:hyperlink w:anchor="_Toc384243472" w:history="1">
            <w:r w:rsidRPr="006B1667">
              <w:rPr>
                <w:rStyle w:val="Hyperlink"/>
                <w:noProof/>
              </w:rPr>
              <w:t>4.2.3. Run-Time</w:t>
            </w:r>
            <w:r>
              <w:rPr>
                <w:noProof/>
                <w:webHidden/>
              </w:rPr>
              <w:tab/>
            </w:r>
            <w:r>
              <w:rPr>
                <w:noProof/>
                <w:webHidden/>
              </w:rPr>
              <w:fldChar w:fldCharType="begin"/>
            </w:r>
            <w:r>
              <w:rPr>
                <w:noProof/>
                <w:webHidden/>
              </w:rPr>
              <w:instrText xml:space="preserve"> PAGEREF _Toc384243472 \h </w:instrText>
            </w:r>
            <w:r>
              <w:rPr>
                <w:noProof/>
                <w:webHidden/>
              </w:rPr>
            </w:r>
            <w:r>
              <w:rPr>
                <w:noProof/>
                <w:webHidden/>
              </w:rPr>
              <w:fldChar w:fldCharType="separate"/>
            </w:r>
            <w:r w:rsidR="00D9604F">
              <w:rPr>
                <w:noProof/>
                <w:webHidden/>
              </w:rPr>
              <w:t>56</w:t>
            </w:r>
            <w:r>
              <w:rPr>
                <w:noProof/>
                <w:webHidden/>
              </w:rPr>
              <w:fldChar w:fldCharType="end"/>
            </w:r>
          </w:hyperlink>
        </w:p>
        <w:p w14:paraId="5002CE3B" w14:textId="77777777" w:rsidR="00891A7C" w:rsidRDefault="00891A7C">
          <w:pPr>
            <w:pStyle w:val="TOC3"/>
            <w:tabs>
              <w:tab w:val="right" w:leader="dot" w:pos="8494"/>
            </w:tabs>
            <w:rPr>
              <w:rFonts w:eastAsiaTheme="minorEastAsia"/>
              <w:noProof/>
              <w:sz w:val="22"/>
              <w:lang w:val="pt-BR" w:eastAsia="pt-BR"/>
            </w:rPr>
          </w:pPr>
          <w:hyperlink w:anchor="_Toc384243473" w:history="1">
            <w:r w:rsidRPr="006B1667">
              <w:rPr>
                <w:rStyle w:val="Hyperlink"/>
                <w:noProof/>
              </w:rPr>
              <w:t>4.2.4. Example</w:t>
            </w:r>
            <w:r>
              <w:rPr>
                <w:noProof/>
                <w:webHidden/>
              </w:rPr>
              <w:tab/>
            </w:r>
            <w:r>
              <w:rPr>
                <w:noProof/>
                <w:webHidden/>
              </w:rPr>
              <w:fldChar w:fldCharType="begin"/>
            </w:r>
            <w:r>
              <w:rPr>
                <w:noProof/>
                <w:webHidden/>
              </w:rPr>
              <w:instrText xml:space="preserve"> PAGEREF _Toc384243473 \h </w:instrText>
            </w:r>
            <w:r>
              <w:rPr>
                <w:noProof/>
                <w:webHidden/>
              </w:rPr>
            </w:r>
            <w:r>
              <w:rPr>
                <w:noProof/>
                <w:webHidden/>
              </w:rPr>
              <w:fldChar w:fldCharType="separate"/>
            </w:r>
            <w:r w:rsidR="00D9604F">
              <w:rPr>
                <w:noProof/>
                <w:webHidden/>
              </w:rPr>
              <w:t>57</w:t>
            </w:r>
            <w:r>
              <w:rPr>
                <w:noProof/>
                <w:webHidden/>
              </w:rPr>
              <w:fldChar w:fldCharType="end"/>
            </w:r>
          </w:hyperlink>
        </w:p>
        <w:p w14:paraId="16AE83D4" w14:textId="77777777" w:rsidR="00891A7C" w:rsidRDefault="00891A7C">
          <w:pPr>
            <w:pStyle w:val="TOC2"/>
            <w:tabs>
              <w:tab w:val="right" w:leader="dot" w:pos="8494"/>
            </w:tabs>
            <w:rPr>
              <w:rFonts w:eastAsiaTheme="minorEastAsia"/>
              <w:noProof/>
              <w:sz w:val="22"/>
              <w:lang w:val="pt-BR" w:eastAsia="pt-BR"/>
            </w:rPr>
          </w:pPr>
          <w:hyperlink w:anchor="_Toc384243474" w:history="1">
            <w:r w:rsidRPr="006B1667">
              <w:rPr>
                <w:rStyle w:val="Hyperlink"/>
                <w:noProof/>
              </w:rPr>
              <w:t>4.3. Events</w:t>
            </w:r>
            <w:r>
              <w:rPr>
                <w:noProof/>
                <w:webHidden/>
              </w:rPr>
              <w:tab/>
            </w:r>
            <w:r>
              <w:rPr>
                <w:noProof/>
                <w:webHidden/>
              </w:rPr>
              <w:fldChar w:fldCharType="begin"/>
            </w:r>
            <w:r>
              <w:rPr>
                <w:noProof/>
                <w:webHidden/>
              </w:rPr>
              <w:instrText xml:space="preserve"> PAGEREF _Toc384243474 \h </w:instrText>
            </w:r>
            <w:r>
              <w:rPr>
                <w:noProof/>
                <w:webHidden/>
              </w:rPr>
            </w:r>
            <w:r>
              <w:rPr>
                <w:noProof/>
                <w:webHidden/>
              </w:rPr>
              <w:fldChar w:fldCharType="separate"/>
            </w:r>
            <w:r w:rsidR="00D9604F">
              <w:rPr>
                <w:noProof/>
                <w:webHidden/>
              </w:rPr>
              <w:t>60</w:t>
            </w:r>
            <w:r>
              <w:rPr>
                <w:noProof/>
                <w:webHidden/>
              </w:rPr>
              <w:fldChar w:fldCharType="end"/>
            </w:r>
          </w:hyperlink>
        </w:p>
        <w:p w14:paraId="4004200D" w14:textId="77777777" w:rsidR="00891A7C" w:rsidRDefault="00891A7C">
          <w:pPr>
            <w:pStyle w:val="TOC3"/>
            <w:tabs>
              <w:tab w:val="right" w:leader="dot" w:pos="8494"/>
            </w:tabs>
            <w:rPr>
              <w:rFonts w:eastAsiaTheme="minorEastAsia"/>
              <w:noProof/>
              <w:sz w:val="22"/>
              <w:lang w:val="pt-BR" w:eastAsia="pt-BR"/>
            </w:rPr>
          </w:pPr>
          <w:hyperlink w:anchor="_Toc384243475" w:history="1">
            <w:r w:rsidRPr="006B1667">
              <w:rPr>
                <w:rStyle w:val="Hyperlink"/>
                <w:noProof/>
              </w:rPr>
              <w:t>4.3.1. Functionality</w:t>
            </w:r>
            <w:r>
              <w:rPr>
                <w:noProof/>
                <w:webHidden/>
              </w:rPr>
              <w:tab/>
            </w:r>
            <w:r>
              <w:rPr>
                <w:noProof/>
                <w:webHidden/>
              </w:rPr>
              <w:fldChar w:fldCharType="begin"/>
            </w:r>
            <w:r>
              <w:rPr>
                <w:noProof/>
                <w:webHidden/>
              </w:rPr>
              <w:instrText xml:space="preserve"> PAGEREF _Toc384243475 \h </w:instrText>
            </w:r>
            <w:r>
              <w:rPr>
                <w:noProof/>
                <w:webHidden/>
              </w:rPr>
            </w:r>
            <w:r>
              <w:rPr>
                <w:noProof/>
                <w:webHidden/>
              </w:rPr>
              <w:fldChar w:fldCharType="separate"/>
            </w:r>
            <w:r w:rsidR="00D9604F">
              <w:rPr>
                <w:noProof/>
                <w:webHidden/>
              </w:rPr>
              <w:t>62</w:t>
            </w:r>
            <w:r>
              <w:rPr>
                <w:noProof/>
                <w:webHidden/>
              </w:rPr>
              <w:fldChar w:fldCharType="end"/>
            </w:r>
          </w:hyperlink>
        </w:p>
        <w:p w14:paraId="794E69DC" w14:textId="77777777" w:rsidR="00891A7C" w:rsidRDefault="00891A7C">
          <w:pPr>
            <w:pStyle w:val="TOC3"/>
            <w:tabs>
              <w:tab w:val="right" w:leader="dot" w:pos="8494"/>
            </w:tabs>
            <w:rPr>
              <w:rFonts w:eastAsiaTheme="minorEastAsia"/>
              <w:noProof/>
              <w:sz w:val="22"/>
              <w:lang w:val="pt-BR" w:eastAsia="pt-BR"/>
            </w:rPr>
          </w:pPr>
          <w:hyperlink w:anchor="_Toc384243476" w:history="1">
            <w:r w:rsidRPr="006B1667">
              <w:rPr>
                <w:rStyle w:val="Hyperlink"/>
                <w:noProof/>
              </w:rPr>
              <w:t>4.3.2. Architecture</w:t>
            </w:r>
            <w:r>
              <w:rPr>
                <w:noProof/>
                <w:webHidden/>
              </w:rPr>
              <w:tab/>
            </w:r>
            <w:r>
              <w:rPr>
                <w:noProof/>
                <w:webHidden/>
              </w:rPr>
              <w:fldChar w:fldCharType="begin"/>
            </w:r>
            <w:r>
              <w:rPr>
                <w:noProof/>
                <w:webHidden/>
              </w:rPr>
              <w:instrText xml:space="preserve"> PAGEREF _Toc384243476 \h </w:instrText>
            </w:r>
            <w:r>
              <w:rPr>
                <w:noProof/>
                <w:webHidden/>
              </w:rPr>
            </w:r>
            <w:r>
              <w:rPr>
                <w:noProof/>
                <w:webHidden/>
              </w:rPr>
              <w:fldChar w:fldCharType="separate"/>
            </w:r>
            <w:r w:rsidR="00D9604F">
              <w:rPr>
                <w:noProof/>
                <w:webHidden/>
              </w:rPr>
              <w:t>62</w:t>
            </w:r>
            <w:r>
              <w:rPr>
                <w:noProof/>
                <w:webHidden/>
              </w:rPr>
              <w:fldChar w:fldCharType="end"/>
            </w:r>
          </w:hyperlink>
        </w:p>
        <w:p w14:paraId="504026A4" w14:textId="77777777" w:rsidR="00891A7C" w:rsidRDefault="00891A7C">
          <w:pPr>
            <w:pStyle w:val="TOC3"/>
            <w:tabs>
              <w:tab w:val="right" w:leader="dot" w:pos="8494"/>
            </w:tabs>
            <w:rPr>
              <w:rFonts w:eastAsiaTheme="minorEastAsia"/>
              <w:noProof/>
              <w:sz w:val="22"/>
              <w:lang w:val="pt-BR" w:eastAsia="pt-BR"/>
            </w:rPr>
          </w:pPr>
          <w:hyperlink w:anchor="_Toc384243477" w:history="1">
            <w:r w:rsidRPr="006B1667">
              <w:rPr>
                <w:rStyle w:val="Hyperlink"/>
                <w:noProof/>
              </w:rPr>
              <w:t>4.3.3. Run-Time</w:t>
            </w:r>
            <w:r>
              <w:rPr>
                <w:noProof/>
                <w:webHidden/>
              </w:rPr>
              <w:tab/>
            </w:r>
            <w:r>
              <w:rPr>
                <w:noProof/>
                <w:webHidden/>
              </w:rPr>
              <w:fldChar w:fldCharType="begin"/>
            </w:r>
            <w:r>
              <w:rPr>
                <w:noProof/>
                <w:webHidden/>
              </w:rPr>
              <w:instrText xml:space="preserve"> PAGEREF _Toc384243477 \h </w:instrText>
            </w:r>
            <w:r>
              <w:rPr>
                <w:noProof/>
                <w:webHidden/>
              </w:rPr>
            </w:r>
            <w:r>
              <w:rPr>
                <w:noProof/>
                <w:webHidden/>
              </w:rPr>
              <w:fldChar w:fldCharType="separate"/>
            </w:r>
            <w:r w:rsidR="00D9604F">
              <w:rPr>
                <w:noProof/>
                <w:webHidden/>
              </w:rPr>
              <w:t>64</w:t>
            </w:r>
            <w:r>
              <w:rPr>
                <w:noProof/>
                <w:webHidden/>
              </w:rPr>
              <w:fldChar w:fldCharType="end"/>
            </w:r>
          </w:hyperlink>
        </w:p>
        <w:p w14:paraId="48173606" w14:textId="77777777" w:rsidR="00891A7C" w:rsidRDefault="00891A7C">
          <w:pPr>
            <w:pStyle w:val="TOC3"/>
            <w:tabs>
              <w:tab w:val="right" w:leader="dot" w:pos="8494"/>
            </w:tabs>
            <w:rPr>
              <w:rFonts w:eastAsiaTheme="minorEastAsia"/>
              <w:noProof/>
              <w:sz w:val="22"/>
              <w:lang w:val="pt-BR" w:eastAsia="pt-BR"/>
            </w:rPr>
          </w:pPr>
          <w:hyperlink w:anchor="_Toc384243478" w:history="1">
            <w:r w:rsidRPr="006B1667">
              <w:rPr>
                <w:rStyle w:val="Hyperlink"/>
                <w:noProof/>
              </w:rPr>
              <w:t>4.3.4. Example</w:t>
            </w:r>
            <w:r>
              <w:rPr>
                <w:noProof/>
                <w:webHidden/>
              </w:rPr>
              <w:tab/>
            </w:r>
            <w:r>
              <w:rPr>
                <w:noProof/>
                <w:webHidden/>
              </w:rPr>
              <w:fldChar w:fldCharType="begin"/>
            </w:r>
            <w:r>
              <w:rPr>
                <w:noProof/>
                <w:webHidden/>
              </w:rPr>
              <w:instrText xml:space="preserve"> PAGEREF _Toc384243478 \h </w:instrText>
            </w:r>
            <w:r>
              <w:rPr>
                <w:noProof/>
                <w:webHidden/>
              </w:rPr>
            </w:r>
            <w:r>
              <w:rPr>
                <w:noProof/>
                <w:webHidden/>
              </w:rPr>
              <w:fldChar w:fldCharType="separate"/>
            </w:r>
            <w:r w:rsidR="00D9604F">
              <w:rPr>
                <w:noProof/>
                <w:webHidden/>
              </w:rPr>
              <w:t>65</w:t>
            </w:r>
            <w:r>
              <w:rPr>
                <w:noProof/>
                <w:webHidden/>
              </w:rPr>
              <w:fldChar w:fldCharType="end"/>
            </w:r>
          </w:hyperlink>
        </w:p>
        <w:p w14:paraId="3D8052DB" w14:textId="77777777" w:rsidR="00891A7C" w:rsidRDefault="00891A7C">
          <w:pPr>
            <w:pStyle w:val="TOC2"/>
            <w:tabs>
              <w:tab w:val="right" w:leader="dot" w:pos="8494"/>
            </w:tabs>
            <w:rPr>
              <w:rFonts w:eastAsiaTheme="minorEastAsia"/>
              <w:noProof/>
              <w:sz w:val="22"/>
              <w:lang w:val="pt-BR" w:eastAsia="pt-BR"/>
            </w:rPr>
          </w:pPr>
          <w:hyperlink w:anchor="_Toc384243479" w:history="1">
            <w:r w:rsidRPr="006B1667">
              <w:rPr>
                <w:rStyle w:val="Hyperlink"/>
                <w:noProof/>
              </w:rPr>
              <w:t>4.4. Game Commands</w:t>
            </w:r>
            <w:r>
              <w:rPr>
                <w:noProof/>
                <w:webHidden/>
              </w:rPr>
              <w:tab/>
            </w:r>
            <w:r>
              <w:rPr>
                <w:noProof/>
                <w:webHidden/>
              </w:rPr>
              <w:fldChar w:fldCharType="begin"/>
            </w:r>
            <w:r>
              <w:rPr>
                <w:noProof/>
                <w:webHidden/>
              </w:rPr>
              <w:instrText xml:space="preserve"> PAGEREF _Toc384243479 \h </w:instrText>
            </w:r>
            <w:r>
              <w:rPr>
                <w:noProof/>
                <w:webHidden/>
              </w:rPr>
            </w:r>
            <w:r>
              <w:rPr>
                <w:noProof/>
                <w:webHidden/>
              </w:rPr>
              <w:fldChar w:fldCharType="separate"/>
            </w:r>
            <w:r w:rsidR="00D9604F">
              <w:rPr>
                <w:noProof/>
                <w:webHidden/>
              </w:rPr>
              <w:t>69</w:t>
            </w:r>
            <w:r>
              <w:rPr>
                <w:noProof/>
                <w:webHidden/>
              </w:rPr>
              <w:fldChar w:fldCharType="end"/>
            </w:r>
          </w:hyperlink>
        </w:p>
        <w:p w14:paraId="7EF76AC1" w14:textId="77777777" w:rsidR="00891A7C" w:rsidRDefault="00891A7C">
          <w:pPr>
            <w:pStyle w:val="TOC3"/>
            <w:tabs>
              <w:tab w:val="right" w:leader="dot" w:pos="8494"/>
            </w:tabs>
            <w:rPr>
              <w:rFonts w:eastAsiaTheme="minorEastAsia"/>
              <w:noProof/>
              <w:sz w:val="22"/>
              <w:lang w:val="pt-BR" w:eastAsia="pt-BR"/>
            </w:rPr>
          </w:pPr>
          <w:hyperlink w:anchor="_Toc384243480" w:history="1">
            <w:r w:rsidRPr="006B1667">
              <w:rPr>
                <w:rStyle w:val="Hyperlink"/>
                <w:noProof/>
              </w:rPr>
              <w:t>4.4.1. Functionality</w:t>
            </w:r>
            <w:r>
              <w:rPr>
                <w:noProof/>
                <w:webHidden/>
              </w:rPr>
              <w:tab/>
            </w:r>
            <w:r>
              <w:rPr>
                <w:noProof/>
                <w:webHidden/>
              </w:rPr>
              <w:fldChar w:fldCharType="begin"/>
            </w:r>
            <w:r>
              <w:rPr>
                <w:noProof/>
                <w:webHidden/>
              </w:rPr>
              <w:instrText xml:space="preserve"> PAGEREF _Toc384243480 \h </w:instrText>
            </w:r>
            <w:r>
              <w:rPr>
                <w:noProof/>
                <w:webHidden/>
              </w:rPr>
            </w:r>
            <w:r>
              <w:rPr>
                <w:noProof/>
                <w:webHidden/>
              </w:rPr>
              <w:fldChar w:fldCharType="separate"/>
            </w:r>
            <w:r w:rsidR="00D9604F">
              <w:rPr>
                <w:noProof/>
                <w:webHidden/>
              </w:rPr>
              <w:t>70</w:t>
            </w:r>
            <w:r>
              <w:rPr>
                <w:noProof/>
                <w:webHidden/>
              </w:rPr>
              <w:fldChar w:fldCharType="end"/>
            </w:r>
          </w:hyperlink>
        </w:p>
        <w:p w14:paraId="74C76E17" w14:textId="77777777" w:rsidR="00891A7C" w:rsidRDefault="00891A7C">
          <w:pPr>
            <w:pStyle w:val="TOC3"/>
            <w:tabs>
              <w:tab w:val="right" w:leader="dot" w:pos="8494"/>
            </w:tabs>
            <w:rPr>
              <w:rFonts w:eastAsiaTheme="minorEastAsia"/>
              <w:noProof/>
              <w:sz w:val="22"/>
              <w:lang w:val="pt-BR" w:eastAsia="pt-BR"/>
            </w:rPr>
          </w:pPr>
          <w:hyperlink w:anchor="_Toc384243481" w:history="1">
            <w:r w:rsidRPr="006B1667">
              <w:rPr>
                <w:rStyle w:val="Hyperlink"/>
                <w:noProof/>
              </w:rPr>
              <w:t>4.4.2. Architecture</w:t>
            </w:r>
            <w:r>
              <w:rPr>
                <w:noProof/>
                <w:webHidden/>
              </w:rPr>
              <w:tab/>
            </w:r>
            <w:r>
              <w:rPr>
                <w:noProof/>
                <w:webHidden/>
              </w:rPr>
              <w:fldChar w:fldCharType="begin"/>
            </w:r>
            <w:r>
              <w:rPr>
                <w:noProof/>
                <w:webHidden/>
              </w:rPr>
              <w:instrText xml:space="preserve"> PAGEREF _Toc384243481 \h </w:instrText>
            </w:r>
            <w:r>
              <w:rPr>
                <w:noProof/>
                <w:webHidden/>
              </w:rPr>
            </w:r>
            <w:r>
              <w:rPr>
                <w:noProof/>
                <w:webHidden/>
              </w:rPr>
              <w:fldChar w:fldCharType="separate"/>
            </w:r>
            <w:r w:rsidR="00D9604F">
              <w:rPr>
                <w:noProof/>
                <w:webHidden/>
              </w:rPr>
              <w:t>71</w:t>
            </w:r>
            <w:r>
              <w:rPr>
                <w:noProof/>
                <w:webHidden/>
              </w:rPr>
              <w:fldChar w:fldCharType="end"/>
            </w:r>
          </w:hyperlink>
        </w:p>
        <w:p w14:paraId="21D74B7D" w14:textId="77777777" w:rsidR="00891A7C" w:rsidRDefault="00891A7C">
          <w:pPr>
            <w:pStyle w:val="TOC3"/>
            <w:tabs>
              <w:tab w:val="right" w:leader="dot" w:pos="8494"/>
            </w:tabs>
            <w:rPr>
              <w:rFonts w:eastAsiaTheme="minorEastAsia"/>
              <w:noProof/>
              <w:sz w:val="22"/>
              <w:lang w:val="pt-BR" w:eastAsia="pt-BR"/>
            </w:rPr>
          </w:pPr>
          <w:hyperlink w:anchor="_Toc384243482" w:history="1">
            <w:r w:rsidRPr="006B1667">
              <w:rPr>
                <w:rStyle w:val="Hyperlink"/>
                <w:noProof/>
              </w:rPr>
              <w:t>4.4.3. Run-Time</w:t>
            </w:r>
            <w:r>
              <w:rPr>
                <w:noProof/>
                <w:webHidden/>
              </w:rPr>
              <w:tab/>
            </w:r>
            <w:r>
              <w:rPr>
                <w:noProof/>
                <w:webHidden/>
              </w:rPr>
              <w:fldChar w:fldCharType="begin"/>
            </w:r>
            <w:r>
              <w:rPr>
                <w:noProof/>
                <w:webHidden/>
              </w:rPr>
              <w:instrText xml:space="preserve"> PAGEREF _Toc384243482 \h </w:instrText>
            </w:r>
            <w:r>
              <w:rPr>
                <w:noProof/>
                <w:webHidden/>
              </w:rPr>
            </w:r>
            <w:r>
              <w:rPr>
                <w:noProof/>
                <w:webHidden/>
              </w:rPr>
              <w:fldChar w:fldCharType="separate"/>
            </w:r>
            <w:r w:rsidR="00D9604F">
              <w:rPr>
                <w:noProof/>
                <w:webHidden/>
              </w:rPr>
              <w:t>71</w:t>
            </w:r>
            <w:r>
              <w:rPr>
                <w:noProof/>
                <w:webHidden/>
              </w:rPr>
              <w:fldChar w:fldCharType="end"/>
            </w:r>
          </w:hyperlink>
        </w:p>
        <w:p w14:paraId="5B77B9E0" w14:textId="77777777" w:rsidR="00891A7C" w:rsidRDefault="00891A7C">
          <w:pPr>
            <w:pStyle w:val="TOC3"/>
            <w:tabs>
              <w:tab w:val="right" w:leader="dot" w:pos="8494"/>
            </w:tabs>
            <w:rPr>
              <w:rFonts w:eastAsiaTheme="minorEastAsia"/>
              <w:noProof/>
              <w:sz w:val="22"/>
              <w:lang w:val="pt-BR" w:eastAsia="pt-BR"/>
            </w:rPr>
          </w:pPr>
          <w:hyperlink w:anchor="_Toc384243483" w:history="1">
            <w:r w:rsidRPr="006B1667">
              <w:rPr>
                <w:rStyle w:val="Hyperlink"/>
                <w:noProof/>
              </w:rPr>
              <w:t>4.4.4. Example</w:t>
            </w:r>
            <w:r>
              <w:rPr>
                <w:noProof/>
                <w:webHidden/>
              </w:rPr>
              <w:tab/>
            </w:r>
            <w:r>
              <w:rPr>
                <w:noProof/>
                <w:webHidden/>
              </w:rPr>
              <w:fldChar w:fldCharType="begin"/>
            </w:r>
            <w:r>
              <w:rPr>
                <w:noProof/>
                <w:webHidden/>
              </w:rPr>
              <w:instrText xml:space="preserve"> PAGEREF _Toc384243483 \h </w:instrText>
            </w:r>
            <w:r>
              <w:rPr>
                <w:noProof/>
                <w:webHidden/>
              </w:rPr>
            </w:r>
            <w:r>
              <w:rPr>
                <w:noProof/>
                <w:webHidden/>
              </w:rPr>
              <w:fldChar w:fldCharType="separate"/>
            </w:r>
            <w:r w:rsidR="00D9604F">
              <w:rPr>
                <w:noProof/>
                <w:webHidden/>
              </w:rPr>
              <w:t>72</w:t>
            </w:r>
            <w:r>
              <w:rPr>
                <w:noProof/>
                <w:webHidden/>
              </w:rPr>
              <w:fldChar w:fldCharType="end"/>
            </w:r>
          </w:hyperlink>
        </w:p>
        <w:p w14:paraId="1B229A72" w14:textId="77777777" w:rsidR="00891A7C" w:rsidRDefault="00891A7C">
          <w:pPr>
            <w:pStyle w:val="TOC2"/>
            <w:tabs>
              <w:tab w:val="right" w:leader="dot" w:pos="8494"/>
            </w:tabs>
            <w:rPr>
              <w:rFonts w:eastAsiaTheme="minorEastAsia"/>
              <w:noProof/>
              <w:sz w:val="22"/>
              <w:lang w:val="pt-BR" w:eastAsia="pt-BR"/>
            </w:rPr>
          </w:pPr>
          <w:hyperlink w:anchor="_Toc384243484" w:history="1">
            <w:r w:rsidRPr="006B1667">
              <w:rPr>
                <w:rStyle w:val="Hyperlink"/>
                <w:noProof/>
              </w:rPr>
              <w:t>4.5. Physics</w:t>
            </w:r>
            <w:r>
              <w:rPr>
                <w:noProof/>
                <w:webHidden/>
              </w:rPr>
              <w:tab/>
            </w:r>
            <w:r>
              <w:rPr>
                <w:noProof/>
                <w:webHidden/>
              </w:rPr>
              <w:fldChar w:fldCharType="begin"/>
            </w:r>
            <w:r>
              <w:rPr>
                <w:noProof/>
                <w:webHidden/>
              </w:rPr>
              <w:instrText xml:space="preserve"> PAGEREF _Toc384243484 \h </w:instrText>
            </w:r>
            <w:r>
              <w:rPr>
                <w:noProof/>
                <w:webHidden/>
              </w:rPr>
            </w:r>
            <w:r>
              <w:rPr>
                <w:noProof/>
                <w:webHidden/>
              </w:rPr>
              <w:fldChar w:fldCharType="separate"/>
            </w:r>
            <w:r w:rsidR="00D9604F">
              <w:rPr>
                <w:noProof/>
                <w:webHidden/>
              </w:rPr>
              <w:t>73</w:t>
            </w:r>
            <w:r>
              <w:rPr>
                <w:noProof/>
                <w:webHidden/>
              </w:rPr>
              <w:fldChar w:fldCharType="end"/>
            </w:r>
          </w:hyperlink>
        </w:p>
        <w:p w14:paraId="198BD99D" w14:textId="77777777" w:rsidR="00891A7C" w:rsidRDefault="00891A7C">
          <w:pPr>
            <w:pStyle w:val="TOC3"/>
            <w:tabs>
              <w:tab w:val="right" w:leader="dot" w:pos="8494"/>
            </w:tabs>
            <w:rPr>
              <w:rFonts w:eastAsiaTheme="minorEastAsia"/>
              <w:noProof/>
              <w:sz w:val="22"/>
              <w:lang w:val="pt-BR" w:eastAsia="pt-BR"/>
            </w:rPr>
          </w:pPr>
          <w:hyperlink w:anchor="_Toc384243485" w:history="1">
            <w:r w:rsidRPr="006B1667">
              <w:rPr>
                <w:rStyle w:val="Hyperlink"/>
                <w:noProof/>
              </w:rPr>
              <w:t>4.5.1. Functionality</w:t>
            </w:r>
            <w:r>
              <w:rPr>
                <w:noProof/>
                <w:webHidden/>
              </w:rPr>
              <w:tab/>
            </w:r>
            <w:r>
              <w:rPr>
                <w:noProof/>
                <w:webHidden/>
              </w:rPr>
              <w:fldChar w:fldCharType="begin"/>
            </w:r>
            <w:r>
              <w:rPr>
                <w:noProof/>
                <w:webHidden/>
              </w:rPr>
              <w:instrText xml:space="preserve"> PAGEREF _Toc384243485 \h </w:instrText>
            </w:r>
            <w:r>
              <w:rPr>
                <w:noProof/>
                <w:webHidden/>
              </w:rPr>
            </w:r>
            <w:r>
              <w:rPr>
                <w:noProof/>
                <w:webHidden/>
              </w:rPr>
              <w:fldChar w:fldCharType="separate"/>
            </w:r>
            <w:r w:rsidR="00D9604F">
              <w:rPr>
                <w:noProof/>
                <w:webHidden/>
              </w:rPr>
              <w:t>73</w:t>
            </w:r>
            <w:r>
              <w:rPr>
                <w:noProof/>
                <w:webHidden/>
              </w:rPr>
              <w:fldChar w:fldCharType="end"/>
            </w:r>
          </w:hyperlink>
        </w:p>
        <w:p w14:paraId="2528197A" w14:textId="77777777" w:rsidR="00891A7C" w:rsidRDefault="00891A7C">
          <w:pPr>
            <w:pStyle w:val="TOC3"/>
            <w:tabs>
              <w:tab w:val="right" w:leader="dot" w:pos="8494"/>
            </w:tabs>
            <w:rPr>
              <w:rFonts w:eastAsiaTheme="minorEastAsia"/>
              <w:noProof/>
              <w:sz w:val="22"/>
              <w:lang w:val="pt-BR" w:eastAsia="pt-BR"/>
            </w:rPr>
          </w:pPr>
          <w:hyperlink w:anchor="_Toc384243486" w:history="1">
            <w:r w:rsidRPr="006B1667">
              <w:rPr>
                <w:rStyle w:val="Hyperlink"/>
                <w:noProof/>
              </w:rPr>
              <w:t>4.5.2. Architecture</w:t>
            </w:r>
            <w:r>
              <w:rPr>
                <w:noProof/>
                <w:webHidden/>
              </w:rPr>
              <w:tab/>
            </w:r>
            <w:r>
              <w:rPr>
                <w:noProof/>
                <w:webHidden/>
              </w:rPr>
              <w:fldChar w:fldCharType="begin"/>
            </w:r>
            <w:r>
              <w:rPr>
                <w:noProof/>
                <w:webHidden/>
              </w:rPr>
              <w:instrText xml:space="preserve"> PAGEREF _Toc384243486 \h </w:instrText>
            </w:r>
            <w:r>
              <w:rPr>
                <w:noProof/>
                <w:webHidden/>
              </w:rPr>
            </w:r>
            <w:r>
              <w:rPr>
                <w:noProof/>
                <w:webHidden/>
              </w:rPr>
              <w:fldChar w:fldCharType="separate"/>
            </w:r>
            <w:r w:rsidR="00D9604F">
              <w:rPr>
                <w:noProof/>
                <w:webHidden/>
              </w:rPr>
              <w:t>73</w:t>
            </w:r>
            <w:r>
              <w:rPr>
                <w:noProof/>
                <w:webHidden/>
              </w:rPr>
              <w:fldChar w:fldCharType="end"/>
            </w:r>
          </w:hyperlink>
        </w:p>
        <w:p w14:paraId="0E663511" w14:textId="77777777" w:rsidR="00891A7C" w:rsidRDefault="00891A7C">
          <w:pPr>
            <w:pStyle w:val="TOC3"/>
            <w:tabs>
              <w:tab w:val="right" w:leader="dot" w:pos="8494"/>
            </w:tabs>
            <w:rPr>
              <w:rFonts w:eastAsiaTheme="minorEastAsia"/>
              <w:noProof/>
              <w:sz w:val="22"/>
              <w:lang w:val="pt-BR" w:eastAsia="pt-BR"/>
            </w:rPr>
          </w:pPr>
          <w:hyperlink w:anchor="_Toc384243487" w:history="1">
            <w:r w:rsidRPr="006B1667">
              <w:rPr>
                <w:rStyle w:val="Hyperlink"/>
                <w:noProof/>
              </w:rPr>
              <w:t>4.5.3. Run-Time</w:t>
            </w:r>
            <w:r>
              <w:rPr>
                <w:noProof/>
                <w:webHidden/>
              </w:rPr>
              <w:tab/>
            </w:r>
            <w:r>
              <w:rPr>
                <w:noProof/>
                <w:webHidden/>
              </w:rPr>
              <w:fldChar w:fldCharType="begin"/>
            </w:r>
            <w:r>
              <w:rPr>
                <w:noProof/>
                <w:webHidden/>
              </w:rPr>
              <w:instrText xml:space="preserve"> PAGEREF _Toc384243487 \h </w:instrText>
            </w:r>
            <w:r>
              <w:rPr>
                <w:noProof/>
                <w:webHidden/>
              </w:rPr>
            </w:r>
            <w:r>
              <w:rPr>
                <w:noProof/>
                <w:webHidden/>
              </w:rPr>
              <w:fldChar w:fldCharType="separate"/>
            </w:r>
            <w:r w:rsidR="00D9604F">
              <w:rPr>
                <w:noProof/>
                <w:webHidden/>
              </w:rPr>
              <w:t>74</w:t>
            </w:r>
            <w:r>
              <w:rPr>
                <w:noProof/>
                <w:webHidden/>
              </w:rPr>
              <w:fldChar w:fldCharType="end"/>
            </w:r>
          </w:hyperlink>
        </w:p>
        <w:p w14:paraId="020E7531" w14:textId="77777777" w:rsidR="00891A7C" w:rsidRDefault="00891A7C">
          <w:pPr>
            <w:pStyle w:val="TOC3"/>
            <w:tabs>
              <w:tab w:val="right" w:leader="dot" w:pos="8494"/>
            </w:tabs>
            <w:rPr>
              <w:rFonts w:eastAsiaTheme="minorEastAsia"/>
              <w:noProof/>
              <w:sz w:val="22"/>
              <w:lang w:val="pt-BR" w:eastAsia="pt-BR"/>
            </w:rPr>
          </w:pPr>
          <w:hyperlink w:anchor="_Toc384243488" w:history="1">
            <w:r w:rsidRPr="006B1667">
              <w:rPr>
                <w:rStyle w:val="Hyperlink"/>
                <w:noProof/>
              </w:rPr>
              <w:t>4.5.4. Example</w:t>
            </w:r>
            <w:r>
              <w:rPr>
                <w:noProof/>
                <w:webHidden/>
              </w:rPr>
              <w:tab/>
            </w:r>
            <w:r>
              <w:rPr>
                <w:noProof/>
                <w:webHidden/>
              </w:rPr>
              <w:fldChar w:fldCharType="begin"/>
            </w:r>
            <w:r>
              <w:rPr>
                <w:noProof/>
                <w:webHidden/>
              </w:rPr>
              <w:instrText xml:space="preserve"> PAGEREF _Toc384243488 \h </w:instrText>
            </w:r>
            <w:r>
              <w:rPr>
                <w:noProof/>
                <w:webHidden/>
              </w:rPr>
            </w:r>
            <w:r>
              <w:rPr>
                <w:noProof/>
                <w:webHidden/>
              </w:rPr>
              <w:fldChar w:fldCharType="separate"/>
            </w:r>
            <w:r w:rsidR="00D9604F">
              <w:rPr>
                <w:noProof/>
                <w:webHidden/>
              </w:rPr>
              <w:t>75</w:t>
            </w:r>
            <w:r>
              <w:rPr>
                <w:noProof/>
                <w:webHidden/>
              </w:rPr>
              <w:fldChar w:fldCharType="end"/>
            </w:r>
          </w:hyperlink>
        </w:p>
        <w:p w14:paraId="7FB28C20" w14:textId="77777777" w:rsidR="00891A7C" w:rsidRDefault="00891A7C">
          <w:pPr>
            <w:pStyle w:val="TOC2"/>
            <w:tabs>
              <w:tab w:val="right" w:leader="dot" w:pos="8494"/>
            </w:tabs>
            <w:rPr>
              <w:rFonts w:eastAsiaTheme="minorEastAsia"/>
              <w:noProof/>
              <w:sz w:val="22"/>
              <w:lang w:val="pt-BR" w:eastAsia="pt-BR"/>
            </w:rPr>
          </w:pPr>
          <w:hyperlink w:anchor="_Toc384243489" w:history="1">
            <w:r w:rsidRPr="006B1667">
              <w:rPr>
                <w:rStyle w:val="Hyperlink"/>
                <w:noProof/>
              </w:rPr>
              <w:t>4.6. Player Profiles</w:t>
            </w:r>
            <w:r>
              <w:rPr>
                <w:noProof/>
                <w:webHidden/>
              </w:rPr>
              <w:tab/>
            </w:r>
            <w:r>
              <w:rPr>
                <w:noProof/>
                <w:webHidden/>
              </w:rPr>
              <w:fldChar w:fldCharType="begin"/>
            </w:r>
            <w:r>
              <w:rPr>
                <w:noProof/>
                <w:webHidden/>
              </w:rPr>
              <w:instrText xml:space="preserve"> PAGEREF _Toc384243489 \h </w:instrText>
            </w:r>
            <w:r>
              <w:rPr>
                <w:noProof/>
                <w:webHidden/>
              </w:rPr>
            </w:r>
            <w:r>
              <w:rPr>
                <w:noProof/>
                <w:webHidden/>
              </w:rPr>
              <w:fldChar w:fldCharType="separate"/>
            </w:r>
            <w:r w:rsidR="00D9604F">
              <w:rPr>
                <w:noProof/>
                <w:webHidden/>
              </w:rPr>
              <w:t>83</w:t>
            </w:r>
            <w:r>
              <w:rPr>
                <w:noProof/>
                <w:webHidden/>
              </w:rPr>
              <w:fldChar w:fldCharType="end"/>
            </w:r>
          </w:hyperlink>
        </w:p>
        <w:p w14:paraId="7FB691B9" w14:textId="77777777" w:rsidR="00891A7C" w:rsidRDefault="00891A7C">
          <w:pPr>
            <w:pStyle w:val="TOC3"/>
            <w:tabs>
              <w:tab w:val="right" w:leader="dot" w:pos="8494"/>
            </w:tabs>
            <w:rPr>
              <w:rFonts w:eastAsiaTheme="minorEastAsia"/>
              <w:noProof/>
              <w:sz w:val="22"/>
              <w:lang w:val="pt-BR" w:eastAsia="pt-BR"/>
            </w:rPr>
          </w:pPr>
          <w:hyperlink w:anchor="_Toc384243490" w:history="1">
            <w:r w:rsidRPr="006B1667">
              <w:rPr>
                <w:rStyle w:val="Hyperlink"/>
                <w:noProof/>
              </w:rPr>
              <w:t>4.6.1. Functionality</w:t>
            </w:r>
            <w:r>
              <w:rPr>
                <w:noProof/>
                <w:webHidden/>
              </w:rPr>
              <w:tab/>
            </w:r>
            <w:r>
              <w:rPr>
                <w:noProof/>
                <w:webHidden/>
              </w:rPr>
              <w:fldChar w:fldCharType="begin"/>
            </w:r>
            <w:r>
              <w:rPr>
                <w:noProof/>
                <w:webHidden/>
              </w:rPr>
              <w:instrText xml:space="preserve"> PAGEREF _Toc384243490 \h </w:instrText>
            </w:r>
            <w:r>
              <w:rPr>
                <w:noProof/>
                <w:webHidden/>
              </w:rPr>
            </w:r>
            <w:r>
              <w:rPr>
                <w:noProof/>
                <w:webHidden/>
              </w:rPr>
              <w:fldChar w:fldCharType="separate"/>
            </w:r>
            <w:r w:rsidR="00D9604F">
              <w:rPr>
                <w:noProof/>
                <w:webHidden/>
              </w:rPr>
              <w:t>83</w:t>
            </w:r>
            <w:r>
              <w:rPr>
                <w:noProof/>
                <w:webHidden/>
              </w:rPr>
              <w:fldChar w:fldCharType="end"/>
            </w:r>
          </w:hyperlink>
        </w:p>
        <w:p w14:paraId="1A015EEB" w14:textId="77777777" w:rsidR="00891A7C" w:rsidRDefault="00891A7C">
          <w:pPr>
            <w:pStyle w:val="TOC3"/>
            <w:tabs>
              <w:tab w:val="right" w:leader="dot" w:pos="8494"/>
            </w:tabs>
            <w:rPr>
              <w:rFonts w:eastAsiaTheme="minorEastAsia"/>
              <w:noProof/>
              <w:sz w:val="22"/>
              <w:lang w:val="pt-BR" w:eastAsia="pt-BR"/>
            </w:rPr>
          </w:pPr>
          <w:hyperlink w:anchor="_Toc384243491" w:history="1">
            <w:r w:rsidRPr="006B1667">
              <w:rPr>
                <w:rStyle w:val="Hyperlink"/>
                <w:noProof/>
              </w:rPr>
              <w:t>4.6.2. Architecture</w:t>
            </w:r>
            <w:r>
              <w:rPr>
                <w:noProof/>
                <w:webHidden/>
              </w:rPr>
              <w:tab/>
            </w:r>
            <w:r>
              <w:rPr>
                <w:noProof/>
                <w:webHidden/>
              </w:rPr>
              <w:fldChar w:fldCharType="begin"/>
            </w:r>
            <w:r>
              <w:rPr>
                <w:noProof/>
                <w:webHidden/>
              </w:rPr>
              <w:instrText xml:space="preserve"> PAGEREF _Toc384243491 \h </w:instrText>
            </w:r>
            <w:r>
              <w:rPr>
                <w:noProof/>
                <w:webHidden/>
              </w:rPr>
            </w:r>
            <w:r>
              <w:rPr>
                <w:noProof/>
                <w:webHidden/>
              </w:rPr>
              <w:fldChar w:fldCharType="separate"/>
            </w:r>
            <w:r w:rsidR="00D9604F">
              <w:rPr>
                <w:noProof/>
                <w:webHidden/>
              </w:rPr>
              <w:t>84</w:t>
            </w:r>
            <w:r>
              <w:rPr>
                <w:noProof/>
                <w:webHidden/>
              </w:rPr>
              <w:fldChar w:fldCharType="end"/>
            </w:r>
          </w:hyperlink>
        </w:p>
        <w:p w14:paraId="41A328D3" w14:textId="77777777" w:rsidR="00891A7C" w:rsidRDefault="00891A7C">
          <w:pPr>
            <w:pStyle w:val="TOC3"/>
            <w:tabs>
              <w:tab w:val="right" w:leader="dot" w:pos="8494"/>
            </w:tabs>
            <w:rPr>
              <w:rFonts w:eastAsiaTheme="minorEastAsia"/>
              <w:noProof/>
              <w:sz w:val="22"/>
              <w:lang w:val="pt-BR" w:eastAsia="pt-BR"/>
            </w:rPr>
          </w:pPr>
          <w:hyperlink w:anchor="_Toc384243492" w:history="1">
            <w:r w:rsidRPr="006B1667">
              <w:rPr>
                <w:rStyle w:val="Hyperlink"/>
                <w:noProof/>
              </w:rPr>
              <w:t>4.6.3. Run-Time</w:t>
            </w:r>
            <w:r>
              <w:rPr>
                <w:noProof/>
                <w:webHidden/>
              </w:rPr>
              <w:tab/>
            </w:r>
            <w:r>
              <w:rPr>
                <w:noProof/>
                <w:webHidden/>
              </w:rPr>
              <w:fldChar w:fldCharType="begin"/>
            </w:r>
            <w:r>
              <w:rPr>
                <w:noProof/>
                <w:webHidden/>
              </w:rPr>
              <w:instrText xml:space="preserve"> PAGEREF _Toc384243492 \h </w:instrText>
            </w:r>
            <w:r>
              <w:rPr>
                <w:noProof/>
                <w:webHidden/>
              </w:rPr>
            </w:r>
            <w:r>
              <w:rPr>
                <w:noProof/>
                <w:webHidden/>
              </w:rPr>
              <w:fldChar w:fldCharType="separate"/>
            </w:r>
            <w:r w:rsidR="00D9604F">
              <w:rPr>
                <w:noProof/>
                <w:webHidden/>
              </w:rPr>
              <w:t>85</w:t>
            </w:r>
            <w:r>
              <w:rPr>
                <w:noProof/>
                <w:webHidden/>
              </w:rPr>
              <w:fldChar w:fldCharType="end"/>
            </w:r>
          </w:hyperlink>
        </w:p>
        <w:p w14:paraId="2B61FD1F" w14:textId="77777777" w:rsidR="00891A7C" w:rsidRDefault="00891A7C">
          <w:pPr>
            <w:pStyle w:val="TOC3"/>
            <w:tabs>
              <w:tab w:val="right" w:leader="dot" w:pos="8494"/>
            </w:tabs>
            <w:rPr>
              <w:rFonts w:eastAsiaTheme="minorEastAsia"/>
              <w:noProof/>
              <w:sz w:val="22"/>
              <w:lang w:val="pt-BR" w:eastAsia="pt-BR"/>
            </w:rPr>
          </w:pPr>
          <w:hyperlink w:anchor="_Toc384243493" w:history="1">
            <w:r w:rsidRPr="006B1667">
              <w:rPr>
                <w:rStyle w:val="Hyperlink"/>
                <w:noProof/>
              </w:rPr>
              <w:t>4.6.4. Example</w:t>
            </w:r>
            <w:r>
              <w:rPr>
                <w:noProof/>
                <w:webHidden/>
              </w:rPr>
              <w:tab/>
            </w:r>
            <w:r>
              <w:rPr>
                <w:noProof/>
                <w:webHidden/>
              </w:rPr>
              <w:fldChar w:fldCharType="begin"/>
            </w:r>
            <w:r>
              <w:rPr>
                <w:noProof/>
                <w:webHidden/>
              </w:rPr>
              <w:instrText xml:space="preserve"> PAGEREF _Toc384243493 \h </w:instrText>
            </w:r>
            <w:r>
              <w:rPr>
                <w:noProof/>
                <w:webHidden/>
              </w:rPr>
            </w:r>
            <w:r>
              <w:rPr>
                <w:noProof/>
                <w:webHidden/>
              </w:rPr>
              <w:fldChar w:fldCharType="separate"/>
            </w:r>
            <w:r w:rsidR="00D9604F">
              <w:rPr>
                <w:noProof/>
                <w:webHidden/>
              </w:rPr>
              <w:t>86</w:t>
            </w:r>
            <w:r>
              <w:rPr>
                <w:noProof/>
                <w:webHidden/>
              </w:rPr>
              <w:fldChar w:fldCharType="end"/>
            </w:r>
          </w:hyperlink>
        </w:p>
        <w:p w14:paraId="69385943" w14:textId="77777777" w:rsidR="00891A7C" w:rsidRDefault="00891A7C">
          <w:pPr>
            <w:pStyle w:val="TOC2"/>
            <w:tabs>
              <w:tab w:val="right" w:leader="dot" w:pos="8494"/>
            </w:tabs>
            <w:rPr>
              <w:rFonts w:eastAsiaTheme="minorEastAsia"/>
              <w:noProof/>
              <w:sz w:val="22"/>
              <w:lang w:val="pt-BR" w:eastAsia="pt-BR"/>
            </w:rPr>
          </w:pPr>
          <w:hyperlink w:anchor="_Toc384243494" w:history="1">
            <w:r w:rsidRPr="006B1667">
              <w:rPr>
                <w:rStyle w:val="Hyperlink"/>
                <w:noProof/>
              </w:rPr>
              <w:t>4.7. Resources</w:t>
            </w:r>
            <w:r>
              <w:rPr>
                <w:noProof/>
                <w:webHidden/>
              </w:rPr>
              <w:tab/>
            </w:r>
            <w:r>
              <w:rPr>
                <w:noProof/>
                <w:webHidden/>
              </w:rPr>
              <w:fldChar w:fldCharType="begin"/>
            </w:r>
            <w:r>
              <w:rPr>
                <w:noProof/>
                <w:webHidden/>
              </w:rPr>
              <w:instrText xml:space="preserve"> PAGEREF _Toc384243494 \h </w:instrText>
            </w:r>
            <w:r>
              <w:rPr>
                <w:noProof/>
                <w:webHidden/>
              </w:rPr>
            </w:r>
            <w:r>
              <w:rPr>
                <w:noProof/>
                <w:webHidden/>
              </w:rPr>
              <w:fldChar w:fldCharType="separate"/>
            </w:r>
            <w:r w:rsidR="00D9604F">
              <w:rPr>
                <w:noProof/>
                <w:webHidden/>
              </w:rPr>
              <w:t>91</w:t>
            </w:r>
            <w:r>
              <w:rPr>
                <w:noProof/>
                <w:webHidden/>
              </w:rPr>
              <w:fldChar w:fldCharType="end"/>
            </w:r>
          </w:hyperlink>
        </w:p>
        <w:p w14:paraId="31C558BA" w14:textId="77777777" w:rsidR="00891A7C" w:rsidRDefault="00891A7C">
          <w:pPr>
            <w:pStyle w:val="TOC3"/>
            <w:tabs>
              <w:tab w:val="right" w:leader="dot" w:pos="8494"/>
            </w:tabs>
            <w:rPr>
              <w:rFonts w:eastAsiaTheme="minorEastAsia"/>
              <w:noProof/>
              <w:sz w:val="22"/>
              <w:lang w:val="pt-BR" w:eastAsia="pt-BR"/>
            </w:rPr>
          </w:pPr>
          <w:hyperlink w:anchor="_Toc384243495" w:history="1">
            <w:r w:rsidRPr="006B1667">
              <w:rPr>
                <w:rStyle w:val="Hyperlink"/>
                <w:noProof/>
              </w:rPr>
              <w:t>4.7.1. Functionality</w:t>
            </w:r>
            <w:r>
              <w:rPr>
                <w:noProof/>
                <w:webHidden/>
              </w:rPr>
              <w:tab/>
            </w:r>
            <w:r>
              <w:rPr>
                <w:noProof/>
                <w:webHidden/>
              </w:rPr>
              <w:fldChar w:fldCharType="begin"/>
            </w:r>
            <w:r>
              <w:rPr>
                <w:noProof/>
                <w:webHidden/>
              </w:rPr>
              <w:instrText xml:space="preserve"> PAGEREF _Toc384243495 \h </w:instrText>
            </w:r>
            <w:r>
              <w:rPr>
                <w:noProof/>
                <w:webHidden/>
              </w:rPr>
            </w:r>
            <w:r>
              <w:rPr>
                <w:noProof/>
                <w:webHidden/>
              </w:rPr>
              <w:fldChar w:fldCharType="separate"/>
            </w:r>
            <w:r w:rsidR="00D9604F">
              <w:rPr>
                <w:noProof/>
                <w:webHidden/>
              </w:rPr>
              <w:t>91</w:t>
            </w:r>
            <w:r>
              <w:rPr>
                <w:noProof/>
                <w:webHidden/>
              </w:rPr>
              <w:fldChar w:fldCharType="end"/>
            </w:r>
          </w:hyperlink>
        </w:p>
        <w:p w14:paraId="7AE994EF" w14:textId="77777777" w:rsidR="00891A7C" w:rsidRDefault="00891A7C">
          <w:pPr>
            <w:pStyle w:val="TOC3"/>
            <w:tabs>
              <w:tab w:val="right" w:leader="dot" w:pos="8494"/>
            </w:tabs>
            <w:rPr>
              <w:rFonts w:eastAsiaTheme="minorEastAsia"/>
              <w:noProof/>
              <w:sz w:val="22"/>
              <w:lang w:val="pt-BR" w:eastAsia="pt-BR"/>
            </w:rPr>
          </w:pPr>
          <w:hyperlink w:anchor="_Toc384243496" w:history="1">
            <w:r w:rsidRPr="006B1667">
              <w:rPr>
                <w:rStyle w:val="Hyperlink"/>
                <w:noProof/>
              </w:rPr>
              <w:t>4.7.2. Architecture</w:t>
            </w:r>
            <w:r>
              <w:rPr>
                <w:noProof/>
                <w:webHidden/>
              </w:rPr>
              <w:tab/>
            </w:r>
            <w:r>
              <w:rPr>
                <w:noProof/>
                <w:webHidden/>
              </w:rPr>
              <w:fldChar w:fldCharType="begin"/>
            </w:r>
            <w:r>
              <w:rPr>
                <w:noProof/>
                <w:webHidden/>
              </w:rPr>
              <w:instrText xml:space="preserve"> PAGEREF _Toc384243496 \h </w:instrText>
            </w:r>
            <w:r>
              <w:rPr>
                <w:noProof/>
                <w:webHidden/>
              </w:rPr>
            </w:r>
            <w:r>
              <w:rPr>
                <w:noProof/>
                <w:webHidden/>
              </w:rPr>
              <w:fldChar w:fldCharType="separate"/>
            </w:r>
            <w:r w:rsidR="00D9604F">
              <w:rPr>
                <w:noProof/>
                <w:webHidden/>
              </w:rPr>
              <w:t>91</w:t>
            </w:r>
            <w:r>
              <w:rPr>
                <w:noProof/>
                <w:webHidden/>
              </w:rPr>
              <w:fldChar w:fldCharType="end"/>
            </w:r>
          </w:hyperlink>
        </w:p>
        <w:p w14:paraId="6E038BF5" w14:textId="77777777" w:rsidR="00891A7C" w:rsidRDefault="00891A7C">
          <w:pPr>
            <w:pStyle w:val="TOC3"/>
            <w:tabs>
              <w:tab w:val="right" w:leader="dot" w:pos="8494"/>
            </w:tabs>
            <w:rPr>
              <w:rFonts w:eastAsiaTheme="minorEastAsia"/>
              <w:noProof/>
              <w:sz w:val="22"/>
              <w:lang w:val="pt-BR" w:eastAsia="pt-BR"/>
            </w:rPr>
          </w:pPr>
          <w:hyperlink w:anchor="_Toc384243497" w:history="1">
            <w:r w:rsidRPr="006B1667">
              <w:rPr>
                <w:rStyle w:val="Hyperlink"/>
                <w:noProof/>
              </w:rPr>
              <w:t>4.7.3. Run-Time</w:t>
            </w:r>
            <w:r>
              <w:rPr>
                <w:noProof/>
                <w:webHidden/>
              </w:rPr>
              <w:tab/>
            </w:r>
            <w:r>
              <w:rPr>
                <w:noProof/>
                <w:webHidden/>
              </w:rPr>
              <w:fldChar w:fldCharType="begin"/>
            </w:r>
            <w:r>
              <w:rPr>
                <w:noProof/>
                <w:webHidden/>
              </w:rPr>
              <w:instrText xml:space="preserve"> PAGEREF _Toc384243497 \h </w:instrText>
            </w:r>
            <w:r>
              <w:rPr>
                <w:noProof/>
                <w:webHidden/>
              </w:rPr>
            </w:r>
            <w:r>
              <w:rPr>
                <w:noProof/>
                <w:webHidden/>
              </w:rPr>
              <w:fldChar w:fldCharType="separate"/>
            </w:r>
            <w:r w:rsidR="00D9604F">
              <w:rPr>
                <w:noProof/>
                <w:webHidden/>
              </w:rPr>
              <w:t>93</w:t>
            </w:r>
            <w:r>
              <w:rPr>
                <w:noProof/>
                <w:webHidden/>
              </w:rPr>
              <w:fldChar w:fldCharType="end"/>
            </w:r>
          </w:hyperlink>
        </w:p>
        <w:p w14:paraId="191D2F04" w14:textId="77777777" w:rsidR="00891A7C" w:rsidRDefault="00891A7C">
          <w:pPr>
            <w:pStyle w:val="TOC3"/>
            <w:tabs>
              <w:tab w:val="right" w:leader="dot" w:pos="8494"/>
            </w:tabs>
            <w:rPr>
              <w:rFonts w:eastAsiaTheme="minorEastAsia"/>
              <w:noProof/>
              <w:sz w:val="22"/>
              <w:lang w:val="pt-BR" w:eastAsia="pt-BR"/>
            </w:rPr>
          </w:pPr>
          <w:hyperlink w:anchor="_Toc384243498" w:history="1">
            <w:r w:rsidRPr="006B1667">
              <w:rPr>
                <w:rStyle w:val="Hyperlink"/>
                <w:noProof/>
              </w:rPr>
              <w:t>4.7.4. Example</w:t>
            </w:r>
            <w:r>
              <w:rPr>
                <w:noProof/>
                <w:webHidden/>
              </w:rPr>
              <w:tab/>
            </w:r>
            <w:r>
              <w:rPr>
                <w:noProof/>
                <w:webHidden/>
              </w:rPr>
              <w:fldChar w:fldCharType="begin"/>
            </w:r>
            <w:r>
              <w:rPr>
                <w:noProof/>
                <w:webHidden/>
              </w:rPr>
              <w:instrText xml:space="preserve"> PAGEREF _Toc384243498 \h </w:instrText>
            </w:r>
            <w:r>
              <w:rPr>
                <w:noProof/>
                <w:webHidden/>
              </w:rPr>
            </w:r>
            <w:r>
              <w:rPr>
                <w:noProof/>
                <w:webHidden/>
              </w:rPr>
              <w:fldChar w:fldCharType="separate"/>
            </w:r>
            <w:r w:rsidR="00D9604F">
              <w:rPr>
                <w:noProof/>
                <w:webHidden/>
              </w:rPr>
              <w:t>93</w:t>
            </w:r>
            <w:r>
              <w:rPr>
                <w:noProof/>
                <w:webHidden/>
              </w:rPr>
              <w:fldChar w:fldCharType="end"/>
            </w:r>
          </w:hyperlink>
        </w:p>
        <w:p w14:paraId="0FA16D6B" w14:textId="77777777" w:rsidR="00891A7C" w:rsidRDefault="00891A7C">
          <w:pPr>
            <w:pStyle w:val="TOC2"/>
            <w:tabs>
              <w:tab w:val="right" w:leader="dot" w:pos="8494"/>
            </w:tabs>
            <w:rPr>
              <w:rFonts w:eastAsiaTheme="minorEastAsia"/>
              <w:noProof/>
              <w:sz w:val="22"/>
              <w:lang w:val="pt-BR" w:eastAsia="pt-BR"/>
            </w:rPr>
          </w:pPr>
          <w:hyperlink w:anchor="_Toc384243499" w:history="1">
            <w:r w:rsidRPr="006B1667">
              <w:rPr>
                <w:rStyle w:val="Hyperlink"/>
                <w:noProof/>
              </w:rPr>
              <w:t>4.8. Scenes</w:t>
            </w:r>
            <w:r>
              <w:rPr>
                <w:noProof/>
                <w:webHidden/>
              </w:rPr>
              <w:tab/>
            </w:r>
            <w:r>
              <w:rPr>
                <w:noProof/>
                <w:webHidden/>
              </w:rPr>
              <w:fldChar w:fldCharType="begin"/>
            </w:r>
            <w:r>
              <w:rPr>
                <w:noProof/>
                <w:webHidden/>
              </w:rPr>
              <w:instrText xml:space="preserve"> PAGEREF _Toc384243499 \h </w:instrText>
            </w:r>
            <w:r>
              <w:rPr>
                <w:noProof/>
                <w:webHidden/>
              </w:rPr>
            </w:r>
            <w:r>
              <w:rPr>
                <w:noProof/>
                <w:webHidden/>
              </w:rPr>
              <w:fldChar w:fldCharType="separate"/>
            </w:r>
            <w:r w:rsidR="00D9604F">
              <w:rPr>
                <w:noProof/>
                <w:webHidden/>
              </w:rPr>
              <w:t>94</w:t>
            </w:r>
            <w:r>
              <w:rPr>
                <w:noProof/>
                <w:webHidden/>
              </w:rPr>
              <w:fldChar w:fldCharType="end"/>
            </w:r>
          </w:hyperlink>
        </w:p>
        <w:p w14:paraId="3EEF67DB" w14:textId="77777777" w:rsidR="00891A7C" w:rsidRDefault="00891A7C">
          <w:pPr>
            <w:pStyle w:val="TOC3"/>
            <w:tabs>
              <w:tab w:val="right" w:leader="dot" w:pos="8494"/>
            </w:tabs>
            <w:rPr>
              <w:rFonts w:eastAsiaTheme="minorEastAsia"/>
              <w:noProof/>
              <w:sz w:val="22"/>
              <w:lang w:val="pt-BR" w:eastAsia="pt-BR"/>
            </w:rPr>
          </w:pPr>
          <w:hyperlink w:anchor="_Toc384243500" w:history="1">
            <w:r w:rsidRPr="006B1667">
              <w:rPr>
                <w:rStyle w:val="Hyperlink"/>
                <w:noProof/>
              </w:rPr>
              <w:t>4.8.1. Functionality</w:t>
            </w:r>
            <w:r>
              <w:rPr>
                <w:noProof/>
                <w:webHidden/>
              </w:rPr>
              <w:tab/>
            </w:r>
            <w:r>
              <w:rPr>
                <w:noProof/>
                <w:webHidden/>
              </w:rPr>
              <w:fldChar w:fldCharType="begin"/>
            </w:r>
            <w:r>
              <w:rPr>
                <w:noProof/>
                <w:webHidden/>
              </w:rPr>
              <w:instrText xml:space="preserve"> PAGEREF _Toc384243500 \h </w:instrText>
            </w:r>
            <w:r>
              <w:rPr>
                <w:noProof/>
                <w:webHidden/>
              </w:rPr>
            </w:r>
            <w:r>
              <w:rPr>
                <w:noProof/>
                <w:webHidden/>
              </w:rPr>
              <w:fldChar w:fldCharType="separate"/>
            </w:r>
            <w:r w:rsidR="00D9604F">
              <w:rPr>
                <w:noProof/>
                <w:webHidden/>
              </w:rPr>
              <w:t>94</w:t>
            </w:r>
            <w:r>
              <w:rPr>
                <w:noProof/>
                <w:webHidden/>
              </w:rPr>
              <w:fldChar w:fldCharType="end"/>
            </w:r>
          </w:hyperlink>
        </w:p>
        <w:p w14:paraId="01700911" w14:textId="77777777" w:rsidR="00891A7C" w:rsidRDefault="00891A7C">
          <w:pPr>
            <w:pStyle w:val="TOC3"/>
            <w:tabs>
              <w:tab w:val="right" w:leader="dot" w:pos="8494"/>
            </w:tabs>
            <w:rPr>
              <w:rFonts w:eastAsiaTheme="minorEastAsia"/>
              <w:noProof/>
              <w:sz w:val="22"/>
              <w:lang w:val="pt-BR" w:eastAsia="pt-BR"/>
            </w:rPr>
          </w:pPr>
          <w:hyperlink w:anchor="_Toc384243501" w:history="1">
            <w:r w:rsidRPr="006B1667">
              <w:rPr>
                <w:rStyle w:val="Hyperlink"/>
                <w:noProof/>
              </w:rPr>
              <w:t>4.8.2. Architecture</w:t>
            </w:r>
            <w:r>
              <w:rPr>
                <w:noProof/>
                <w:webHidden/>
              </w:rPr>
              <w:tab/>
            </w:r>
            <w:r>
              <w:rPr>
                <w:noProof/>
                <w:webHidden/>
              </w:rPr>
              <w:fldChar w:fldCharType="begin"/>
            </w:r>
            <w:r>
              <w:rPr>
                <w:noProof/>
                <w:webHidden/>
              </w:rPr>
              <w:instrText xml:space="preserve"> PAGEREF _Toc384243501 \h </w:instrText>
            </w:r>
            <w:r>
              <w:rPr>
                <w:noProof/>
                <w:webHidden/>
              </w:rPr>
            </w:r>
            <w:r>
              <w:rPr>
                <w:noProof/>
                <w:webHidden/>
              </w:rPr>
              <w:fldChar w:fldCharType="separate"/>
            </w:r>
            <w:r w:rsidR="00D9604F">
              <w:rPr>
                <w:noProof/>
                <w:webHidden/>
              </w:rPr>
              <w:t>94</w:t>
            </w:r>
            <w:r>
              <w:rPr>
                <w:noProof/>
                <w:webHidden/>
              </w:rPr>
              <w:fldChar w:fldCharType="end"/>
            </w:r>
          </w:hyperlink>
        </w:p>
        <w:p w14:paraId="42186FBF" w14:textId="77777777" w:rsidR="00891A7C" w:rsidRDefault="00891A7C">
          <w:pPr>
            <w:pStyle w:val="TOC3"/>
            <w:tabs>
              <w:tab w:val="right" w:leader="dot" w:pos="8494"/>
            </w:tabs>
            <w:rPr>
              <w:rFonts w:eastAsiaTheme="minorEastAsia"/>
              <w:noProof/>
              <w:sz w:val="22"/>
              <w:lang w:val="pt-BR" w:eastAsia="pt-BR"/>
            </w:rPr>
          </w:pPr>
          <w:hyperlink w:anchor="_Toc384243502" w:history="1">
            <w:r w:rsidRPr="006B1667">
              <w:rPr>
                <w:rStyle w:val="Hyperlink"/>
                <w:noProof/>
              </w:rPr>
              <w:t>4.8.3. Run-Time</w:t>
            </w:r>
            <w:r>
              <w:rPr>
                <w:noProof/>
                <w:webHidden/>
              </w:rPr>
              <w:tab/>
            </w:r>
            <w:r>
              <w:rPr>
                <w:noProof/>
                <w:webHidden/>
              </w:rPr>
              <w:fldChar w:fldCharType="begin"/>
            </w:r>
            <w:r>
              <w:rPr>
                <w:noProof/>
                <w:webHidden/>
              </w:rPr>
              <w:instrText xml:space="preserve"> PAGEREF _Toc384243502 \h </w:instrText>
            </w:r>
            <w:r>
              <w:rPr>
                <w:noProof/>
                <w:webHidden/>
              </w:rPr>
            </w:r>
            <w:r>
              <w:rPr>
                <w:noProof/>
                <w:webHidden/>
              </w:rPr>
              <w:fldChar w:fldCharType="separate"/>
            </w:r>
            <w:r w:rsidR="00D9604F">
              <w:rPr>
                <w:noProof/>
                <w:webHidden/>
              </w:rPr>
              <w:t>98</w:t>
            </w:r>
            <w:r>
              <w:rPr>
                <w:noProof/>
                <w:webHidden/>
              </w:rPr>
              <w:fldChar w:fldCharType="end"/>
            </w:r>
          </w:hyperlink>
        </w:p>
        <w:p w14:paraId="3E83D06C" w14:textId="77777777" w:rsidR="00891A7C" w:rsidRDefault="00891A7C">
          <w:pPr>
            <w:pStyle w:val="TOC3"/>
            <w:tabs>
              <w:tab w:val="right" w:leader="dot" w:pos="8494"/>
            </w:tabs>
            <w:rPr>
              <w:rFonts w:eastAsiaTheme="minorEastAsia"/>
              <w:noProof/>
              <w:sz w:val="22"/>
              <w:lang w:val="pt-BR" w:eastAsia="pt-BR"/>
            </w:rPr>
          </w:pPr>
          <w:hyperlink w:anchor="_Toc384243503" w:history="1">
            <w:r w:rsidRPr="006B1667">
              <w:rPr>
                <w:rStyle w:val="Hyperlink"/>
                <w:noProof/>
              </w:rPr>
              <w:t>4.8.4. Example</w:t>
            </w:r>
            <w:r>
              <w:rPr>
                <w:noProof/>
                <w:webHidden/>
              </w:rPr>
              <w:tab/>
            </w:r>
            <w:r>
              <w:rPr>
                <w:noProof/>
                <w:webHidden/>
              </w:rPr>
              <w:fldChar w:fldCharType="begin"/>
            </w:r>
            <w:r>
              <w:rPr>
                <w:noProof/>
                <w:webHidden/>
              </w:rPr>
              <w:instrText xml:space="preserve"> PAGEREF _Toc384243503 \h </w:instrText>
            </w:r>
            <w:r>
              <w:rPr>
                <w:noProof/>
                <w:webHidden/>
              </w:rPr>
            </w:r>
            <w:r>
              <w:rPr>
                <w:noProof/>
                <w:webHidden/>
              </w:rPr>
              <w:fldChar w:fldCharType="separate"/>
            </w:r>
            <w:r w:rsidR="00D9604F">
              <w:rPr>
                <w:noProof/>
                <w:webHidden/>
              </w:rPr>
              <w:t>98</w:t>
            </w:r>
            <w:r>
              <w:rPr>
                <w:noProof/>
                <w:webHidden/>
              </w:rPr>
              <w:fldChar w:fldCharType="end"/>
            </w:r>
          </w:hyperlink>
        </w:p>
        <w:p w14:paraId="61DFA2F6" w14:textId="77777777" w:rsidR="00891A7C" w:rsidRDefault="00891A7C">
          <w:pPr>
            <w:pStyle w:val="TOC2"/>
            <w:tabs>
              <w:tab w:val="right" w:leader="dot" w:pos="8494"/>
            </w:tabs>
            <w:rPr>
              <w:rFonts w:eastAsiaTheme="minorEastAsia"/>
              <w:noProof/>
              <w:sz w:val="22"/>
              <w:lang w:val="pt-BR" w:eastAsia="pt-BR"/>
            </w:rPr>
          </w:pPr>
          <w:hyperlink w:anchor="_Toc384243504" w:history="1">
            <w:r w:rsidRPr="006B1667">
              <w:rPr>
                <w:rStyle w:val="Hyperlink"/>
                <w:noProof/>
              </w:rPr>
              <w:t>4.9. Scripting</w:t>
            </w:r>
            <w:r>
              <w:rPr>
                <w:noProof/>
                <w:webHidden/>
              </w:rPr>
              <w:tab/>
            </w:r>
            <w:r>
              <w:rPr>
                <w:noProof/>
                <w:webHidden/>
              </w:rPr>
              <w:fldChar w:fldCharType="begin"/>
            </w:r>
            <w:r>
              <w:rPr>
                <w:noProof/>
                <w:webHidden/>
              </w:rPr>
              <w:instrText xml:space="preserve"> PAGEREF _Toc384243504 \h </w:instrText>
            </w:r>
            <w:r>
              <w:rPr>
                <w:noProof/>
                <w:webHidden/>
              </w:rPr>
            </w:r>
            <w:r>
              <w:rPr>
                <w:noProof/>
                <w:webHidden/>
              </w:rPr>
              <w:fldChar w:fldCharType="separate"/>
            </w:r>
            <w:r w:rsidR="00D9604F">
              <w:rPr>
                <w:noProof/>
                <w:webHidden/>
              </w:rPr>
              <w:t>98</w:t>
            </w:r>
            <w:r>
              <w:rPr>
                <w:noProof/>
                <w:webHidden/>
              </w:rPr>
              <w:fldChar w:fldCharType="end"/>
            </w:r>
          </w:hyperlink>
        </w:p>
        <w:p w14:paraId="5B7BAE80" w14:textId="77777777" w:rsidR="00891A7C" w:rsidRDefault="00891A7C">
          <w:pPr>
            <w:pStyle w:val="TOC3"/>
            <w:tabs>
              <w:tab w:val="right" w:leader="dot" w:pos="8494"/>
            </w:tabs>
            <w:rPr>
              <w:rFonts w:eastAsiaTheme="minorEastAsia"/>
              <w:noProof/>
              <w:sz w:val="22"/>
              <w:lang w:val="pt-BR" w:eastAsia="pt-BR"/>
            </w:rPr>
          </w:pPr>
          <w:hyperlink w:anchor="_Toc384243505" w:history="1">
            <w:r w:rsidRPr="006B1667">
              <w:rPr>
                <w:rStyle w:val="Hyperlink"/>
                <w:noProof/>
              </w:rPr>
              <w:t>4.9.1. Functionality</w:t>
            </w:r>
            <w:r>
              <w:rPr>
                <w:noProof/>
                <w:webHidden/>
              </w:rPr>
              <w:tab/>
            </w:r>
            <w:r>
              <w:rPr>
                <w:noProof/>
                <w:webHidden/>
              </w:rPr>
              <w:fldChar w:fldCharType="begin"/>
            </w:r>
            <w:r>
              <w:rPr>
                <w:noProof/>
                <w:webHidden/>
              </w:rPr>
              <w:instrText xml:space="preserve"> PAGEREF _Toc384243505 \h </w:instrText>
            </w:r>
            <w:r>
              <w:rPr>
                <w:noProof/>
                <w:webHidden/>
              </w:rPr>
            </w:r>
            <w:r>
              <w:rPr>
                <w:noProof/>
                <w:webHidden/>
              </w:rPr>
              <w:fldChar w:fldCharType="separate"/>
            </w:r>
            <w:r w:rsidR="00D9604F">
              <w:rPr>
                <w:noProof/>
                <w:webHidden/>
              </w:rPr>
              <w:t>98</w:t>
            </w:r>
            <w:r>
              <w:rPr>
                <w:noProof/>
                <w:webHidden/>
              </w:rPr>
              <w:fldChar w:fldCharType="end"/>
            </w:r>
          </w:hyperlink>
        </w:p>
        <w:p w14:paraId="32E25D5C" w14:textId="77777777" w:rsidR="00891A7C" w:rsidRDefault="00891A7C">
          <w:pPr>
            <w:pStyle w:val="TOC3"/>
            <w:tabs>
              <w:tab w:val="right" w:leader="dot" w:pos="8494"/>
            </w:tabs>
            <w:rPr>
              <w:rFonts w:eastAsiaTheme="minorEastAsia"/>
              <w:noProof/>
              <w:sz w:val="22"/>
              <w:lang w:val="pt-BR" w:eastAsia="pt-BR"/>
            </w:rPr>
          </w:pPr>
          <w:hyperlink w:anchor="_Toc384243506" w:history="1">
            <w:r w:rsidRPr="006B1667">
              <w:rPr>
                <w:rStyle w:val="Hyperlink"/>
                <w:noProof/>
              </w:rPr>
              <w:t>4.9.2. Architecture</w:t>
            </w:r>
            <w:r>
              <w:rPr>
                <w:noProof/>
                <w:webHidden/>
              </w:rPr>
              <w:tab/>
            </w:r>
            <w:r>
              <w:rPr>
                <w:noProof/>
                <w:webHidden/>
              </w:rPr>
              <w:fldChar w:fldCharType="begin"/>
            </w:r>
            <w:r>
              <w:rPr>
                <w:noProof/>
                <w:webHidden/>
              </w:rPr>
              <w:instrText xml:space="preserve"> PAGEREF _Toc384243506 \h </w:instrText>
            </w:r>
            <w:r>
              <w:rPr>
                <w:noProof/>
                <w:webHidden/>
              </w:rPr>
            </w:r>
            <w:r>
              <w:rPr>
                <w:noProof/>
                <w:webHidden/>
              </w:rPr>
              <w:fldChar w:fldCharType="separate"/>
            </w:r>
            <w:r w:rsidR="00D9604F">
              <w:rPr>
                <w:noProof/>
                <w:webHidden/>
              </w:rPr>
              <w:t>98</w:t>
            </w:r>
            <w:r>
              <w:rPr>
                <w:noProof/>
                <w:webHidden/>
              </w:rPr>
              <w:fldChar w:fldCharType="end"/>
            </w:r>
          </w:hyperlink>
        </w:p>
        <w:p w14:paraId="31246BBD" w14:textId="77777777" w:rsidR="00891A7C" w:rsidRDefault="00891A7C">
          <w:pPr>
            <w:pStyle w:val="TOC3"/>
            <w:tabs>
              <w:tab w:val="right" w:leader="dot" w:pos="8494"/>
            </w:tabs>
            <w:rPr>
              <w:rFonts w:eastAsiaTheme="minorEastAsia"/>
              <w:noProof/>
              <w:sz w:val="22"/>
              <w:lang w:val="pt-BR" w:eastAsia="pt-BR"/>
            </w:rPr>
          </w:pPr>
          <w:hyperlink w:anchor="_Toc384243507" w:history="1">
            <w:r w:rsidRPr="006B1667">
              <w:rPr>
                <w:rStyle w:val="Hyperlink"/>
                <w:noProof/>
              </w:rPr>
              <w:t>4.9.3. Run-Time</w:t>
            </w:r>
            <w:r>
              <w:rPr>
                <w:noProof/>
                <w:webHidden/>
              </w:rPr>
              <w:tab/>
            </w:r>
            <w:r>
              <w:rPr>
                <w:noProof/>
                <w:webHidden/>
              </w:rPr>
              <w:fldChar w:fldCharType="begin"/>
            </w:r>
            <w:r>
              <w:rPr>
                <w:noProof/>
                <w:webHidden/>
              </w:rPr>
              <w:instrText xml:space="preserve"> PAGEREF _Toc384243507 \h </w:instrText>
            </w:r>
            <w:r>
              <w:rPr>
                <w:noProof/>
                <w:webHidden/>
              </w:rPr>
            </w:r>
            <w:r>
              <w:rPr>
                <w:noProof/>
                <w:webHidden/>
              </w:rPr>
              <w:fldChar w:fldCharType="separate"/>
            </w:r>
            <w:r w:rsidR="00D9604F">
              <w:rPr>
                <w:noProof/>
                <w:webHidden/>
              </w:rPr>
              <w:t>99</w:t>
            </w:r>
            <w:r>
              <w:rPr>
                <w:noProof/>
                <w:webHidden/>
              </w:rPr>
              <w:fldChar w:fldCharType="end"/>
            </w:r>
          </w:hyperlink>
        </w:p>
        <w:p w14:paraId="5D45F8EA" w14:textId="77777777" w:rsidR="00891A7C" w:rsidRDefault="00891A7C">
          <w:pPr>
            <w:pStyle w:val="TOC3"/>
            <w:tabs>
              <w:tab w:val="right" w:leader="dot" w:pos="8494"/>
            </w:tabs>
            <w:rPr>
              <w:rFonts w:eastAsiaTheme="minorEastAsia"/>
              <w:noProof/>
              <w:sz w:val="22"/>
              <w:lang w:val="pt-BR" w:eastAsia="pt-BR"/>
            </w:rPr>
          </w:pPr>
          <w:hyperlink w:anchor="_Toc384243508" w:history="1">
            <w:r w:rsidRPr="006B1667">
              <w:rPr>
                <w:rStyle w:val="Hyperlink"/>
                <w:noProof/>
              </w:rPr>
              <w:t>4.9.4. Example</w:t>
            </w:r>
            <w:r>
              <w:rPr>
                <w:noProof/>
                <w:webHidden/>
              </w:rPr>
              <w:tab/>
            </w:r>
            <w:r>
              <w:rPr>
                <w:noProof/>
                <w:webHidden/>
              </w:rPr>
              <w:fldChar w:fldCharType="begin"/>
            </w:r>
            <w:r>
              <w:rPr>
                <w:noProof/>
                <w:webHidden/>
              </w:rPr>
              <w:instrText xml:space="preserve"> PAGEREF _Toc384243508 \h </w:instrText>
            </w:r>
            <w:r>
              <w:rPr>
                <w:noProof/>
                <w:webHidden/>
              </w:rPr>
            </w:r>
            <w:r>
              <w:rPr>
                <w:noProof/>
                <w:webHidden/>
              </w:rPr>
              <w:fldChar w:fldCharType="separate"/>
            </w:r>
            <w:r w:rsidR="00D9604F">
              <w:rPr>
                <w:noProof/>
                <w:webHidden/>
              </w:rPr>
              <w:t>99</w:t>
            </w:r>
            <w:r>
              <w:rPr>
                <w:noProof/>
                <w:webHidden/>
              </w:rPr>
              <w:fldChar w:fldCharType="end"/>
            </w:r>
          </w:hyperlink>
        </w:p>
        <w:p w14:paraId="606B1F3E" w14:textId="77777777" w:rsidR="00891A7C" w:rsidRDefault="00891A7C">
          <w:pPr>
            <w:pStyle w:val="TOC2"/>
            <w:tabs>
              <w:tab w:val="right" w:leader="dot" w:pos="8494"/>
            </w:tabs>
            <w:rPr>
              <w:rFonts w:eastAsiaTheme="minorEastAsia"/>
              <w:noProof/>
              <w:sz w:val="22"/>
              <w:lang w:val="pt-BR" w:eastAsia="pt-BR"/>
            </w:rPr>
          </w:pPr>
          <w:hyperlink w:anchor="_Toc384243509" w:history="1">
            <w:r w:rsidRPr="006B1667">
              <w:rPr>
                <w:rStyle w:val="Hyperlink"/>
                <w:noProof/>
              </w:rPr>
              <w:t>4.10. Tasks</w:t>
            </w:r>
            <w:r>
              <w:rPr>
                <w:noProof/>
                <w:webHidden/>
              </w:rPr>
              <w:tab/>
            </w:r>
            <w:r>
              <w:rPr>
                <w:noProof/>
                <w:webHidden/>
              </w:rPr>
              <w:fldChar w:fldCharType="begin"/>
            </w:r>
            <w:r>
              <w:rPr>
                <w:noProof/>
                <w:webHidden/>
              </w:rPr>
              <w:instrText xml:space="preserve"> PAGEREF _Toc384243509 \h </w:instrText>
            </w:r>
            <w:r>
              <w:rPr>
                <w:noProof/>
                <w:webHidden/>
              </w:rPr>
            </w:r>
            <w:r>
              <w:rPr>
                <w:noProof/>
                <w:webHidden/>
              </w:rPr>
              <w:fldChar w:fldCharType="separate"/>
            </w:r>
            <w:r w:rsidR="00D9604F">
              <w:rPr>
                <w:noProof/>
                <w:webHidden/>
              </w:rPr>
              <w:t>101</w:t>
            </w:r>
            <w:r>
              <w:rPr>
                <w:noProof/>
                <w:webHidden/>
              </w:rPr>
              <w:fldChar w:fldCharType="end"/>
            </w:r>
          </w:hyperlink>
        </w:p>
        <w:p w14:paraId="089A7F7E" w14:textId="77777777" w:rsidR="00891A7C" w:rsidRDefault="00891A7C">
          <w:pPr>
            <w:pStyle w:val="TOC3"/>
            <w:tabs>
              <w:tab w:val="right" w:leader="dot" w:pos="8494"/>
            </w:tabs>
            <w:rPr>
              <w:rFonts w:eastAsiaTheme="minorEastAsia"/>
              <w:noProof/>
              <w:sz w:val="22"/>
              <w:lang w:val="pt-BR" w:eastAsia="pt-BR"/>
            </w:rPr>
          </w:pPr>
          <w:hyperlink w:anchor="_Toc384243510" w:history="1">
            <w:r w:rsidRPr="006B1667">
              <w:rPr>
                <w:rStyle w:val="Hyperlink"/>
                <w:noProof/>
              </w:rPr>
              <w:t>4.10.1. Functionality</w:t>
            </w:r>
            <w:r>
              <w:rPr>
                <w:noProof/>
                <w:webHidden/>
              </w:rPr>
              <w:tab/>
            </w:r>
            <w:r>
              <w:rPr>
                <w:noProof/>
                <w:webHidden/>
              </w:rPr>
              <w:fldChar w:fldCharType="begin"/>
            </w:r>
            <w:r>
              <w:rPr>
                <w:noProof/>
                <w:webHidden/>
              </w:rPr>
              <w:instrText xml:space="preserve"> PAGEREF _Toc384243510 \h </w:instrText>
            </w:r>
            <w:r>
              <w:rPr>
                <w:noProof/>
                <w:webHidden/>
              </w:rPr>
            </w:r>
            <w:r>
              <w:rPr>
                <w:noProof/>
                <w:webHidden/>
              </w:rPr>
              <w:fldChar w:fldCharType="separate"/>
            </w:r>
            <w:r w:rsidR="00D9604F">
              <w:rPr>
                <w:noProof/>
                <w:webHidden/>
              </w:rPr>
              <w:t>101</w:t>
            </w:r>
            <w:r>
              <w:rPr>
                <w:noProof/>
                <w:webHidden/>
              </w:rPr>
              <w:fldChar w:fldCharType="end"/>
            </w:r>
          </w:hyperlink>
        </w:p>
        <w:p w14:paraId="2A19C2D1" w14:textId="77777777" w:rsidR="00891A7C" w:rsidRDefault="00891A7C">
          <w:pPr>
            <w:pStyle w:val="TOC3"/>
            <w:tabs>
              <w:tab w:val="right" w:leader="dot" w:pos="8494"/>
            </w:tabs>
            <w:rPr>
              <w:rFonts w:eastAsiaTheme="minorEastAsia"/>
              <w:noProof/>
              <w:sz w:val="22"/>
              <w:lang w:val="pt-BR" w:eastAsia="pt-BR"/>
            </w:rPr>
          </w:pPr>
          <w:hyperlink w:anchor="_Toc384243511" w:history="1">
            <w:r w:rsidRPr="006B1667">
              <w:rPr>
                <w:rStyle w:val="Hyperlink"/>
                <w:noProof/>
              </w:rPr>
              <w:t>4.10.2. Architecture</w:t>
            </w:r>
            <w:r>
              <w:rPr>
                <w:noProof/>
                <w:webHidden/>
              </w:rPr>
              <w:tab/>
            </w:r>
            <w:r>
              <w:rPr>
                <w:noProof/>
                <w:webHidden/>
              </w:rPr>
              <w:fldChar w:fldCharType="begin"/>
            </w:r>
            <w:r>
              <w:rPr>
                <w:noProof/>
                <w:webHidden/>
              </w:rPr>
              <w:instrText xml:space="preserve"> PAGEREF _Toc384243511 \h </w:instrText>
            </w:r>
            <w:r>
              <w:rPr>
                <w:noProof/>
                <w:webHidden/>
              </w:rPr>
            </w:r>
            <w:r>
              <w:rPr>
                <w:noProof/>
                <w:webHidden/>
              </w:rPr>
              <w:fldChar w:fldCharType="separate"/>
            </w:r>
            <w:r w:rsidR="00D9604F">
              <w:rPr>
                <w:noProof/>
                <w:webHidden/>
              </w:rPr>
              <w:t>101</w:t>
            </w:r>
            <w:r>
              <w:rPr>
                <w:noProof/>
                <w:webHidden/>
              </w:rPr>
              <w:fldChar w:fldCharType="end"/>
            </w:r>
          </w:hyperlink>
        </w:p>
        <w:p w14:paraId="39538EB0" w14:textId="77777777" w:rsidR="00891A7C" w:rsidRDefault="00891A7C">
          <w:pPr>
            <w:pStyle w:val="TOC3"/>
            <w:tabs>
              <w:tab w:val="right" w:leader="dot" w:pos="8494"/>
            </w:tabs>
            <w:rPr>
              <w:rFonts w:eastAsiaTheme="minorEastAsia"/>
              <w:noProof/>
              <w:sz w:val="22"/>
              <w:lang w:val="pt-BR" w:eastAsia="pt-BR"/>
            </w:rPr>
          </w:pPr>
          <w:hyperlink w:anchor="_Toc384243512" w:history="1">
            <w:r w:rsidRPr="006B1667">
              <w:rPr>
                <w:rStyle w:val="Hyperlink"/>
                <w:noProof/>
              </w:rPr>
              <w:t>4.10.3. Run-Time</w:t>
            </w:r>
            <w:r>
              <w:rPr>
                <w:noProof/>
                <w:webHidden/>
              </w:rPr>
              <w:tab/>
            </w:r>
            <w:r>
              <w:rPr>
                <w:noProof/>
                <w:webHidden/>
              </w:rPr>
              <w:fldChar w:fldCharType="begin"/>
            </w:r>
            <w:r>
              <w:rPr>
                <w:noProof/>
                <w:webHidden/>
              </w:rPr>
              <w:instrText xml:space="preserve"> PAGEREF _Toc384243512 \h </w:instrText>
            </w:r>
            <w:r>
              <w:rPr>
                <w:noProof/>
                <w:webHidden/>
              </w:rPr>
            </w:r>
            <w:r>
              <w:rPr>
                <w:noProof/>
                <w:webHidden/>
              </w:rPr>
              <w:fldChar w:fldCharType="separate"/>
            </w:r>
            <w:r w:rsidR="00D9604F">
              <w:rPr>
                <w:noProof/>
                <w:webHidden/>
              </w:rPr>
              <w:t>103</w:t>
            </w:r>
            <w:r>
              <w:rPr>
                <w:noProof/>
                <w:webHidden/>
              </w:rPr>
              <w:fldChar w:fldCharType="end"/>
            </w:r>
          </w:hyperlink>
        </w:p>
        <w:p w14:paraId="5595C9B5" w14:textId="77777777" w:rsidR="00891A7C" w:rsidRDefault="00891A7C">
          <w:pPr>
            <w:pStyle w:val="TOC3"/>
            <w:tabs>
              <w:tab w:val="right" w:leader="dot" w:pos="8494"/>
            </w:tabs>
            <w:rPr>
              <w:rFonts w:eastAsiaTheme="minorEastAsia"/>
              <w:noProof/>
              <w:sz w:val="22"/>
              <w:lang w:val="pt-BR" w:eastAsia="pt-BR"/>
            </w:rPr>
          </w:pPr>
          <w:hyperlink w:anchor="_Toc384243513" w:history="1">
            <w:r w:rsidRPr="006B1667">
              <w:rPr>
                <w:rStyle w:val="Hyperlink"/>
                <w:noProof/>
              </w:rPr>
              <w:t>4.10.4. Example</w:t>
            </w:r>
            <w:r>
              <w:rPr>
                <w:noProof/>
                <w:webHidden/>
              </w:rPr>
              <w:tab/>
            </w:r>
            <w:r>
              <w:rPr>
                <w:noProof/>
                <w:webHidden/>
              </w:rPr>
              <w:fldChar w:fldCharType="begin"/>
            </w:r>
            <w:r>
              <w:rPr>
                <w:noProof/>
                <w:webHidden/>
              </w:rPr>
              <w:instrText xml:space="preserve"> PAGEREF _Toc384243513 \h </w:instrText>
            </w:r>
            <w:r>
              <w:rPr>
                <w:noProof/>
                <w:webHidden/>
              </w:rPr>
            </w:r>
            <w:r>
              <w:rPr>
                <w:noProof/>
                <w:webHidden/>
              </w:rPr>
              <w:fldChar w:fldCharType="separate"/>
            </w:r>
            <w:r w:rsidR="00D9604F">
              <w:rPr>
                <w:noProof/>
                <w:webHidden/>
              </w:rPr>
              <w:t>103</w:t>
            </w:r>
            <w:r>
              <w:rPr>
                <w:noProof/>
                <w:webHidden/>
              </w:rPr>
              <w:fldChar w:fldCharType="end"/>
            </w:r>
          </w:hyperlink>
        </w:p>
        <w:p w14:paraId="6E680170" w14:textId="77777777" w:rsidR="00891A7C" w:rsidRDefault="00891A7C">
          <w:pPr>
            <w:pStyle w:val="TOC1"/>
            <w:tabs>
              <w:tab w:val="right" w:leader="dot" w:pos="8494"/>
            </w:tabs>
            <w:rPr>
              <w:rFonts w:eastAsiaTheme="minorEastAsia"/>
              <w:noProof/>
              <w:sz w:val="22"/>
              <w:lang w:val="pt-BR" w:eastAsia="pt-BR"/>
            </w:rPr>
          </w:pPr>
          <w:hyperlink w:anchor="_Toc384243514" w:history="1">
            <w:r w:rsidRPr="006B1667">
              <w:rPr>
                <w:rStyle w:val="Hyperlink"/>
                <w:noProof/>
              </w:rPr>
              <w:t>5. UGE IO</w:t>
            </w:r>
            <w:r>
              <w:rPr>
                <w:noProof/>
                <w:webHidden/>
              </w:rPr>
              <w:tab/>
            </w:r>
            <w:r>
              <w:rPr>
                <w:noProof/>
                <w:webHidden/>
              </w:rPr>
              <w:fldChar w:fldCharType="begin"/>
            </w:r>
            <w:r>
              <w:rPr>
                <w:noProof/>
                <w:webHidden/>
              </w:rPr>
              <w:instrText xml:space="preserve"> PAGEREF _Toc384243514 \h </w:instrText>
            </w:r>
            <w:r>
              <w:rPr>
                <w:noProof/>
                <w:webHidden/>
              </w:rPr>
            </w:r>
            <w:r>
              <w:rPr>
                <w:noProof/>
                <w:webHidden/>
              </w:rPr>
              <w:fldChar w:fldCharType="separate"/>
            </w:r>
            <w:r w:rsidR="00D9604F">
              <w:rPr>
                <w:noProof/>
                <w:webHidden/>
              </w:rPr>
              <w:t>106</w:t>
            </w:r>
            <w:r>
              <w:rPr>
                <w:noProof/>
                <w:webHidden/>
              </w:rPr>
              <w:fldChar w:fldCharType="end"/>
            </w:r>
          </w:hyperlink>
        </w:p>
        <w:p w14:paraId="270C19FA" w14:textId="77777777" w:rsidR="00891A7C" w:rsidRDefault="00891A7C">
          <w:pPr>
            <w:pStyle w:val="TOC2"/>
            <w:tabs>
              <w:tab w:val="right" w:leader="dot" w:pos="8494"/>
            </w:tabs>
            <w:rPr>
              <w:rFonts w:eastAsiaTheme="minorEastAsia"/>
              <w:noProof/>
              <w:sz w:val="22"/>
              <w:lang w:val="pt-BR" w:eastAsia="pt-BR"/>
            </w:rPr>
          </w:pPr>
          <w:hyperlink w:anchor="_Toc384243515" w:history="1">
            <w:r w:rsidRPr="006B1667">
              <w:rPr>
                <w:rStyle w:val="Hyperlink"/>
                <w:noProof/>
              </w:rPr>
              <w:t>5.1. Introduction</w:t>
            </w:r>
            <w:r>
              <w:rPr>
                <w:noProof/>
                <w:webHidden/>
              </w:rPr>
              <w:tab/>
            </w:r>
            <w:r>
              <w:rPr>
                <w:noProof/>
                <w:webHidden/>
              </w:rPr>
              <w:fldChar w:fldCharType="begin"/>
            </w:r>
            <w:r>
              <w:rPr>
                <w:noProof/>
                <w:webHidden/>
              </w:rPr>
              <w:instrText xml:space="preserve"> PAGEREF _Toc384243515 \h </w:instrText>
            </w:r>
            <w:r>
              <w:rPr>
                <w:noProof/>
                <w:webHidden/>
              </w:rPr>
            </w:r>
            <w:r>
              <w:rPr>
                <w:noProof/>
                <w:webHidden/>
              </w:rPr>
              <w:fldChar w:fldCharType="separate"/>
            </w:r>
            <w:r w:rsidR="00D9604F">
              <w:rPr>
                <w:noProof/>
                <w:webHidden/>
              </w:rPr>
              <w:t>106</w:t>
            </w:r>
            <w:r>
              <w:rPr>
                <w:noProof/>
                <w:webHidden/>
              </w:rPr>
              <w:fldChar w:fldCharType="end"/>
            </w:r>
          </w:hyperlink>
        </w:p>
        <w:p w14:paraId="164D6211" w14:textId="77777777" w:rsidR="00891A7C" w:rsidRDefault="00891A7C">
          <w:pPr>
            <w:pStyle w:val="TOC2"/>
            <w:tabs>
              <w:tab w:val="right" w:leader="dot" w:pos="8494"/>
            </w:tabs>
            <w:rPr>
              <w:rFonts w:eastAsiaTheme="minorEastAsia"/>
              <w:noProof/>
              <w:sz w:val="22"/>
              <w:lang w:val="pt-BR" w:eastAsia="pt-BR"/>
            </w:rPr>
          </w:pPr>
          <w:hyperlink w:anchor="_Toc384243516" w:history="1">
            <w:r w:rsidRPr="006B1667">
              <w:rPr>
                <w:rStyle w:val="Hyperlink"/>
                <w:noProof/>
              </w:rPr>
              <w:t>5.2. Input</w:t>
            </w:r>
            <w:r>
              <w:rPr>
                <w:noProof/>
                <w:webHidden/>
              </w:rPr>
              <w:tab/>
            </w:r>
            <w:r>
              <w:rPr>
                <w:noProof/>
                <w:webHidden/>
              </w:rPr>
              <w:fldChar w:fldCharType="begin"/>
            </w:r>
            <w:r>
              <w:rPr>
                <w:noProof/>
                <w:webHidden/>
              </w:rPr>
              <w:instrText xml:space="preserve"> PAGEREF _Toc384243516 \h </w:instrText>
            </w:r>
            <w:r>
              <w:rPr>
                <w:noProof/>
                <w:webHidden/>
              </w:rPr>
            </w:r>
            <w:r>
              <w:rPr>
                <w:noProof/>
                <w:webHidden/>
              </w:rPr>
              <w:fldChar w:fldCharType="separate"/>
            </w:r>
            <w:r w:rsidR="00D9604F">
              <w:rPr>
                <w:noProof/>
                <w:webHidden/>
              </w:rPr>
              <w:t>106</w:t>
            </w:r>
            <w:r>
              <w:rPr>
                <w:noProof/>
                <w:webHidden/>
              </w:rPr>
              <w:fldChar w:fldCharType="end"/>
            </w:r>
          </w:hyperlink>
        </w:p>
        <w:p w14:paraId="31B7DC46" w14:textId="77777777" w:rsidR="00891A7C" w:rsidRDefault="00891A7C">
          <w:pPr>
            <w:pStyle w:val="TOC3"/>
            <w:tabs>
              <w:tab w:val="right" w:leader="dot" w:pos="8494"/>
            </w:tabs>
            <w:rPr>
              <w:rFonts w:eastAsiaTheme="minorEastAsia"/>
              <w:noProof/>
              <w:sz w:val="22"/>
              <w:lang w:val="pt-BR" w:eastAsia="pt-BR"/>
            </w:rPr>
          </w:pPr>
          <w:hyperlink w:anchor="_Toc384243517" w:history="1">
            <w:r w:rsidRPr="006B1667">
              <w:rPr>
                <w:rStyle w:val="Hyperlink"/>
                <w:noProof/>
              </w:rPr>
              <w:t>5.2.1. Input Mapping</w:t>
            </w:r>
            <w:r>
              <w:rPr>
                <w:noProof/>
                <w:webHidden/>
              </w:rPr>
              <w:tab/>
            </w:r>
            <w:r>
              <w:rPr>
                <w:noProof/>
                <w:webHidden/>
              </w:rPr>
              <w:fldChar w:fldCharType="begin"/>
            </w:r>
            <w:r>
              <w:rPr>
                <w:noProof/>
                <w:webHidden/>
              </w:rPr>
              <w:instrText xml:space="preserve"> PAGEREF _Toc384243517 \h </w:instrText>
            </w:r>
            <w:r>
              <w:rPr>
                <w:noProof/>
                <w:webHidden/>
              </w:rPr>
            </w:r>
            <w:r>
              <w:rPr>
                <w:noProof/>
                <w:webHidden/>
              </w:rPr>
              <w:fldChar w:fldCharType="separate"/>
            </w:r>
            <w:r w:rsidR="00D9604F">
              <w:rPr>
                <w:noProof/>
                <w:webHidden/>
              </w:rPr>
              <w:t>106</w:t>
            </w:r>
            <w:r>
              <w:rPr>
                <w:noProof/>
                <w:webHidden/>
              </w:rPr>
              <w:fldChar w:fldCharType="end"/>
            </w:r>
          </w:hyperlink>
        </w:p>
        <w:p w14:paraId="758A48CF" w14:textId="77777777" w:rsidR="00891A7C" w:rsidRDefault="00891A7C">
          <w:pPr>
            <w:pStyle w:val="TOC2"/>
            <w:tabs>
              <w:tab w:val="right" w:leader="dot" w:pos="8494"/>
            </w:tabs>
            <w:rPr>
              <w:rFonts w:eastAsiaTheme="minorEastAsia"/>
              <w:noProof/>
              <w:sz w:val="22"/>
              <w:lang w:val="pt-BR" w:eastAsia="pt-BR"/>
            </w:rPr>
          </w:pPr>
          <w:hyperlink w:anchor="_Toc384243518" w:history="1">
            <w:r w:rsidRPr="006B1667">
              <w:rPr>
                <w:rStyle w:val="Hyperlink"/>
                <w:noProof/>
              </w:rPr>
              <w:t>5.3. Output</w:t>
            </w:r>
            <w:r>
              <w:rPr>
                <w:noProof/>
                <w:webHidden/>
              </w:rPr>
              <w:tab/>
            </w:r>
            <w:r>
              <w:rPr>
                <w:noProof/>
                <w:webHidden/>
              </w:rPr>
              <w:fldChar w:fldCharType="begin"/>
            </w:r>
            <w:r>
              <w:rPr>
                <w:noProof/>
                <w:webHidden/>
              </w:rPr>
              <w:instrText xml:space="preserve"> PAGEREF _Toc384243518 \h </w:instrText>
            </w:r>
            <w:r>
              <w:rPr>
                <w:noProof/>
                <w:webHidden/>
              </w:rPr>
            </w:r>
            <w:r>
              <w:rPr>
                <w:noProof/>
                <w:webHidden/>
              </w:rPr>
              <w:fldChar w:fldCharType="separate"/>
            </w:r>
            <w:r w:rsidR="00D9604F">
              <w:rPr>
                <w:noProof/>
                <w:webHidden/>
              </w:rPr>
              <w:t>110</w:t>
            </w:r>
            <w:r>
              <w:rPr>
                <w:noProof/>
                <w:webHidden/>
              </w:rPr>
              <w:fldChar w:fldCharType="end"/>
            </w:r>
          </w:hyperlink>
        </w:p>
        <w:p w14:paraId="5518362B" w14:textId="77777777" w:rsidR="00891A7C" w:rsidRDefault="00891A7C">
          <w:pPr>
            <w:pStyle w:val="TOC3"/>
            <w:tabs>
              <w:tab w:val="right" w:leader="dot" w:pos="8494"/>
            </w:tabs>
            <w:rPr>
              <w:rFonts w:eastAsiaTheme="minorEastAsia"/>
              <w:noProof/>
              <w:sz w:val="22"/>
              <w:lang w:val="pt-BR" w:eastAsia="pt-BR"/>
            </w:rPr>
          </w:pPr>
          <w:hyperlink w:anchor="_Toc384243519" w:history="1">
            <w:r w:rsidRPr="006B1667">
              <w:rPr>
                <w:rStyle w:val="Hyperlink"/>
                <w:noProof/>
              </w:rPr>
              <w:t>5.3.1. Audio</w:t>
            </w:r>
            <w:r>
              <w:rPr>
                <w:noProof/>
                <w:webHidden/>
              </w:rPr>
              <w:tab/>
            </w:r>
            <w:r>
              <w:rPr>
                <w:noProof/>
                <w:webHidden/>
              </w:rPr>
              <w:fldChar w:fldCharType="begin"/>
            </w:r>
            <w:r>
              <w:rPr>
                <w:noProof/>
                <w:webHidden/>
              </w:rPr>
              <w:instrText xml:space="preserve"> PAGEREF _Toc384243519 \h </w:instrText>
            </w:r>
            <w:r>
              <w:rPr>
                <w:noProof/>
                <w:webHidden/>
              </w:rPr>
            </w:r>
            <w:r>
              <w:rPr>
                <w:noProof/>
                <w:webHidden/>
              </w:rPr>
              <w:fldChar w:fldCharType="separate"/>
            </w:r>
            <w:r w:rsidR="00D9604F">
              <w:rPr>
                <w:noProof/>
                <w:webHidden/>
              </w:rPr>
              <w:t>113</w:t>
            </w:r>
            <w:r>
              <w:rPr>
                <w:noProof/>
                <w:webHidden/>
              </w:rPr>
              <w:fldChar w:fldCharType="end"/>
            </w:r>
          </w:hyperlink>
        </w:p>
        <w:p w14:paraId="1CE2EAF6" w14:textId="77777777" w:rsidR="00891A7C" w:rsidRDefault="00891A7C">
          <w:pPr>
            <w:pStyle w:val="TOC3"/>
            <w:tabs>
              <w:tab w:val="right" w:leader="dot" w:pos="8494"/>
            </w:tabs>
            <w:rPr>
              <w:rFonts w:eastAsiaTheme="minorEastAsia"/>
              <w:noProof/>
              <w:sz w:val="22"/>
              <w:lang w:val="pt-BR" w:eastAsia="pt-BR"/>
            </w:rPr>
          </w:pPr>
          <w:hyperlink w:anchor="_Toc384243520" w:history="1">
            <w:r w:rsidRPr="006B1667">
              <w:rPr>
                <w:rStyle w:val="Hyperlink"/>
                <w:noProof/>
              </w:rPr>
              <w:t>5.3.2. Graphics</w:t>
            </w:r>
            <w:r>
              <w:rPr>
                <w:noProof/>
                <w:webHidden/>
              </w:rPr>
              <w:tab/>
            </w:r>
            <w:r>
              <w:rPr>
                <w:noProof/>
                <w:webHidden/>
              </w:rPr>
              <w:fldChar w:fldCharType="begin"/>
            </w:r>
            <w:r>
              <w:rPr>
                <w:noProof/>
                <w:webHidden/>
              </w:rPr>
              <w:instrText xml:space="preserve"> PAGEREF _Toc384243520 \h </w:instrText>
            </w:r>
            <w:r>
              <w:rPr>
                <w:noProof/>
                <w:webHidden/>
              </w:rPr>
            </w:r>
            <w:r>
              <w:rPr>
                <w:noProof/>
                <w:webHidden/>
              </w:rPr>
              <w:fldChar w:fldCharType="separate"/>
            </w:r>
            <w:r w:rsidR="00D9604F">
              <w:rPr>
                <w:noProof/>
                <w:webHidden/>
              </w:rPr>
              <w:t>118</w:t>
            </w:r>
            <w:r>
              <w:rPr>
                <w:noProof/>
                <w:webHidden/>
              </w:rPr>
              <w:fldChar w:fldCharType="end"/>
            </w:r>
          </w:hyperlink>
        </w:p>
        <w:p w14:paraId="485CA2F4" w14:textId="77777777" w:rsidR="00891A7C" w:rsidRDefault="00891A7C">
          <w:pPr>
            <w:pStyle w:val="TOC1"/>
            <w:tabs>
              <w:tab w:val="right" w:leader="dot" w:pos="8494"/>
            </w:tabs>
            <w:rPr>
              <w:rFonts w:eastAsiaTheme="minorEastAsia"/>
              <w:noProof/>
              <w:sz w:val="22"/>
              <w:lang w:val="pt-BR" w:eastAsia="pt-BR"/>
            </w:rPr>
          </w:pPr>
          <w:hyperlink w:anchor="_Toc384243521" w:history="1">
            <w:r w:rsidRPr="006B1667">
              <w:rPr>
                <w:rStyle w:val="Hyperlink"/>
                <w:noProof/>
              </w:rPr>
              <w:t>6. UGE Utilities</w:t>
            </w:r>
            <w:r>
              <w:rPr>
                <w:noProof/>
                <w:webHidden/>
              </w:rPr>
              <w:tab/>
            </w:r>
            <w:r>
              <w:rPr>
                <w:noProof/>
                <w:webHidden/>
              </w:rPr>
              <w:fldChar w:fldCharType="begin"/>
            </w:r>
            <w:r>
              <w:rPr>
                <w:noProof/>
                <w:webHidden/>
              </w:rPr>
              <w:instrText xml:space="preserve"> PAGEREF _Toc384243521 \h </w:instrText>
            </w:r>
            <w:r>
              <w:rPr>
                <w:noProof/>
                <w:webHidden/>
              </w:rPr>
            </w:r>
            <w:r>
              <w:rPr>
                <w:noProof/>
                <w:webHidden/>
              </w:rPr>
              <w:fldChar w:fldCharType="separate"/>
            </w:r>
            <w:r w:rsidR="00D9604F">
              <w:rPr>
                <w:noProof/>
                <w:webHidden/>
              </w:rPr>
              <w:t>119</w:t>
            </w:r>
            <w:r>
              <w:rPr>
                <w:noProof/>
                <w:webHidden/>
              </w:rPr>
              <w:fldChar w:fldCharType="end"/>
            </w:r>
          </w:hyperlink>
        </w:p>
        <w:p w14:paraId="24E43E56" w14:textId="77777777" w:rsidR="00891A7C" w:rsidRDefault="00891A7C">
          <w:pPr>
            <w:pStyle w:val="TOC2"/>
            <w:tabs>
              <w:tab w:val="right" w:leader="dot" w:pos="8494"/>
            </w:tabs>
            <w:rPr>
              <w:rFonts w:eastAsiaTheme="minorEastAsia"/>
              <w:noProof/>
              <w:sz w:val="22"/>
              <w:lang w:val="pt-BR" w:eastAsia="pt-BR"/>
            </w:rPr>
          </w:pPr>
          <w:hyperlink w:anchor="_Toc384243522" w:history="1">
            <w:r w:rsidRPr="006B1667">
              <w:rPr>
                <w:rStyle w:val="Hyperlink"/>
                <w:noProof/>
              </w:rPr>
              <w:t>6.1. Introduction</w:t>
            </w:r>
            <w:r>
              <w:rPr>
                <w:noProof/>
                <w:webHidden/>
              </w:rPr>
              <w:tab/>
            </w:r>
            <w:r>
              <w:rPr>
                <w:noProof/>
                <w:webHidden/>
              </w:rPr>
              <w:fldChar w:fldCharType="begin"/>
            </w:r>
            <w:r>
              <w:rPr>
                <w:noProof/>
                <w:webHidden/>
              </w:rPr>
              <w:instrText xml:space="preserve"> PAGEREF _Toc384243522 \h </w:instrText>
            </w:r>
            <w:r>
              <w:rPr>
                <w:noProof/>
                <w:webHidden/>
              </w:rPr>
            </w:r>
            <w:r>
              <w:rPr>
                <w:noProof/>
                <w:webHidden/>
              </w:rPr>
              <w:fldChar w:fldCharType="separate"/>
            </w:r>
            <w:r w:rsidR="00D9604F">
              <w:rPr>
                <w:noProof/>
                <w:webHidden/>
              </w:rPr>
              <w:t>119</w:t>
            </w:r>
            <w:r>
              <w:rPr>
                <w:noProof/>
                <w:webHidden/>
              </w:rPr>
              <w:fldChar w:fldCharType="end"/>
            </w:r>
          </w:hyperlink>
        </w:p>
        <w:p w14:paraId="63383EF5" w14:textId="77777777" w:rsidR="00891A7C" w:rsidRDefault="00891A7C">
          <w:pPr>
            <w:pStyle w:val="TOC2"/>
            <w:tabs>
              <w:tab w:val="right" w:leader="dot" w:pos="8494"/>
            </w:tabs>
            <w:rPr>
              <w:rFonts w:eastAsiaTheme="minorEastAsia"/>
              <w:noProof/>
              <w:sz w:val="22"/>
              <w:lang w:val="pt-BR" w:eastAsia="pt-BR"/>
            </w:rPr>
          </w:pPr>
          <w:hyperlink w:anchor="_Toc384243523" w:history="1">
            <w:r w:rsidRPr="006B1667">
              <w:rPr>
                <w:rStyle w:val="Hyperlink"/>
                <w:noProof/>
              </w:rPr>
              <w:t>6.2. Debug</w:t>
            </w:r>
            <w:r>
              <w:rPr>
                <w:noProof/>
                <w:webHidden/>
              </w:rPr>
              <w:tab/>
            </w:r>
            <w:r>
              <w:rPr>
                <w:noProof/>
                <w:webHidden/>
              </w:rPr>
              <w:fldChar w:fldCharType="begin"/>
            </w:r>
            <w:r>
              <w:rPr>
                <w:noProof/>
                <w:webHidden/>
              </w:rPr>
              <w:instrText xml:space="preserve"> PAGEREF _Toc384243523 \h </w:instrText>
            </w:r>
            <w:r>
              <w:rPr>
                <w:noProof/>
                <w:webHidden/>
              </w:rPr>
            </w:r>
            <w:r>
              <w:rPr>
                <w:noProof/>
                <w:webHidden/>
              </w:rPr>
              <w:fldChar w:fldCharType="separate"/>
            </w:r>
            <w:r w:rsidR="00D9604F">
              <w:rPr>
                <w:noProof/>
                <w:webHidden/>
              </w:rPr>
              <w:t>119</w:t>
            </w:r>
            <w:r>
              <w:rPr>
                <w:noProof/>
                <w:webHidden/>
              </w:rPr>
              <w:fldChar w:fldCharType="end"/>
            </w:r>
          </w:hyperlink>
        </w:p>
        <w:p w14:paraId="7FD43569" w14:textId="77777777" w:rsidR="00891A7C" w:rsidRDefault="00891A7C">
          <w:pPr>
            <w:pStyle w:val="TOC2"/>
            <w:tabs>
              <w:tab w:val="right" w:leader="dot" w:pos="8494"/>
            </w:tabs>
            <w:rPr>
              <w:rFonts w:eastAsiaTheme="minorEastAsia"/>
              <w:noProof/>
              <w:sz w:val="22"/>
              <w:lang w:val="pt-BR" w:eastAsia="pt-BR"/>
            </w:rPr>
          </w:pPr>
          <w:hyperlink w:anchor="_Toc384243524" w:history="1">
            <w:r w:rsidRPr="006B1667">
              <w:rPr>
                <w:rStyle w:val="Hyperlink"/>
                <w:noProof/>
              </w:rPr>
              <w:t>6.3. File</w:t>
            </w:r>
            <w:r>
              <w:rPr>
                <w:noProof/>
                <w:webHidden/>
              </w:rPr>
              <w:tab/>
            </w:r>
            <w:r>
              <w:rPr>
                <w:noProof/>
                <w:webHidden/>
              </w:rPr>
              <w:fldChar w:fldCharType="begin"/>
            </w:r>
            <w:r>
              <w:rPr>
                <w:noProof/>
                <w:webHidden/>
              </w:rPr>
              <w:instrText xml:space="preserve"> PAGEREF _Toc384243524 \h </w:instrText>
            </w:r>
            <w:r>
              <w:rPr>
                <w:noProof/>
                <w:webHidden/>
              </w:rPr>
            </w:r>
            <w:r>
              <w:rPr>
                <w:noProof/>
                <w:webHidden/>
              </w:rPr>
              <w:fldChar w:fldCharType="separate"/>
            </w:r>
            <w:r w:rsidR="00D9604F">
              <w:rPr>
                <w:noProof/>
                <w:webHidden/>
              </w:rPr>
              <w:t>120</w:t>
            </w:r>
            <w:r>
              <w:rPr>
                <w:noProof/>
                <w:webHidden/>
              </w:rPr>
              <w:fldChar w:fldCharType="end"/>
            </w:r>
          </w:hyperlink>
        </w:p>
        <w:p w14:paraId="0B11F961" w14:textId="77777777" w:rsidR="00891A7C" w:rsidRDefault="00891A7C">
          <w:pPr>
            <w:pStyle w:val="TOC2"/>
            <w:tabs>
              <w:tab w:val="right" w:leader="dot" w:pos="8494"/>
            </w:tabs>
            <w:rPr>
              <w:rFonts w:eastAsiaTheme="minorEastAsia"/>
              <w:noProof/>
              <w:sz w:val="22"/>
              <w:lang w:val="pt-BR" w:eastAsia="pt-BR"/>
            </w:rPr>
          </w:pPr>
          <w:hyperlink w:anchor="_Toc384243525" w:history="1">
            <w:r w:rsidRPr="006B1667">
              <w:rPr>
                <w:rStyle w:val="Hyperlink"/>
                <w:noProof/>
              </w:rPr>
              <w:t>6.4. Macros</w:t>
            </w:r>
            <w:r>
              <w:rPr>
                <w:noProof/>
                <w:webHidden/>
              </w:rPr>
              <w:tab/>
            </w:r>
            <w:r>
              <w:rPr>
                <w:noProof/>
                <w:webHidden/>
              </w:rPr>
              <w:fldChar w:fldCharType="begin"/>
            </w:r>
            <w:r>
              <w:rPr>
                <w:noProof/>
                <w:webHidden/>
              </w:rPr>
              <w:instrText xml:space="preserve"> PAGEREF _Toc384243525 \h </w:instrText>
            </w:r>
            <w:r>
              <w:rPr>
                <w:noProof/>
                <w:webHidden/>
              </w:rPr>
            </w:r>
            <w:r>
              <w:rPr>
                <w:noProof/>
                <w:webHidden/>
              </w:rPr>
              <w:fldChar w:fldCharType="separate"/>
            </w:r>
            <w:r w:rsidR="00D9604F">
              <w:rPr>
                <w:noProof/>
                <w:webHidden/>
              </w:rPr>
              <w:t>123</w:t>
            </w:r>
            <w:r>
              <w:rPr>
                <w:noProof/>
                <w:webHidden/>
              </w:rPr>
              <w:fldChar w:fldCharType="end"/>
            </w:r>
          </w:hyperlink>
        </w:p>
        <w:p w14:paraId="4B98B802" w14:textId="77777777" w:rsidR="00891A7C" w:rsidRDefault="00891A7C">
          <w:pPr>
            <w:pStyle w:val="TOC2"/>
            <w:tabs>
              <w:tab w:val="right" w:leader="dot" w:pos="8494"/>
            </w:tabs>
            <w:rPr>
              <w:rFonts w:eastAsiaTheme="minorEastAsia"/>
              <w:noProof/>
              <w:sz w:val="22"/>
              <w:lang w:val="pt-BR" w:eastAsia="pt-BR"/>
            </w:rPr>
          </w:pPr>
          <w:hyperlink w:anchor="_Toc384243526" w:history="1">
            <w:r w:rsidRPr="006B1667">
              <w:rPr>
                <w:rStyle w:val="Hyperlink"/>
                <w:noProof/>
              </w:rPr>
              <w:t>6.5. Math</w:t>
            </w:r>
            <w:r>
              <w:rPr>
                <w:noProof/>
                <w:webHidden/>
              </w:rPr>
              <w:tab/>
            </w:r>
            <w:r>
              <w:rPr>
                <w:noProof/>
                <w:webHidden/>
              </w:rPr>
              <w:fldChar w:fldCharType="begin"/>
            </w:r>
            <w:r>
              <w:rPr>
                <w:noProof/>
                <w:webHidden/>
              </w:rPr>
              <w:instrText xml:space="preserve"> PAGEREF _Toc384243526 \h </w:instrText>
            </w:r>
            <w:r>
              <w:rPr>
                <w:noProof/>
                <w:webHidden/>
              </w:rPr>
            </w:r>
            <w:r>
              <w:rPr>
                <w:noProof/>
                <w:webHidden/>
              </w:rPr>
              <w:fldChar w:fldCharType="separate"/>
            </w:r>
            <w:r w:rsidR="00D9604F">
              <w:rPr>
                <w:noProof/>
                <w:webHidden/>
              </w:rPr>
              <w:t>123</w:t>
            </w:r>
            <w:r>
              <w:rPr>
                <w:noProof/>
                <w:webHidden/>
              </w:rPr>
              <w:fldChar w:fldCharType="end"/>
            </w:r>
          </w:hyperlink>
        </w:p>
        <w:p w14:paraId="3CD8004A" w14:textId="77777777" w:rsidR="00891A7C" w:rsidRDefault="00891A7C">
          <w:pPr>
            <w:pStyle w:val="TOC2"/>
            <w:tabs>
              <w:tab w:val="right" w:leader="dot" w:pos="8494"/>
            </w:tabs>
            <w:rPr>
              <w:rFonts w:eastAsiaTheme="minorEastAsia"/>
              <w:noProof/>
              <w:sz w:val="22"/>
              <w:lang w:val="pt-BR" w:eastAsia="pt-BR"/>
            </w:rPr>
          </w:pPr>
          <w:hyperlink w:anchor="_Toc384243527" w:history="1">
            <w:r w:rsidRPr="006B1667">
              <w:rPr>
                <w:rStyle w:val="Hyperlink"/>
                <w:noProof/>
              </w:rPr>
              <w:t>6.6. String</w:t>
            </w:r>
            <w:r>
              <w:rPr>
                <w:noProof/>
                <w:webHidden/>
              </w:rPr>
              <w:tab/>
            </w:r>
            <w:r>
              <w:rPr>
                <w:noProof/>
                <w:webHidden/>
              </w:rPr>
              <w:fldChar w:fldCharType="begin"/>
            </w:r>
            <w:r>
              <w:rPr>
                <w:noProof/>
                <w:webHidden/>
              </w:rPr>
              <w:instrText xml:space="preserve"> PAGEREF _Toc384243527 \h </w:instrText>
            </w:r>
            <w:r>
              <w:rPr>
                <w:noProof/>
                <w:webHidden/>
              </w:rPr>
            </w:r>
            <w:r>
              <w:rPr>
                <w:noProof/>
                <w:webHidden/>
              </w:rPr>
              <w:fldChar w:fldCharType="separate"/>
            </w:r>
            <w:r w:rsidR="00D9604F">
              <w:rPr>
                <w:noProof/>
                <w:webHidden/>
              </w:rPr>
              <w:t>123</w:t>
            </w:r>
            <w:r>
              <w:rPr>
                <w:noProof/>
                <w:webHidden/>
              </w:rPr>
              <w:fldChar w:fldCharType="end"/>
            </w:r>
          </w:hyperlink>
        </w:p>
        <w:p w14:paraId="458FEF60" w14:textId="77777777" w:rsidR="00891A7C" w:rsidRDefault="00891A7C">
          <w:pPr>
            <w:pStyle w:val="TOC2"/>
            <w:tabs>
              <w:tab w:val="right" w:leader="dot" w:pos="8494"/>
            </w:tabs>
            <w:rPr>
              <w:rFonts w:eastAsiaTheme="minorEastAsia"/>
              <w:noProof/>
              <w:sz w:val="22"/>
              <w:lang w:val="pt-BR" w:eastAsia="pt-BR"/>
            </w:rPr>
          </w:pPr>
          <w:hyperlink w:anchor="_Toc384243528" w:history="1">
            <w:r w:rsidRPr="006B1667">
              <w:rPr>
                <w:rStyle w:val="Hyperlink"/>
                <w:noProof/>
              </w:rPr>
              <w:t>6.7. System Information</w:t>
            </w:r>
            <w:r>
              <w:rPr>
                <w:noProof/>
                <w:webHidden/>
              </w:rPr>
              <w:tab/>
            </w:r>
            <w:r>
              <w:rPr>
                <w:noProof/>
                <w:webHidden/>
              </w:rPr>
              <w:fldChar w:fldCharType="begin"/>
            </w:r>
            <w:r>
              <w:rPr>
                <w:noProof/>
                <w:webHidden/>
              </w:rPr>
              <w:instrText xml:space="preserve"> PAGEREF _Toc384243528 \h </w:instrText>
            </w:r>
            <w:r>
              <w:rPr>
                <w:noProof/>
                <w:webHidden/>
              </w:rPr>
            </w:r>
            <w:r>
              <w:rPr>
                <w:noProof/>
                <w:webHidden/>
              </w:rPr>
              <w:fldChar w:fldCharType="separate"/>
            </w:r>
            <w:r w:rsidR="00D9604F">
              <w:rPr>
                <w:noProof/>
                <w:webHidden/>
              </w:rPr>
              <w:t>123</w:t>
            </w:r>
            <w:r>
              <w:rPr>
                <w:noProof/>
                <w:webHidden/>
              </w:rPr>
              <w:fldChar w:fldCharType="end"/>
            </w:r>
          </w:hyperlink>
        </w:p>
        <w:p w14:paraId="3DDEFD35" w14:textId="77777777" w:rsidR="00891A7C" w:rsidRDefault="00891A7C">
          <w:pPr>
            <w:pStyle w:val="TOC2"/>
            <w:tabs>
              <w:tab w:val="right" w:leader="dot" w:pos="8494"/>
            </w:tabs>
            <w:rPr>
              <w:rFonts w:eastAsiaTheme="minorEastAsia"/>
              <w:noProof/>
              <w:sz w:val="22"/>
              <w:lang w:val="pt-BR" w:eastAsia="pt-BR"/>
            </w:rPr>
          </w:pPr>
          <w:hyperlink w:anchor="_Toc384243529" w:history="1">
            <w:r w:rsidRPr="006B1667">
              <w:rPr>
                <w:rStyle w:val="Hyperlink"/>
                <w:noProof/>
              </w:rPr>
              <w:t>6.8. Templates</w:t>
            </w:r>
            <w:r>
              <w:rPr>
                <w:noProof/>
                <w:webHidden/>
              </w:rPr>
              <w:tab/>
            </w:r>
            <w:r>
              <w:rPr>
                <w:noProof/>
                <w:webHidden/>
              </w:rPr>
              <w:fldChar w:fldCharType="begin"/>
            </w:r>
            <w:r>
              <w:rPr>
                <w:noProof/>
                <w:webHidden/>
              </w:rPr>
              <w:instrText xml:space="preserve"> PAGEREF _Toc384243529 \h </w:instrText>
            </w:r>
            <w:r>
              <w:rPr>
                <w:noProof/>
                <w:webHidden/>
              </w:rPr>
            </w:r>
            <w:r>
              <w:rPr>
                <w:noProof/>
                <w:webHidden/>
              </w:rPr>
              <w:fldChar w:fldCharType="separate"/>
            </w:r>
            <w:r w:rsidR="00D9604F">
              <w:rPr>
                <w:noProof/>
                <w:webHidden/>
              </w:rPr>
              <w:t>124</w:t>
            </w:r>
            <w:r>
              <w:rPr>
                <w:noProof/>
                <w:webHidden/>
              </w:rPr>
              <w:fldChar w:fldCharType="end"/>
            </w:r>
          </w:hyperlink>
        </w:p>
        <w:p w14:paraId="2EA4B119" w14:textId="77777777" w:rsidR="00891A7C" w:rsidRDefault="00891A7C">
          <w:pPr>
            <w:pStyle w:val="TOC1"/>
            <w:tabs>
              <w:tab w:val="right" w:leader="dot" w:pos="8494"/>
            </w:tabs>
            <w:rPr>
              <w:rFonts w:eastAsiaTheme="minorEastAsia"/>
              <w:noProof/>
              <w:sz w:val="22"/>
              <w:lang w:val="pt-BR" w:eastAsia="pt-BR"/>
            </w:rPr>
          </w:pPr>
          <w:hyperlink w:anchor="_Toc384243530" w:history="1">
            <w:r w:rsidRPr="006B1667">
              <w:rPr>
                <w:rStyle w:val="Hyperlink"/>
                <w:noProof/>
              </w:rPr>
              <w:t>7. UGE Tutorials</w:t>
            </w:r>
            <w:r>
              <w:rPr>
                <w:noProof/>
                <w:webHidden/>
              </w:rPr>
              <w:tab/>
            </w:r>
            <w:r>
              <w:rPr>
                <w:noProof/>
                <w:webHidden/>
              </w:rPr>
              <w:fldChar w:fldCharType="begin"/>
            </w:r>
            <w:r>
              <w:rPr>
                <w:noProof/>
                <w:webHidden/>
              </w:rPr>
              <w:instrText xml:space="preserve"> PAGEREF _Toc384243530 \h </w:instrText>
            </w:r>
            <w:r>
              <w:rPr>
                <w:noProof/>
                <w:webHidden/>
              </w:rPr>
            </w:r>
            <w:r>
              <w:rPr>
                <w:noProof/>
                <w:webHidden/>
              </w:rPr>
              <w:fldChar w:fldCharType="separate"/>
            </w:r>
            <w:r w:rsidR="00D9604F">
              <w:rPr>
                <w:noProof/>
                <w:webHidden/>
              </w:rPr>
              <w:t>125</w:t>
            </w:r>
            <w:r>
              <w:rPr>
                <w:noProof/>
                <w:webHidden/>
              </w:rPr>
              <w:fldChar w:fldCharType="end"/>
            </w:r>
          </w:hyperlink>
        </w:p>
        <w:p w14:paraId="7F2AD38F" w14:textId="77777777" w:rsidR="00891A7C" w:rsidRDefault="00891A7C">
          <w:pPr>
            <w:pStyle w:val="TOC2"/>
            <w:tabs>
              <w:tab w:val="right" w:leader="dot" w:pos="8494"/>
            </w:tabs>
            <w:rPr>
              <w:rFonts w:eastAsiaTheme="minorEastAsia"/>
              <w:noProof/>
              <w:sz w:val="22"/>
              <w:lang w:val="pt-BR" w:eastAsia="pt-BR"/>
            </w:rPr>
          </w:pPr>
          <w:hyperlink w:anchor="_Toc384243531" w:history="1">
            <w:r w:rsidRPr="006B1667">
              <w:rPr>
                <w:rStyle w:val="Hyperlink"/>
                <w:noProof/>
              </w:rPr>
              <w:t>7.1. Setting Up the Development Environment</w:t>
            </w:r>
            <w:r>
              <w:rPr>
                <w:noProof/>
                <w:webHidden/>
              </w:rPr>
              <w:tab/>
            </w:r>
            <w:r>
              <w:rPr>
                <w:noProof/>
                <w:webHidden/>
              </w:rPr>
              <w:fldChar w:fldCharType="begin"/>
            </w:r>
            <w:r>
              <w:rPr>
                <w:noProof/>
                <w:webHidden/>
              </w:rPr>
              <w:instrText xml:space="preserve"> PAGEREF _Toc384243531 \h </w:instrText>
            </w:r>
            <w:r>
              <w:rPr>
                <w:noProof/>
                <w:webHidden/>
              </w:rPr>
            </w:r>
            <w:r>
              <w:rPr>
                <w:noProof/>
                <w:webHidden/>
              </w:rPr>
              <w:fldChar w:fldCharType="separate"/>
            </w:r>
            <w:r w:rsidR="00D9604F">
              <w:rPr>
                <w:noProof/>
                <w:webHidden/>
              </w:rPr>
              <w:t>125</w:t>
            </w:r>
            <w:r>
              <w:rPr>
                <w:noProof/>
                <w:webHidden/>
              </w:rPr>
              <w:fldChar w:fldCharType="end"/>
            </w:r>
          </w:hyperlink>
        </w:p>
        <w:p w14:paraId="29032018" w14:textId="77777777" w:rsidR="00891A7C" w:rsidRDefault="00891A7C">
          <w:pPr>
            <w:pStyle w:val="TOC3"/>
            <w:tabs>
              <w:tab w:val="right" w:leader="dot" w:pos="8494"/>
            </w:tabs>
            <w:rPr>
              <w:rFonts w:eastAsiaTheme="minorEastAsia"/>
              <w:noProof/>
              <w:sz w:val="22"/>
              <w:lang w:val="pt-BR" w:eastAsia="pt-BR"/>
            </w:rPr>
          </w:pPr>
          <w:hyperlink w:anchor="_Toc384243532" w:history="1">
            <w:r w:rsidRPr="006B1667">
              <w:rPr>
                <w:rStyle w:val="Hyperlink"/>
                <w:noProof/>
              </w:rPr>
              <w:t>7.1.1. Microsoft Visual Studio 2012</w:t>
            </w:r>
            <w:r>
              <w:rPr>
                <w:noProof/>
                <w:webHidden/>
              </w:rPr>
              <w:tab/>
            </w:r>
            <w:r>
              <w:rPr>
                <w:noProof/>
                <w:webHidden/>
              </w:rPr>
              <w:fldChar w:fldCharType="begin"/>
            </w:r>
            <w:r>
              <w:rPr>
                <w:noProof/>
                <w:webHidden/>
              </w:rPr>
              <w:instrText xml:space="preserve"> PAGEREF _Toc384243532 \h </w:instrText>
            </w:r>
            <w:r>
              <w:rPr>
                <w:noProof/>
                <w:webHidden/>
              </w:rPr>
            </w:r>
            <w:r>
              <w:rPr>
                <w:noProof/>
                <w:webHidden/>
              </w:rPr>
              <w:fldChar w:fldCharType="separate"/>
            </w:r>
            <w:r w:rsidR="00D9604F">
              <w:rPr>
                <w:noProof/>
                <w:webHidden/>
              </w:rPr>
              <w:t>125</w:t>
            </w:r>
            <w:r>
              <w:rPr>
                <w:noProof/>
                <w:webHidden/>
              </w:rPr>
              <w:fldChar w:fldCharType="end"/>
            </w:r>
          </w:hyperlink>
        </w:p>
        <w:p w14:paraId="77F2F808" w14:textId="77777777" w:rsidR="00891A7C" w:rsidRDefault="00891A7C">
          <w:pPr>
            <w:pStyle w:val="TOC2"/>
            <w:tabs>
              <w:tab w:val="right" w:leader="dot" w:pos="8494"/>
            </w:tabs>
            <w:rPr>
              <w:rFonts w:eastAsiaTheme="minorEastAsia"/>
              <w:noProof/>
              <w:sz w:val="22"/>
              <w:lang w:val="pt-BR" w:eastAsia="pt-BR"/>
            </w:rPr>
          </w:pPr>
          <w:hyperlink w:anchor="_Toc384243533" w:history="1">
            <w:r w:rsidRPr="006B1667">
              <w:rPr>
                <w:rStyle w:val="Hyperlink"/>
                <w:noProof/>
              </w:rPr>
              <w:t>7.2. Creating a Game</w:t>
            </w:r>
            <w:r>
              <w:rPr>
                <w:noProof/>
                <w:webHidden/>
              </w:rPr>
              <w:tab/>
            </w:r>
            <w:r>
              <w:rPr>
                <w:noProof/>
                <w:webHidden/>
              </w:rPr>
              <w:fldChar w:fldCharType="begin"/>
            </w:r>
            <w:r>
              <w:rPr>
                <w:noProof/>
                <w:webHidden/>
              </w:rPr>
              <w:instrText xml:space="preserve"> PAGEREF _Toc384243533 \h </w:instrText>
            </w:r>
            <w:r>
              <w:rPr>
                <w:noProof/>
                <w:webHidden/>
              </w:rPr>
            </w:r>
            <w:r>
              <w:rPr>
                <w:noProof/>
                <w:webHidden/>
              </w:rPr>
              <w:fldChar w:fldCharType="separate"/>
            </w:r>
            <w:r w:rsidR="00D9604F">
              <w:rPr>
                <w:noProof/>
                <w:webHidden/>
              </w:rPr>
              <w:t>145</w:t>
            </w:r>
            <w:r>
              <w:rPr>
                <w:noProof/>
                <w:webHidden/>
              </w:rPr>
              <w:fldChar w:fldCharType="end"/>
            </w:r>
          </w:hyperlink>
        </w:p>
        <w:p w14:paraId="3F223767" w14:textId="77777777" w:rsidR="00891A7C" w:rsidRDefault="00891A7C">
          <w:pPr>
            <w:pStyle w:val="TOC3"/>
            <w:tabs>
              <w:tab w:val="right" w:leader="dot" w:pos="8494"/>
            </w:tabs>
            <w:rPr>
              <w:rFonts w:eastAsiaTheme="minorEastAsia"/>
              <w:noProof/>
              <w:sz w:val="22"/>
              <w:lang w:val="pt-BR" w:eastAsia="pt-BR"/>
            </w:rPr>
          </w:pPr>
          <w:hyperlink w:anchor="_Toc384243534" w:history="1">
            <w:r w:rsidRPr="006B1667">
              <w:rPr>
                <w:rStyle w:val="Hyperlink"/>
                <w:noProof/>
              </w:rPr>
              <w:t>7.2.1. Unified Design</w:t>
            </w:r>
            <w:r>
              <w:rPr>
                <w:noProof/>
                <w:webHidden/>
              </w:rPr>
              <w:tab/>
            </w:r>
            <w:r>
              <w:rPr>
                <w:noProof/>
                <w:webHidden/>
              </w:rPr>
              <w:fldChar w:fldCharType="begin"/>
            </w:r>
            <w:r>
              <w:rPr>
                <w:noProof/>
                <w:webHidden/>
              </w:rPr>
              <w:instrText xml:space="preserve"> PAGEREF _Toc384243534 \h </w:instrText>
            </w:r>
            <w:r>
              <w:rPr>
                <w:noProof/>
                <w:webHidden/>
              </w:rPr>
            </w:r>
            <w:r>
              <w:rPr>
                <w:noProof/>
                <w:webHidden/>
              </w:rPr>
              <w:fldChar w:fldCharType="separate"/>
            </w:r>
            <w:r w:rsidR="00D9604F">
              <w:rPr>
                <w:noProof/>
                <w:webHidden/>
              </w:rPr>
              <w:t>145</w:t>
            </w:r>
            <w:r>
              <w:rPr>
                <w:noProof/>
                <w:webHidden/>
              </w:rPr>
              <w:fldChar w:fldCharType="end"/>
            </w:r>
          </w:hyperlink>
        </w:p>
        <w:p w14:paraId="1EB444DC" w14:textId="77777777" w:rsidR="00891A7C" w:rsidRDefault="00891A7C">
          <w:pPr>
            <w:pStyle w:val="TOC3"/>
            <w:tabs>
              <w:tab w:val="right" w:leader="dot" w:pos="8494"/>
            </w:tabs>
            <w:rPr>
              <w:rFonts w:eastAsiaTheme="minorEastAsia"/>
              <w:noProof/>
              <w:sz w:val="22"/>
              <w:lang w:val="pt-BR" w:eastAsia="pt-BR"/>
            </w:rPr>
          </w:pPr>
          <w:hyperlink w:anchor="_Toc384243535" w:history="1">
            <w:r w:rsidRPr="006B1667">
              <w:rPr>
                <w:rStyle w:val="Hyperlink"/>
                <w:noProof/>
              </w:rPr>
              <w:t>7.2.2. Implementation: Initial Header</w:t>
            </w:r>
            <w:r>
              <w:rPr>
                <w:noProof/>
                <w:webHidden/>
              </w:rPr>
              <w:tab/>
            </w:r>
            <w:r>
              <w:rPr>
                <w:noProof/>
                <w:webHidden/>
              </w:rPr>
              <w:fldChar w:fldCharType="begin"/>
            </w:r>
            <w:r>
              <w:rPr>
                <w:noProof/>
                <w:webHidden/>
              </w:rPr>
              <w:instrText xml:space="preserve"> PAGEREF _Toc384243535 \h </w:instrText>
            </w:r>
            <w:r>
              <w:rPr>
                <w:noProof/>
                <w:webHidden/>
              </w:rPr>
            </w:r>
            <w:r>
              <w:rPr>
                <w:noProof/>
                <w:webHidden/>
              </w:rPr>
              <w:fldChar w:fldCharType="separate"/>
            </w:r>
            <w:r w:rsidR="00D9604F">
              <w:rPr>
                <w:noProof/>
                <w:webHidden/>
              </w:rPr>
              <w:t>146</w:t>
            </w:r>
            <w:r>
              <w:rPr>
                <w:noProof/>
                <w:webHidden/>
              </w:rPr>
              <w:fldChar w:fldCharType="end"/>
            </w:r>
          </w:hyperlink>
        </w:p>
        <w:p w14:paraId="04C2689E" w14:textId="77777777" w:rsidR="00891A7C" w:rsidRDefault="00891A7C">
          <w:pPr>
            <w:pStyle w:val="TOC3"/>
            <w:tabs>
              <w:tab w:val="right" w:leader="dot" w:pos="8494"/>
            </w:tabs>
            <w:rPr>
              <w:rFonts w:eastAsiaTheme="minorEastAsia"/>
              <w:noProof/>
              <w:sz w:val="22"/>
              <w:lang w:val="pt-BR" w:eastAsia="pt-BR"/>
            </w:rPr>
          </w:pPr>
          <w:hyperlink w:anchor="_Toc384243536" w:history="1">
            <w:r w:rsidRPr="006B1667">
              <w:rPr>
                <w:rStyle w:val="Hyperlink"/>
                <w:noProof/>
              </w:rPr>
              <w:t>7.2.3. Main</w:t>
            </w:r>
            <w:r>
              <w:rPr>
                <w:noProof/>
                <w:webHidden/>
              </w:rPr>
              <w:tab/>
            </w:r>
            <w:r>
              <w:rPr>
                <w:noProof/>
                <w:webHidden/>
              </w:rPr>
              <w:fldChar w:fldCharType="begin"/>
            </w:r>
            <w:r>
              <w:rPr>
                <w:noProof/>
                <w:webHidden/>
              </w:rPr>
              <w:instrText xml:space="preserve"> PAGEREF _Toc384243536 \h </w:instrText>
            </w:r>
            <w:r>
              <w:rPr>
                <w:noProof/>
                <w:webHidden/>
              </w:rPr>
            </w:r>
            <w:r>
              <w:rPr>
                <w:noProof/>
                <w:webHidden/>
              </w:rPr>
              <w:fldChar w:fldCharType="separate"/>
            </w:r>
            <w:r w:rsidR="00D9604F">
              <w:rPr>
                <w:noProof/>
                <w:webHidden/>
              </w:rPr>
              <w:t>150</w:t>
            </w:r>
            <w:r>
              <w:rPr>
                <w:noProof/>
                <w:webHidden/>
              </w:rPr>
              <w:fldChar w:fldCharType="end"/>
            </w:r>
          </w:hyperlink>
        </w:p>
        <w:p w14:paraId="31342DD2" w14:textId="77777777" w:rsidR="00891A7C" w:rsidRDefault="00891A7C">
          <w:pPr>
            <w:pStyle w:val="TOC3"/>
            <w:tabs>
              <w:tab w:val="right" w:leader="dot" w:pos="8494"/>
            </w:tabs>
            <w:rPr>
              <w:rFonts w:eastAsiaTheme="minorEastAsia"/>
              <w:noProof/>
              <w:sz w:val="22"/>
              <w:lang w:val="pt-BR" w:eastAsia="pt-BR"/>
            </w:rPr>
          </w:pPr>
          <w:hyperlink w:anchor="_Toc384243537" w:history="1">
            <w:r w:rsidRPr="006B1667">
              <w:rPr>
                <w:rStyle w:val="Hyperlink"/>
                <w:noProof/>
              </w:rPr>
              <w:t>7.2.4. Game Application Layer</w:t>
            </w:r>
            <w:r>
              <w:rPr>
                <w:noProof/>
                <w:webHidden/>
              </w:rPr>
              <w:tab/>
            </w:r>
            <w:r>
              <w:rPr>
                <w:noProof/>
                <w:webHidden/>
              </w:rPr>
              <w:fldChar w:fldCharType="begin"/>
            </w:r>
            <w:r>
              <w:rPr>
                <w:noProof/>
                <w:webHidden/>
              </w:rPr>
              <w:instrText xml:space="preserve"> PAGEREF _Toc384243537 \h </w:instrText>
            </w:r>
            <w:r>
              <w:rPr>
                <w:noProof/>
                <w:webHidden/>
              </w:rPr>
            </w:r>
            <w:r>
              <w:rPr>
                <w:noProof/>
                <w:webHidden/>
              </w:rPr>
              <w:fldChar w:fldCharType="separate"/>
            </w:r>
            <w:r w:rsidR="00D9604F">
              <w:rPr>
                <w:noProof/>
                <w:webHidden/>
              </w:rPr>
              <w:t>151</w:t>
            </w:r>
            <w:r>
              <w:rPr>
                <w:noProof/>
                <w:webHidden/>
              </w:rPr>
              <w:fldChar w:fldCharType="end"/>
            </w:r>
          </w:hyperlink>
        </w:p>
        <w:p w14:paraId="39CEA283" w14:textId="77777777" w:rsidR="00891A7C" w:rsidRDefault="00891A7C">
          <w:pPr>
            <w:pStyle w:val="TOC3"/>
            <w:tabs>
              <w:tab w:val="right" w:leader="dot" w:pos="8494"/>
            </w:tabs>
            <w:rPr>
              <w:rFonts w:eastAsiaTheme="minorEastAsia"/>
              <w:noProof/>
              <w:sz w:val="22"/>
              <w:lang w:val="pt-BR" w:eastAsia="pt-BR"/>
            </w:rPr>
          </w:pPr>
          <w:hyperlink w:anchor="_Toc384243538" w:history="1">
            <w:r w:rsidRPr="006B1667">
              <w:rPr>
                <w:rStyle w:val="Hyperlink"/>
                <w:noProof/>
              </w:rPr>
              <w:t>7.2.5. Game Logic Layer</w:t>
            </w:r>
            <w:r>
              <w:rPr>
                <w:noProof/>
                <w:webHidden/>
              </w:rPr>
              <w:tab/>
            </w:r>
            <w:r>
              <w:rPr>
                <w:noProof/>
                <w:webHidden/>
              </w:rPr>
              <w:fldChar w:fldCharType="begin"/>
            </w:r>
            <w:r>
              <w:rPr>
                <w:noProof/>
                <w:webHidden/>
              </w:rPr>
              <w:instrText xml:space="preserve"> PAGEREF _Toc384243538 \h </w:instrText>
            </w:r>
            <w:r>
              <w:rPr>
                <w:noProof/>
                <w:webHidden/>
              </w:rPr>
            </w:r>
            <w:r>
              <w:rPr>
                <w:noProof/>
                <w:webHidden/>
              </w:rPr>
              <w:fldChar w:fldCharType="separate"/>
            </w:r>
            <w:r w:rsidR="00D9604F">
              <w:rPr>
                <w:noProof/>
                <w:webHidden/>
              </w:rPr>
              <w:t>158</w:t>
            </w:r>
            <w:r>
              <w:rPr>
                <w:noProof/>
                <w:webHidden/>
              </w:rPr>
              <w:fldChar w:fldCharType="end"/>
            </w:r>
          </w:hyperlink>
        </w:p>
        <w:p w14:paraId="473D5188" w14:textId="77777777" w:rsidR="00891A7C" w:rsidRDefault="00891A7C">
          <w:pPr>
            <w:pStyle w:val="TOC3"/>
            <w:tabs>
              <w:tab w:val="right" w:leader="dot" w:pos="8494"/>
            </w:tabs>
            <w:rPr>
              <w:rFonts w:eastAsiaTheme="minorEastAsia"/>
              <w:noProof/>
              <w:sz w:val="22"/>
              <w:lang w:val="pt-BR" w:eastAsia="pt-BR"/>
            </w:rPr>
          </w:pPr>
          <w:hyperlink w:anchor="_Toc384243539" w:history="1">
            <w:r w:rsidRPr="006B1667">
              <w:rPr>
                <w:rStyle w:val="Hyperlink"/>
                <w:noProof/>
              </w:rPr>
              <w:t>7.2.6. Game View Layer</w:t>
            </w:r>
            <w:r>
              <w:rPr>
                <w:noProof/>
                <w:webHidden/>
              </w:rPr>
              <w:tab/>
            </w:r>
            <w:r>
              <w:rPr>
                <w:noProof/>
                <w:webHidden/>
              </w:rPr>
              <w:fldChar w:fldCharType="begin"/>
            </w:r>
            <w:r>
              <w:rPr>
                <w:noProof/>
                <w:webHidden/>
              </w:rPr>
              <w:instrText xml:space="preserve"> PAGEREF _Toc384243539 \h </w:instrText>
            </w:r>
            <w:r>
              <w:rPr>
                <w:noProof/>
                <w:webHidden/>
              </w:rPr>
            </w:r>
            <w:r>
              <w:rPr>
                <w:noProof/>
                <w:webHidden/>
              </w:rPr>
              <w:fldChar w:fldCharType="separate"/>
            </w:r>
            <w:r w:rsidR="00D9604F">
              <w:rPr>
                <w:noProof/>
                <w:webHidden/>
              </w:rPr>
              <w:t>204</w:t>
            </w:r>
            <w:r>
              <w:rPr>
                <w:noProof/>
                <w:webHidden/>
              </w:rPr>
              <w:fldChar w:fldCharType="end"/>
            </w:r>
          </w:hyperlink>
        </w:p>
        <w:p w14:paraId="166DB55C" w14:textId="77777777" w:rsidR="00891A7C" w:rsidRDefault="00891A7C">
          <w:pPr>
            <w:pStyle w:val="TOC3"/>
            <w:tabs>
              <w:tab w:val="right" w:leader="dot" w:pos="8494"/>
            </w:tabs>
            <w:rPr>
              <w:rFonts w:eastAsiaTheme="minorEastAsia"/>
              <w:noProof/>
              <w:sz w:val="22"/>
              <w:lang w:val="pt-BR" w:eastAsia="pt-BR"/>
            </w:rPr>
          </w:pPr>
          <w:hyperlink w:anchor="_Toc384243540" w:history="1">
            <w:r w:rsidRPr="006B1667">
              <w:rPr>
                <w:rStyle w:val="Hyperlink"/>
                <w:noProof/>
              </w:rPr>
              <w:t>7.2.7. Defining the Gameplay</w:t>
            </w:r>
            <w:r>
              <w:rPr>
                <w:noProof/>
                <w:webHidden/>
              </w:rPr>
              <w:tab/>
            </w:r>
            <w:r>
              <w:rPr>
                <w:noProof/>
                <w:webHidden/>
              </w:rPr>
              <w:fldChar w:fldCharType="begin"/>
            </w:r>
            <w:r>
              <w:rPr>
                <w:noProof/>
                <w:webHidden/>
              </w:rPr>
              <w:instrText xml:space="preserve"> PAGEREF _Toc384243540 \h </w:instrText>
            </w:r>
            <w:r>
              <w:rPr>
                <w:noProof/>
                <w:webHidden/>
              </w:rPr>
            </w:r>
            <w:r>
              <w:rPr>
                <w:noProof/>
                <w:webHidden/>
              </w:rPr>
              <w:fldChar w:fldCharType="separate"/>
            </w:r>
            <w:r w:rsidR="00D9604F">
              <w:rPr>
                <w:noProof/>
                <w:webHidden/>
              </w:rPr>
              <w:t>220</w:t>
            </w:r>
            <w:r>
              <w:rPr>
                <w:noProof/>
                <w:webHidden/>
              </w:rPr>
              <w:fldChar w:fldCharType="end"/>
            </w:r>
          </w:hyperlink>
        </w:p>
        <w:p w14:paraId="09D353EE" w14:textId="77777777" w:rsidR="00891A7C" w:rsidRDefault="00891A7C">
          <w:pPr>
            <w:pStyle w:val="TOC3"/>
            <w:tabs>
              <w:tab w:val="right" w:leader="dot" w:pos="8494"/>
            </w:tabs>
            <w:rPr>
              <w:rFonts w:eastAsiaTheme="minorEastAsia"/>
              <w:noProof/>
              <w:sz w:val="22"/>
              <w:lang w:val="pt-BR" w:eastAsia="pt-BR"/>
            </w:rPr>
          </w:pPr>
          <w:hyperlink w:anchor="_Toc384243541" w:history="1">
            <w:r w:rsidRPr="006B1667">
              <w:rPr>
                <w:rStyle w:val="Hyperlink"/>
                <w:noProof/>
              </w:rPr>
              <w:t>7.2.8. Tailoring the Game to Suit Different Interaction Abilities</w:t>
            </w:r>
            <w:r>
              <w:rPr>
                <w:noProof/>
                <w:webHidden/>
              </w:rPr>
              <w:tab/>
            </w:r>
            <w:r>
              <w:rPr>
                <w:noProof/>
                <w:webHidden/>
              </w:rPr>
              <w:fldChar w:fldCharType="begin"/>
            </w:r>
            <w:r>
              <w:rPr>
                <w:noProof/>
                <w:webHidden/>
              </w:rPr>
              <w:instrText xml:space="preserve"> PAGEREF _Toc384243541 \h </w:instrText>
            </w:r>
            <w:r>
              <w:rPr>
                <w:noProof/>
                <w:webHidden/>
              </w:rPr>
            </w:r>
            <w:r>
              <w:rPr>
                <w:noProof/>
                <w:webHidden/>
              </w:rPr>
              <w:fldChar w:fldCharType="separate"/>
            </w:r>
            <w:r w:rsidR="00D9604F">
              <w:rPr>
                <w:noProof/>
                <w:webHidden/>
              </w:rPr>
              <w:t>236</w:t>
            </w:r>
            <w:r>
              <w:rPr>
                <w:noProof/>
                <w:webHidden/>
              </w:rPr>
              <w:fldChar w:fldCharType="end"/>
            </w:r>
          </w:hyperlink>
        </w:p>
        <w:p w14:paraId="0B478C35" w14:textId="77777777" w:rsidR="00891A7C" w:rsidRDefault="00891A7C">
          <w:pPr>
            <w:pStyle w:val="TOC3"/>
            <w:tabs>
              <w:tab w:val="right" w:leader="dot" w:pos="8494"/>
            </w:tabs>
            <w:rPr>
              <w:rFonts w:eastAsiaTheme="minorEastAsia"/>
              <w:noProof/>
              <w:sz w:val="22"/>
              <w:lang w:val="pt-BR" w:eastAsia="pt-BR"/>
            </w:rPr>
          </w:pPr>
          <w:hyperlink w:anchor="_Toc384243542" w:history="1">
            <w:r w:rsidRPr="006B1667">
              <w:rPr>
                <w:rStyle w:val="Hyperlink"/>
                <w:noProof/>
              </w:rPr>
              <w:t>7.2.9. Creating a Profile for Motor Impairments</w:t>
            </w:r>
            <w:r>
              <w:rPr>
                <w:noProof/>
                <w:webHidden/>
              </w:rPr>
              <w:tab/>
            </w:r>
            <w:r>
              <w:rPr>
                <w:noProof/>
                <w:webHidden/>
              </w:rPr>
              <w:fldChar w:fldCharType="begin"/>
            </w:r>
            <w:r>
              <w:rPr>
                <w:noProof/>
                <w:webHidden/>
              </w:rPr>
              <w:instrText xml:space="preserve"> PAGEREF _Toc384243542 \h </w:instrText>
            </w:r>
            <w:r>
              <w:rPr>
                <w:noProof/>
                <w:webHidden/>
              </w:rPr>
            </w:r>
            <w:r>
              <w:rPr>
                <w:noProof/>
                <w:webHidden/>
              </w:rPr>
              <w:fldChar w:fldCharType="separate"/>
            </w:r>
            <w:r w:rsidR="00D9604F">
              <w:rPr>
                <w:noProof/>
                <w:webHidden/>
              </w:rPr>
              <w:t>247</w:t>
            </w:r>
            <w:r>
              <w:rPr>
                <w:noProof/>
                <w:webHidden/>
              </w:rPr>
              <w:fldChar w:fldCharType="end"/>
            </w:r>
          </w:hyperlink>
        </w:p>
        <w:p w14:paraId="52DA9050" w14:textId="77777777" w:rsidR="00891A7C" w:rsidRDefault="00891A7C">
          <w:pPr>
            <w:pStyle w:val="TOC3"/>
            <w:tabs>
              <w:tab w:val="right" w:leader="dot" w:pos="8494"/>
            </w:tabs>
            <w:rPr>
              <w:rFonts w:eastAsiaTheme="minorEastAsia"/>
              <w:noProof/>
              <w:sz w:val="22"/>
              <w:lang w:val="pt-BR" w:eastAsia="pt-BR"/>
            </w:rPr>
          </w:pPr>
          <w:hyperlink w:anchor="_Toc384243543" w:history="1">
            <w:r w:rsidRPr="006B1667">
              <w:rPr>
                <w:rStyle w:val="Hyperlink"/>
                <w:noProof/>
              </w:rPr>
              <w:t>7.2.10. Creating a Profile for Visual Impairment (Low Vision)</w:t>
            </w:r>
            <w:r>
              <w:rPr>
                <w:noProof/>
                <w:webHidden/>
              </w:rPr>
              <w:tab/>
            </w:r>
            <w:r>
              <w:rPr>
                <w:noProof/>
                <w:webHidden/>
              </w:rPr>
              <w:fldChar w:fldCharType="begin"/>
            </w:r>
            <w:r>
              <w:rPr>
                <w:noProof/>
                <w:webHidden/>
              </w:rPr>
              <w:instrText xml:space="preserve"> PAGEREF _Toc384243543 \h </w:instrText>
            </w:r>
            <w:r>
              <w:rPr>
                <w:noProof/>
                <w:webHidden/>
              </w:rPr>
            </w:r>
            <w:r>
              <w:rPr>
                <w:noProof/>
                <w:webHidden/>
              </w:rPr>
              <w:fldChar w:fldCharType="separate"/>
            </w:r>
            <w:r w:rsidR="00D9604F">
              <w:rPr>
                <w:noProof/>
                <w:webHidden/>
              </w:rPr>
              <w:t>253</w:t>
            </w:r>
            <w:r>
              <w:rPr>
                <w:noProof/>
                <w:webHidden/>
              </w:rPr>
              <w:fldChar w:fldCharType="end"/>
            </w:r>
          </w:hyperlink>
        </w:p>
        <w:p w14:paraId="25DF3CB5" w14:textId="77777777" w:rsidR="00891A7C" w:rsidRDefault="00891A7C">
          <w:pPr>
            <w:pStyle w:val="TOC3"/>
            <w:tabs>
              <w:tab w:val="right" w:leader="dot" w:pos="8494"/>
            </w:tabs>
            <w:rPr>
              <w:rFonts w:eastAsiaTheme="minorEastAsia"/>
              <w:noProof/>
              <w:sz w:val="22"/>
              <w:lang w:val="pt-BR" w:eastAsia="pt-BR"/>
            </w:rPr>
          </w:pPr>
          <w:hyperlink w:anchor="_Toc384243544" w:history="1">
            <w:r w:rsidRPr="006B1667">
              <w:rPr>
                <w:rStyle w:val="Hyperlink"/>
                <w:noProof/>
              </w:rPr>
              <w:t>7.2.11. Creating a Profile for Cognitive Impairments</w:t>
            </w:r>
            <w:r>
              <w:rPr>
                <w:noProof/>
                <w:webHidden/>
              </w:rPr>
              <w:tab/>
            </w:r>
            <w:r>
              <w:rPr>
                <w:noProof/>
                <w:webHidden/>
              </w:rPr>
              <w:fldChar w:fldCharType="begin"/>
            </w:r>
            <w:r>
              <w:rPr>
                <w:noProof/>
                <w:webHidden/>
              </w:rPr>
              <w:instrText xml:space="preserve"> PAGEREF _Toc384243544 \h </w:instrText>
            </w:r>
            <w:r>
              <w:rPr>
                <w:noProof/>
                <w:webHidden/>
              </w:rPr>
            </w:r>
            <w:r>
              <w:rPr>
                <w:noProof/>
                <w:webHidden/>
              </w:rPr>
              <w:fldChar w:fldCharType="separate"/>
            </w:r>
            <w:r w:rsidR="00D9604F">
              <w:rPr>
                <w:noProof/>
                <w:webHidden/>
              </w:rPr>
              <w:t>259</w:t>
            </w:r>
            <w:r>
              <w:rPr>
                <w:noProof/>
                <w:webHidden/>
              </w:rPr>
              <w:fldChar w:fldCharType="end"/>
            </w:r>
          </w:hyperlink>
        </w:p>
        <w:p w14:paraId="0028B7F6" w14:textId="77777777" w:rsidR="00891A7C" w:rsidRDefault="00891A7C">
          <w:pPr>
            <w:pStyle w:val="TOC3"/>
            <w:tabs>
              <w:tab w:val="right" w:leader="dot" w:pos="8494"/>
            </w:tabs>
            <w:rPr>
              <w:rFonts w:eastAsiaTheme="minorEastAsia"/>
              <w:noProof/>
              <w:sz w:val="22"/>
              <w:lang w:val="pt-BR" w:eastAsia="pt-BR"/>
            </w:rPr>
          </w:pPr>
          <w:hyperlink w:anchor="_Toc384243545" w:history="1">
            <w:r w:rsidRPr="006B1667">
              <w:rPr>
                <w:rStyle w:val="Hyperlink"/>
                <w:noProof/>
              </w:rPr>
              <w:t>7.2.12. Creating a Profile for Visual Impairment (Blindness)</w:t>
            </w:r>
            <w:r>
              <w:rPr>
                <w:noProof/>
                <w:webHidden/>
              </w:rPr>
              <w:tab/>
            </w:r>
            <w:r>
              <w:rPr>
                <w:noProof/>
                <w:webHidden/>
              </w:rPr>
              <w:fldChar w:fldCharType="begin"/>
            </w:r>
            <w:r>
              <w:rPr>
                <w:noProof/>
                <w:webHidden/>
              </w:rPr>
              <w:instrText xml:space="preserve"> PAGEREF _Toc384243545 \h </w:instrText>
            </w:r>
            <w:r>
              <w:rPr>
                <w:noProof/>
                <w:webHidden/>
              </w:rPr>
            </w:r>
            <w:r>
              <w:rPr>
                <w:noProof/>
                <w:webHidden/>
              </w:rPr>
              <w:fldChar w:fldCharType="separate"/>
            </w:r>
            <w:r w:rsidR="00D9604F">
              <w:rPr>
                <w:noProof/>
                <w:webHidden/>
              </w:rPr>
              <w:t>265</w:t>
            </w:r>
            <w:r>
              <w:rPr>
                <w:noProof/>
                <w:webHidden/>
              </w:rPr>
              <w:fldChar w:fldCharType="end"/>
            </w:r>
          </w:hyperlink>
        </w:p>
        <w:p w14:paraId="3526016E" w14:textId="77777777" w:rsidR="00891A7C" w:rsidRDefault="00891A7C">
          <w:pPr>
            <w:pStyle w:val="TOC3"/>
            <w:tabs>
              <w:tab w:val="right" w:leader="dot" w:pos="8494"/>
            </w:tabs>
            <w:rPr>
              <w:rFonts w:eastAsiaTheme="minorEastAsia"/>
              <w:noProof/>
              <w:sz w:val="22"/>
              <w:lang w:val="pt-BR" w:eastAsia="pt-BR"/>
            </w:rPr>
          </w:pPr>
          <w:hyperlink w:anchor="_Toc384243546" w:history="1">
            <w:r w:rsidRPr="006B1667">
              <w:rPr>
                <w:rStyle w:val="Hyperlink"/>
                <w:noProof/>
              </w:rPr>
              <w:t>7.2.13. Results and Discussion</w:t>
            </w:r>
            <w:r>
              <w:rPr>
                <w:noProof/>
                <w:webHidden/>
              </w:rPr>
              <w:tab/>
            </w:r>
            <w:r>
              <w:rPr>
                <w:noProof/>
                <w:webHidden/>
              </w:rPr>
              <w:fldChar w:fldCharType="begin"/>
            </w:r>
            <w:r>
              <w:rPr>
                <w:noProof/>
                <w:webHidden/>
              </w:rPr>
              <w:instrText xml:space="preserve"> PAGEREF _Toc384243546 \h </w:instrText>
            </w:r>
            <w:r>
              <w:rPr>
                <w:noProof/>
                <w:webHidden/>
              </w:rPr>
            </w:r>
            <w:r>
              <w:rPr>
                <w:noProof/>
                <w:webHidden/>
              </w:rPr>
              <w:fldChar w:fldCharType="separate"/>
            </w:r>
            <w:r w:rsidR="00D9604F">
              <w:rPr>
                <w:noProof/>
                <w:webHidden/>
              </w:rPr>
              <w:t>279</w:t>
            </w:r>
            <w:r>
              <w:rPr>
                <w:noProof/>
                <w:webHidden/>
              </w:rPr>
              <w:fldChar w:fldCharType="end"/>
            </w:r>
          </w:hyperlink>
        </w:p>
        <w:p w14:paraId="0E11A11F" w14:textId="77777777" w:rsidR="00891A7C" w:rsidRDefault="00891A7C">
          <w:pPr>
            <w:pStyle w:val="TOC1"/>
            <w:tabs>
              <w:tab w:val="right" w:leader="dot" w:pos="8494"/>
            </w:tabs>
            <w:rPr>
              <w:rFonts w:eastAsiaTheme="minorEastAsia"/>
              <w:noProof/>
              <w:sz w:val="22"/>
              <w:lang w:val="pt-BR" w:eastAsia="pt-BR"/>
            </w:rPr>
          </w:pPr>
          <w:hyperlink w:anchor="_Toc384243547" w:history="1">
            <w:r w:rsidRPr="006B1667">
              <w:rPr>
                <w:rStyle w:val="Hyperlink"/>
                <w:noProof/>
              </w:rPr>
              <w:t>References</w:t>
            </w:r>
            <w:r>
              <w:rPr>
                <w:noProof/>
                <w:webHidden/>
              </w:rPr>
              <w:tab/>
            </w:r>
            <w:r>
              <w:rPr>
                <w:noProof/>
                <w:webHidden/>
              </w:rPr>
              <w:fldChar w:fldCharType="begin"/>
            </w:r>
            <w:r>
              <w:rPr>
                <w:noProof/>
                <w:webHidden/>
              </w:rPr>
              <w:instrText xml:space="preserve"> PAGEREF _Toc384243547 \h </w:instrText>
            </w:r>
            <w:r>
              <w:rPr>
                <w:noProof/>
                <w:webHidden/>
              </w:rPr>
            </w:r>
            <w:r>
              <w:rPr>
                <w:noProof/>
                <w:webHidden/>
              </w:rPr>
              <w:fldChar w:fldCharType="separate"/>
            </w:r>
            <w:r w:rsidR="00D9604F">
              <w:rPr>
                <w:noProof/>
                <w:webHidden/>
              </w:rPr>
              <w:t>280</w:t>
            </w:r>
            <w:r>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243433"/>
      <w:r>
        <w:lastRenderedPageBreak/>
        <w:t>Figures</w:t>
      </w:r>
      <w:bookmarkEnd w:id="1"/>
    </w:p>
    <w:p w14:paraId="298FF9F6" w14:textId="77777777" w:rsidR="00891A7C"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243548" w:history="1">
        <w:r w:rsidR="00891A7C" w:rsidRPr="00A210CD">
          <w:rPr>
            <w:rStyle w:val="Hyperlink"/>
            <w:b/>
            <w:noProof/>
          </w:rPr>
          <w:t>Figure 1.</w:t>
        </w:r>
        <w:r w:rsidR="00891A7C" w:rsidRPr="00A210CD">
          <w:rPr>
            <w:rStyle w:val="Hyperlink"/>
            <w:noProof/>
          </w:rPr>
          <w:t xml:space="preserve"> UGE’s layers: </w:t>
        </w:r>
        <w:r w:rsidR="00891A7C" w:rsidRPr="00A210CD">
          <w:rPr>
            <w:rStyle w:val="Hyperlink"/>
            <w:rFonts w:ascii="Consolas" w:hAnsi="Consolas"/>
            <w:noProof/>
          </w:rPr>
          <w:t>GameApplication</w:t>
        </w:r>
        <w:r w:rsidR="00891A7C" w:rsidRPr="00A210CD">
          <w:rPr>
            <w:rStyle w:val="Hyperlink"/>
            <w:noProof/>
          </w:rPr>
          <w:t xml:space="preserve">, </w:t>
        </w:r>
        <w:r w:rsidR="00891A7C" w:rsidRPr="00A210CD">
          <w:rPr>
            <w:rStyle w:val="Hyperlink"/>
            <w:rFonts w:ascii="Consolas" w:hAnsi="Consolas"/>
            <w:noProof/>
          </w:rPr>
          <w:t>GameLogic</w:t>
        </w:r>
        <w:r w:rsidR="00891A7C" w:rsidRPr="00A210CD">
          <w:rPr>
            <w:rStyle w:val="Hyperlink"/>
            <w:noProof/>
          </w:rPr>
          <w:t xml:space="preserve"> and </w:t>
        </w:r>
        <w:r w:rsidR="00891A7C" w:rsidRPr="00A210CD">
          <w:rPr>
            <w:rStyle w:val="Hyperlink"/>
            <w:rFonts w:ascii="Consolas" w:hAnsi="Consolas"/>
            <w:noProof/>
          </w:rPr>
          <w:t>GameView</w:t>
        </w:r>
        <w:r w:rsidR="00891A7C" w:rsidRPr="00A210CD">
          <w:rPr>
            <w:rStyle w:val="Hyperlink"/>
            <w:noProof/>
          </w:rPr>
          <w:t>.</w:t>
        </w:r>
        <w:r w:rsidR="00891A7C">
          <w:rPr>
            <w:noProof/>
            <w:webHidden/>
          </w:rPr>
          <w:tab/>
        </w:r>
        <w:r w:rsidR="00891A7C">
          <w:rPr>
            <w:noProof/>
            <w:webHidden/>
          </w:rPr>
          <w:fldChar w:fldCharType="begin"/>
        </w:r>
        <w:r w:rsidR="00891A7C">
          <w:rPr>
            <w:noProof/>
            <w:webHidden/>
          </w:rPr>
          <w:instrText xml:space="preserve"> PAGEREF _Toc384243548 \h </w:instrText>
        </w:r>
        <w:r w:rsidR="00891A7C">
          <w:rPr>
            <w:noProof/>
            <w:webHidden/>
          </w:rPr>
        </w:r>
        <w:r w:rsidR="00891A7C">
          <w:rPr>
            <w:noProof/>
            <w:webHidden/>
          </w:rPr>
          <w:fldChar w:fldCharType="separate"/>
        </w:r>
        <w:r w:rsidR="00D9604F">
          <w:rPr>
            <w:noProof/>
            <w:webHidden/>
          </w:rPr>
          <w:t>17</w:t>
        </w:r>
        <w:r w:rsidR="00891A7C">
          <w:rPr>
            <w:noProof/>
            <w:webHidden/>
          </w:rPr>
          <w:fldChar w:fldCharType="end"/>
        </w:r>
      </w:hyperlink>
    </w:p>
    <w:p w14:paraId="137521F2" w14:textId="77777777" w:rsidR="00891A7C" w:rsidRDefault="00891A7C">
      <w:pPr>
        <w:pStyle w:val="TableofFigures"/>
        <w:tabs>
          <w:tab w:val="right" w:leader="dot" w:pos="8494"/>
        </w:tabs>
        <w:rPr>
          <w:rFonts w:eastAsiaTheme="minorEastAsia"/>
          <w:noProof/>
          <w:sz w:val="22"/>
          <w:lang w:val="pt-BR" w:eastAsia="pt-BR"/>
        </w:rPr>
      </w:pPr>
      <w:hyperlink w:anchor="_Toc384243549" w:history="1">
        <w:r w:rsidRPr="00A210CD">
          <w:rPr>
            <w:rStyle w:val="Hyperlink"/>
            <w:b/>
            <w:noProof/>
          </w:rPr>
          <w:t>Figure 2.</w:t>
        </w:r>
        <w:r w:rsidRPr="00A210CD">
          <w:rPr>
            <w:rStyle w:val="Hyperlink"/>
            <w:noProof/>
          </w:rPr>
          <w:t xml:space="preserve"> The Game Application Layer.</w:t>
        </w:r>
        <w:r>
          <w:rPr>
            <w:noProof/>
            <w:webHidden/>
          </w:rPr>
          <w:tab/>
        </w:r>
        <w:r>
          <w:rPr>
            <w:noProof/>
            <w:webHidden/>
          </w:rPr>
          <w:fldChar w:fldCharType="begin"/>
        </w:r>
        <w:r>
          <w:rPr>
            <w:noProof/>
            <w:webHidden/>
          </w:rPr>
          <w:instrText xml:space="preserve"> PAGEREF _Toc384243549 \h </w:instrText>
        </w:r>
        <w:r>
          <w:rPr>
            <w:noProof/>
            <w:webHidden/>
          </w:rPr>
        </w:r>
        <w:r>
          <w:rPr>
            <w:noProof/>
            <w:webHidden/>
          </w:rPr>
          <w:fldChar w:fldCharType="separate"/>
        </w:r>
        <w:r w:rsidR="00D9604F">
          <w:rPr>
            <w:noProof/>
            <w:webHidden/>
          </w:rPr>
          <w:t>21</w:t>
        </w:r>
        <w:r>
          <w:rPr>
            <w:noProof/>
            <w:webHidden/>
          </w:rPr>
          <w:fldChar w:fldCharType="end"/>
        </w:r>
      </w:hyperlink>
    </w:p>
    <w:p w14:paraId="0FA3F0A6" w14:textId="77777777" w:rsidR="00891A7C" w:rsidRDefault="00891A7C">
      <w:pPr>
        <w:pStyle w:val="TableofFigures"/>
        <w:tabs>
          <w:tab w:val="right" w:leader="dot" w:pos="8494"/>
        </w:tabs>
        <w:rPr>
          <w:rFonts w:eastAsiaTheme="minorEastAsia"/>
          <w:noProof/>
          <w:sz w:val="22"/>
          <w:lang w:val="pt-BR" w:eastAsia="pt-BR"/>
        </w:rPr>
      </w:pPr>
      <w:hyperlink w:anchor="_Toc384243550" w:history="1">
        <w:r w:rsidRPr="00A210CD">
          <w:rPr>
            <w:rStyle w:val="Hyperlink"/>
            <w:b/>
            <w:noProof/>
          </w:rPr>
          <w:t>Figure 3.</w:t>
        </w:r>
        <w:r w:rsidRPr="00A210CD">
          <w:rPr>
            <w:rStyle w:val="Hyperlink"/>
            <w:noProof/>
          </w:rPr>
          <w:t xml:space="preserve"> Game states.</w:t>
        </w:r>
        <w:r>
          <w:rPr>
            <w:noProof/>
            <w:webHidden/>
          </w:rPr>
          <w:tab/>
        </w:r>
        <w:r>
          <w:rPr>
            <w:noProof/>
            <w:webHidden/>
          </w:rPr>
          <w:fldChar w:fldCharType="begin"/>
        </w:r>
        <w:r>
          <w:rPr>
            <w:noProof/>
            <w:webHidden/>
          </w:rPr>
          <w:instrText xml:space="preserve"> PAGEREF _Toc384243550 \h </w:instrText>
        </w:r>
        <w:r>
          <w:rPr>
            <w:noProof/>
            <w:webHidden/>
          </w:rPr>
        </w:r>
        <w:r>
          <w:rPr>
            <w:noProof/>
            <w:webHidden/>
          </w:rPr>
          <w:fldChar w:fldCharType="separate"/>
        </w:r>
        <w:r w:rsidR="00D9604F">
          <w:rPr>
            <w:noProof/>
            <w:webHidden/>
          </w:rPr>
          <w:t>29</w:t>
        </w:r>
        <w:r>
          <w:rPr>
            <w:noProof/>
            <w:webHidden/>
          </w:rPr>
          <w:fldChar w:fldCharType="end"/>
        </w:r>
      </w:hyperlink>
    </w:p>
    <w:p w14:paraId="1F53B878" w14:textId="77777777" w:rsidR="00891A7C" w:rsidRDefault="00891A7C">
      <w:pPr>
        <w:pStyle w:val="TableofFigures"/>
        <w:tabs>
          <w:tab w:val="right" w:leader="dot" w:pos="8494"/>
        </w:tabs>
        <w:rPr>
          <w:rFonts w:eastAsiaTheme="minorEastAsia"/>
          <w:noProof/>
          <w:sz w:val="22"/>
          <w:lang w:val="pt-BR" w:eastAsia="pt-BR"/>
        </w:rPr>
      </w:pPr>
      <w:hyperlink w:anchor="_Toc384243551" w:history="1">
        <w:r w:rsidRPr="00A210CD">
          <w:rPr>
            <w:rStyle w:val="Hyperlink"/>
            <w:b/>
            <w:noProof/>
          </w:rPr>
          <w:t>Figure 4.</w:t>
        </w:r>
        <w:r w:rsidRPr="00A210CD">
          <w:rPr>
            <w:rStyle w:val="Hyperlink"/>
            <w:noProof/>
          </w:rPr>
          <w:t xml:space="preserve"> The Game State Factory.</w:t>
        </w:r>
        <w:r>
          <w:rPr>
            <w:noProof/>
            <w:webHidden/>
          </w:rPr>
          <w:tab/>
        </w:r>
        <w:r>
          <w:rPr>
            <w:noProof/>
            <w:webHidden/>
          </w:rPr>
          <w:fldChar w:fldCharType="begin"/>
        </w:r>
        <w:r>
          <w:rPr>
            <w:noProof/>
            <w:webHidden/>
          </w:rPr>
          <w:instrText xml:space="preserve"> PAGEREF _Toc384243551 \h </w:instrText>
        </w:r>
        <w:r>
          <w:rPr>
            <w:noProof/>
            <w:webHidden/>
          </w:rPr>
        </w:r>
        <w:r>
          <w:rPr>
            <w:noProof/>
            <w:webHidden/>
          </w:rPr>
          <w:fldChar w:fldCharType="separate"/>
        </w:r>
        <w:r w:rsidR="00D9604F">
          <w:rPr>
            <w:noProof/>
            <w:webHidden/>
          </w:rPr>
          <w:t>31</w:t>
        </w:r>
        <w:r>
          <w:rPr>
            <w:noProof/>
            <w:webHidden/>
          </w:rPr>
          <w:fldChar w:fldCharType="end"/>
        </w:r>
      </w:hyperlink>
    </w:p>
    <w:p w14:paraId="69D894DB" w14:textId="77777777" w:rsidR="00891A7C" w:rsidRDefault="00891A7C">
      <w:pPr>
        <w:pStyle w:val="TableofFigures"/>
        <w:tabs>
          <w:tab w:val="right" w:leader="dot" w:pos="8494"/>
        </w:tabs>
        <w:rPr>
          <w:rFonts w:eastAsiaTheme="minorEastAsia"/>
          <w:noProof/>
          <w:sz w:val="22"/>
          <w:lang w:val="pt-BR" w:eastAsia="pt-BR"/>
        </w:rPr>
      </w:pPr>
      <w:hyperlink w:anchor="_Toc384243552" w:history="1">
        <w:r w:rsidRPr="00A210CD">
          <w:rPr>
            <w:rStyle w:val="Hyperlink"/>
            <w:b/>
            <w:noProof/>
          </w:rPr>
          <w:t xml:space="preserve">Figure 5. </w:t>
        </w:r>
        <w:r w:rsidRPr="00A210CD">
          <w:rPr>
            <w:rStyle w:val="Hyperlink"/>
            <w:noProof/>
          </w:rPr>
          <w:t>The Game Logic Layer.</w:t>
        </w:r>
        <w:r>
          <w:rPr>
            <w:noProof/>
            <w:webHidden/>
          </w:rPr>
          <w:tab/>
        </w:r>
        <w:r>
          <w:rPr>
            <w:noProof/>
            <w:webHidden/>
          </w:rPr>
          <w:fldChar w:fldCharType="begin"/>
        </w:r>
        <w:r>
          <w:rPr>
            <w:noProof/>
            <w:webHidden/>
          </w:rPr>
          <w:instrText xml:space="preserve"> PAGEREF _Toc384243552 \h </w:instrText>
        </w:r>
        <w:r>
          <w:rPr>
            <w:noProof/>
            <w:webHidden/>
          </w:rPr>
        </w:r>
        <w:r>
          <w:rPr>
            <w:noProof/>
            <w:webHidden/>
          </w:rPr>
          <w:fldChar w:fldCharType="separate"/>
        </w:r>
        <w:r w:rsidR="00D9604F">
          <w:rPr>
            <w:noProof/>
            <w:webHidden/>
          </w:rPr>
          <w:t>33</w:t>
        </w:r>
        <w:r>
          <w:rPr>
            <w:noProof/>
            <w:webHidden/>
          </w:rPr>
          <w:fldChar w:fldCharType="end"/>
        </w:r>
      </w:hyperlink>
    </w:p>
    <w:p w14:paraId="34D3776A" w14:textId="77777777" w:rsidR="00891A7C" w:rsidRDefault="00891A7C">
      <w:pPr>
        <w:pStyle w:val="TableofFigures"/>
        <w:tabs>
          <w:tab w:val="right" w:leader="dot" w:pos="8494"/>
        </w:tabs>
        <w:rPr>
          <w:rFonts w:eastAsiaTheme="minorEastAsia"/>
          <w:noProof/>
          <w:sz w:val="22"/>
          <w:lang w:val="pt-BR" w:eastAsia="pt-BR"/>
        </w:rPr>
      </w:pPr>
      <w:hyperlink w:anchor="_Toc384243553" w:history="1">
        <w:r w:rsidRPr="00A210CD">
          <w:rPr>
            <w:rStyle w:val="Hyperlink"/>
            <w:b/>
            <w:noProof/>
          </w:rPr>
          <w:t>Figure 6.</w:t>
        </w:r>
        <w:r w:rsidRPr="00A210CD">
          <w:rPr>
            <w:rStyle w:val="Hyperlink"/>
            <w:noProof/>
          </w:rPr>
          <w:t xml:space="preserve"> Game command mapping.</w:t>
        </w:r>
        <w:r>
          <w:rPr>
            <w:noProof/>
            <w:webHidden/>
          </w:rPr>
          <w:tab/>
        </w:r>
        <w:r>
          <w:rPr>
            <w:noProof/>
            <w:webHidden/>
          </w:rPr>
          <w:fldChar w:fldCharType="begin"/>
        </w:r>
        <w:r>
          <w:rPr>
            <w:noProof/>
            <w:webHidden/>
          </w:rPr>
          <w:instrText xml:space="preserve"> PAGEREF _Toc384243553 \h </w:instrText>
        </w:r>
        <w:r>
          <w:rPr>
            <w:noProof/>
            <w:webHidden/>
          </w:rPr>
        </w:r>
        <w:r>
          <w:rPr>
            <w:noProof/>
            <w:webHidden/>
          </w:rPr>
          <w:fldChar w:fldCharType="separate"/>
        </w:r>
        <w:r w:rsidR="00D9604F">
          <w:rPr>
            <w:noProof/>
            <w:webHidden/>
          </w:rPr>
          <w:t>39</w:t>
        </w:r>
        <w:r>
          <w:rPr>
            <w:noProof/>
            <w:webHidden/>
          </w:rPr>
          <w:fldChar w:fldCharType="end"/>
        </w:r>
      </w:hyperlink>
    </w:p>
    <w:p w14:paraId="2F98FFE4" w14:textId="77777777" w:rsidR="00891A7C" w:rsidRDefault="00891A7C">
      <w:pPr>
        <w:pStyle w:val="TableofFigures"/>
        <w:tabs>
          <w:tab w:val="right" w:leader="dot" w:pos="8494"/>
        </w:tabs>
        <w:rPr>
          <w:rFonts w:eastAsiaTheme="minorEastAsia"/>
          <w:noProof/>
          <w:sz w:val="22"/>
          <w:lang w:val="pt-BR" w:eastAsia="pt-BR"/>
        </w:rPr>
      </w:pPr>
      <w:hyperlink w:anchor="_Toc384243554" w:history="1">
        <w:r w:rsidRPr="00A210CD">
          <w:rPr>
            <w:rStyle w:val="Hyperlink"/>
            <w:b/>
            <w:noProof/>
          </w:rPr>
          <w:t>Figure 7.</w:t>
        </w:r>
        <w:r w:rsidRPr="00A210CD">
          <w:rPr>
            <w:rStyle w:val="Hyperlink"/>
            <w:noProof/>
          </w:rPr>
          <w:t xml:space="preserve"> UGE Input and Output: the </w:t>
        </w:r>
        <w:r w:rsidRPr="00A210CD">
          <w:rPr>
            <w:rStyle w:val="Hyperlink"/>
            <w:rFonts w:ascii="Consolas" w:hAnsi="Consolas"/>
            <w:noProof/>
          </w:rPr>
          <w:t>IGameView</w:t>
        </w:r>
        <w:r w:rsidRPr="00A210CD">
          <w:rPr>
            <w:rStyle w:val="Hyperlink"/>
            <w:noProof/>
          </w:rPr>
          <w:t xml:space="preserve"> abstract interface and the </w:t>
        </w:r>
        <w:r w:rsidRPr="00A210CD">
          <w:rPr>
            <w:rStyle w:val="Hyperlink"/>
            <w:rFonts w:ascii="Consolas" w:hAnsi="Consolas"/>
            <w:noProof/>
          </w:rPr>
          <w:t>HumanGameView</w:t>
        </w:r>
        <w:r w:rsidRPr="00A210CD">
          <w:rPr>
            <w:rStyle w:val="Hyperlink"/>
            <w:noProof/>
          </w:rPr>
          <w:t>.</w:t>
        </w:r>
        <w:r>
          <w:rPr>
            <w:noProof/>
            <w:webHidden/>
          </w:rPr>
          <w:tab/>
        </w:r>
        <w:r>
          <w:rPr>
            <w:noProof/>
            <w:webHidden/>
          </w:rPr>
          <w:fldChar w:fldCharType="begin"/>
        </w:r>
        <w:r>
          <w:rPr>
            <w:noProof/>
            <w:webHidden/>
          </w:rPr>
          <w:instrText xml:space="preserve"> PAGEREF _Toc384243554 \h </w:instrText>
        </w:r>
        <w:r>
          <w:rPr>
            <w:noProof/>
            <w:webHidden/>
          </w:rPr>
        </w:r>
        <w:r>
          <w:rPr>
            <w:noProof/>
            <w:webHidden/>
          </w:rPr>
          <w:fldChar w:fldCharType="separate"/>
        </w:r>
        <w:r w:rsidR="00D9604F">
          <w:rPr>
            <w:noProof/>
            <w:webHidden/>
          </w:rPr>
          <w:t>43</w:t>
        </w:r>
        <w:r>
          <w:rPr>
            <w:noProof/>
            <w:webHidden/>
          </w:rPr>
          <w:fldChar w:fldCharType="end"/>
        </w:r>
      </w:hyperlink>
    </w:p>
    <w:p w14:paraId="1B9D9443" w14:textId="77777777" w:rsidR="00891A7C" w:rsidRDefault="00891A7C">
      <w:pPr>
        <w:pStyle w:val="TableofFigures"/>
        <w:tabs>
          <w:tab w:val="right" w:leader="dot" w:pos="8494"/>
        </w:tabs>
        <w:rPr>
          <w:rFonts w:eastAsiaTheme="minorEastAsia"/>
          <w:noProof/>
          <w:sz w:val="22"/>
          <w:lang w:val="pt-BR" w:eastAsia="pt-BR"/>
        </w:rPr>
      </w:pPr>
      <w:hyperlink w:anchor="_Toc384243555" w:history="1">
        <w:r w:rsidRPr="00A210CD">
          <w:rPr>
            <w:rStyle w:val="Hyperlink"/>
            <w:b/>
            <w:noProof/>
          </w:rPr>
          <w:t>Figure 8.</w:t>
        </w:r>
        <w:r w:rsidRPr="00A210CD">
          <w:rPr>
            <w:rStyle w:val="Hyperlink"/>
            <w:noProof/>
          </w:rPr>
          <w:t xml:space="preserve"> The </w:t>
        </w:r>
        <w:r w:rsidRPr="00A210CD">
          <w:rPr>
            <w:rStyle w:val="Hyperlink"/>
            <w:rFonts w:ascii="Consolas" w:hAnsi="Consolas"/>
            <w:noProof/>
          </w:rPr>
          <w:t>IGameView</w:t>
        </w:r>
        <w:r w:rsidRPr="00A210CD">
          <w:rPr>
            <w:rStyle w:val="Hyperlink"/>
            <w:noProof/>
          </w:rPr>
          <w:t xml:space="preserve"> dataflow.</w:t>
        </w:r>
        <w:r>
          <w:rPr>
            <w:noProof/>
            <w:webHidden/>
          </w:rPr>
          <w:tab/>
        </w:r>
        <w:r>
          <w:rPr>
            <w:noProof/>
            <w:webHidden/>
          </w:rPr>
          <w:fldChar w:fldCharType="begin"/>
        </w:r>
        <w:r>
          <w:rPr>
            <w:noProof/>
            <w:webHidden/>
          </w:rPr>
          <w:instrText xml:space="preserve"> PAGEREF _Toc384243555 \h </w:instrText>
        </w:r>
        <w:r>
          <w:rPr>
            <w:noProof/>
            <w:webHidden/>
          </w:rPr>
        </w:r>
        <w:r>
          <w:rPr>
            <w:noProof/>
            <w:webHidden/>
          </w:rPr>
          <w:fldChar w:fldCharType="separate"/>
        </w:r>
        <w:r w:rsidR="00D9604F">
          <w:rPr>
            <w:noProof/>
            <w:webHidden/>
          </w:rPr>
          <w:t>44</w:t>
        </w:r>
        <w:r>
          <w:rPr>
            <w:noProof/>
            <w:webHidden/>
          </w:rPr>
          <w:fldChar w:fldCharType="end"/>
        </w:r>
      </w:hyperlink>
    </w:p>
    <w:p w14:paraId="074D9E4B" w14:textId="77777777" w:rsidR="00891A7C" w:rsidRDefault="00891A7C">
      <w:pPr>
        <w:pStyle w:val="TableofFigures"/>
        <w:tabs>
          <w:tab w:val="right" w:leader="dot" w:pos="8494"/>
        </w:tabs>
        <w:rPr>
          <w:rFonts w:eastAsiaTheme="minorEastAsia"/>
          <w:noProof/>
          <w:sz w:val="22"/>
          <w:lang w:val="pt-BR" w:eastAsia="pt-BR"/>
        </w:rPr>
      </w:pPr>
      <w:hyperlink w:anchor="_Toc384243556" w:history="1">
        <w:r w:rsidRPr="00A210CD">
          <w:rPr>
            <w:rStyle w:val="Hyperlink"/>
            <w:b/>
            <w:noProof/>
          </w:rPr>
          <w:t>Figure 9.</w:t>
        </w:r>
        <w:r w:rsidRPr="00A210CD">
          <w:rPr>
            <w:rStyle w:val="Hyperlink"/>
            <w:noProof/>
          </w:rPr>
          <w:t xml:space="preserve"> A lower level </w:t>
        </w:r>
        <w:r w:rsidRPr="00A210CD">
          <w:rPr>
            <w:rStyle w:val="Hyperlink"/>
            <w:rFonts w:ascii="Consolas" w:hAnsi="Consolas"/>
            <w:noProof/>
          </w:rPr>
          <w:t>IGameView</w:t>
        </w:r>
        <w:r w:rsidRPr="00A210CD">
          <w:rPr>
            <w:rStyle w:val="Hyperlink"/>
            <w:noProof/>
          </w:rPr>
          <w:t xml:space="preserve"> dataflow.</w:t>
        </w:r>
        <w:r>
          <w:rPr>
            <w:noProof/>
            <w:webHidden/>
          </w:rPr>
          <w:tab/>
        </w:r>
        <w:r>
          <w:rPr>
            <w:noProof/>
            <w:webHidden/>
          </w:rPr>
          <w:fldChar w:fldCharType="begin"/>
        </w:r>
        <w:r>
          <w:rPr>
            <w:noProof/>
            <w:webHidden/>
          </w:rPr>
          <w:instrText xml:space="preserve"> PAGEREF _Toc384243556 \h </w:instrText>
        </w:r>
        <w:r>
          <w:rPr>
            <w:noProof/>
            <w:webHidden/>
          </w:rPr>
        </w:r>
        <w:r>
          <w:rPr>
            <w:noProof/>
            <w:webHidden/>
          </w:rPr>
          <w:fldChar w:fldCharType="separate"/>
        </w:r>
        <w:r w:rsidR="00D9604F">
          <w:rPr>
            <w:noProof/>
            <w:webHidden/>
          </w:rPr>
          <w:t>44</w:t>
        </w:r>
        <w:r>
          <w:rPr>
            <w:noProof/>
            <w:webHidden/>
          </w:rPr>
          <w:fldChar w:fldCharType="end"/>
        </w:r>
      </w:hyperlink>
    </w:p>
    <w:p w14:paraId="47BE4F74" w14:textId="77777777" w:rsidR="00891A7C" w:rsidRDefault="00891A7C">
      <w:pPr>
        <w:pStyle w:val="TableofFigures"/>
        <w:tabs>
          <w:tab w:val="right" w:leader="dot" w:pos="8494"/>
        </w:tabs>
        <w:rPr>
          <w:rFonts w:eastAsiaTheme="minorEastAsia"/>
          <w:noProof/>
          <w:sz w:val="22"/>
          <w:lang w:val="pt-BR" w:eastAsia="pt-BR"/>
        </w:rPr>
      </w:pPr>
      <w:hyperlink w:anchor="_Toc384243557" w:history="1">
        <w:r w:rsidRPr="00A210CD">
          <w:rPr>
            <w:rStyle w:val="Hyperlink"/>
            <w:b/>
            <w:noProof/>
          </w:rPr>
          <w:t>Figure 10.</w:t>
        </w:r>
        <w:r w:rsidRPr="00A210CD">
          <w:rPr>
            <w:rStyle w:val="Hyperlink"/>
            <w:noProof/>
          </w:rPr>
          <w:t xml:space="preserve"> An actor with two components attached.</w:t>
        </w:r>
        <w:r>
          <w:rPr>
            <w:noProof/>
            <w:webHidden/>
          </w:rPr>
          <w:tab/>
        </w:r>
        <w:r>
          <w:rPr>
            <w:noProof/>
            <w:webHidden/>
          </w:rPr>
          <w:fldChar w:fldCharType="begin"/>
        </w:r>
        <w:r>
          <w:rPr>
            <w:noProof/>
            <w:webHidden/>
          </w:rPr>
          <w:instrText xml:space="preserve"> PAGEREF _Toc384243557 \h </w:instrText>
        </w:r>
        <w:r>
          <w:rPr>
            <w:noProof/>
            <w:webHidden/>
          </w:rPr>
        </w:r>
        <w:r>
          <w:rPr>
            <w:noProof/>
            <w:webHidden/>
          </w:rPr>
          <w:fldChar w:fldCharType="separate"/>
        </w:r>
        <w:r w:rsidR="00D9604F">
          <w:rPr>
            <w:noProof/>
            <w:webHidden/>
          </w:rPr>
          <w:t>50</w:t>
        </w:r>
        <w:r>
          <w:rPr>
            <w:noProof/>
            <w:webHidden/>
          </w:rPr>
          <w:fldChar w:fldCharType="end"/>
        </w:r>
      </w:hyperlink>
    </w:p>
    <w:p w14:paraId="6AFAF56C" w14:textId="77777777" w:rsidR="00891A7C" w:rsidRDefault="00891A7C">
      <w:pPr>
        <w:pStyle w:val="TableofFigures"/>
        <w:tabs>
          <w:tab w:val="right" w:leader="dot" w:pos="8494"/>
        </w:tabs>
        <w:rPr>
          <w:rFonts w:eastAsiaTheme="minorEastAsia"/>
          <w:noProof/>
          <w:sz w:val="22"/>
          <w:lang w:val="pt-BR" w:eastAsia="pt-BR"/>
        </w:rPr>
      </w:pPr>
      <w:hyperlink w:anchor="_Toc384243558" w:history="1">
        <w:r w:rsidRPr="00A210CD">
          <w:rPr>
            <w:rStyle w:val="Hyperlink"/>
            <w:b/>
            <w:noProof/>
          </w:rPr>
          <w:t>Figure 11.</w:t>
        </w:r>
        <w:r w:rsidRPr="00A210CD">
          <w:rPr>
            <w:rStyle w:val="Hyperlink"/>
            <w:noProof/>
          </w:rPr>
          <w:t xml:space="preserve"> The actor from </w:t>
        </w:r>
        <w:r w:rsidRPr="00A210CD">
          <w:rPr>
            <w:rStyle w:val="Hyperlink"/>
            <w:b/>
            <w:noProof/>
          </w:rPr>
          <w:t>Figure 10</w:t>
        </w:r>
        <w:r w:rsidRPr="00A210CD">
          <w:rPr>
            <w:rStyle w:val="Hyperlink"/>
            <w:noProof/>
          </w:rPr>
          <w:t xml:space="preserve"> with a </w:t>
        </w:r>
        <w:r w:rsidRPr="00A210CD">
          <w:rPr>
            <w:rStyle w:val="Hyperlink"/>
            <w:rFonts w:ascii="Consolas" w:hAnsi="Consolas"/>
            <w:noProof/>
          </w:rPr>
          <w:t>DrawableComponent</w:t>
        </w:r>
        <w:r w:rsidRPr="00A210CD">
          <w:rPr>
            <w:rStyle w:val="Hyperlink"/>
            <w:noProof/>
          </w:rPr>
          <w:t>.</w:t>
        </w:r>
        <w:r>
          <w:rPr>
            <w:noProof/>
            <w:webHidden/>
          </w:rPr>
          <w:tab/>
        </w:r>
        <w:r>
          <w:rPr>
            <w:noProof/>
            <w:webHidden/>
          </w:rPr>
          <w:fldChar w:fldCharType="begin"/>
        </w:r>
        <w:r>
          <w:rPr>
            <w:noProof/>
            <w:webHidden/>
          </w:rPr>
          <w:instrText xml:space="preserve"> PAGEREF _Toc384243558 \h </w:instrText>
        </w:r>
        <w:r>
          <w:rPr>
            <w:noProof/>
            <w:webHidden/>
          </w:rPr>
        </w:r>
        <w:r>
          <w:rPr>
            <w:noProof/>
            <w:webHidden/>
          </w:rPr>
          <w:fldChar w:fldCharType="separate"/>
        </w:r>
        <w:r w:rsidR="00D9604F">
          <w:rPr>
            <w:noProof/>
            <w:webHidden/>
          </w:rPr>
          <w:t>50</w:t>
        </w:r>
        <w:r>
          <w:rPr>
            <w:noProof/>
            <w:webHidden/>
          </w:rPr>
          <w:fldChar w:fldCharType="end"/>
        </w:r>
      </w:hyperlink>
    </w:p>
    <w:p w14:paraId="38A619BC" w14:textId="77777777" w:rsidR="00891A7C" w:rsidRDefault="00891A7C">
      <w:pPr>
        <w:pStyle w:val="TableofFigures"/>
        <w:tabs>
          <w:tab w:val="right" w:leader="dot" w:pos="8494"/>
        </w:tabs>
        <w:rPr>
          <w:rFonts w:eastAsiaTheme="minorEastAsia"/>
          <w:noProof/>
          <w:sz w:val="22"/>
          <w:lang w:val="pt-BR" w:eastAsia="pt-BR"/>
        </w:rPr>
      </w:pPr>
      <w:hyperlink w:anchor="_Toc384243559" w:history="1">
        <w:r w:rsidRPr="00A210CD">
          <w:rPr>
            <w:rStyle w:val="Hyperlink"/>
            <w:b/>
            <w:noProof/>
          </w:rPr>
          <w:t>Figure 12.</w:t>
        </w:r>
        <w:r w:rsidRPr="00A210CD">
          <w:rPr>
            <w:rStyle w:val="Hyperlink"/>
            <w:noProof/>
          </w:rPr>
          <w:t xml:space="preserve"> The actor from </w:t>
        </w:r>
        <w:r w:rsidRPr="00A210CD">
          <w:rPr>
            <w:rStyle w:val="Hyperlink"/>
            <w:b/>
            <w:noProof/>
          </w:rPr>
          <w:t>Figure 10</w:t>
        </w:r>
        <w:r w:rsidRPr="00A210CD">
          <w:rPr>
            <w:rStyle w:val="Hyperlink"/>
            <w:noProof/>
          </w:rPr>
          <w:t xml:space="preserve"> with an </w:t>
        </w:r>
        <w:r w:rsidRPr="00A210CD">
          <w:rPr>
            <w:rStyle w:val="Hyperlink"/>
            <w:rFonts w:ascii="Consolas" w:hAnsi="Consolas"/>
            <w:noProof/>
          </w:rPr>
          <w:t>AudibleComponent</w:t>
        </w:r>
        <w:r w:rsidRPr="00A210CD">
          <w:rPr>
            <w:rStyle w:val="Hyperlink"/>
            <w:noProof/>
          </w:rPr>
          <w:t>.</w:t>
        </w:r>
        <w:r>
          <w:rPr>
            <w:noProof/>
            <w:webHidden/>
          </w:rPr>
          <w:tab/>
        </w:r>
        <w:r>
          <w:rPr>
            <w:noProof/>
            <w:webHidden/>
          </w:rPr>
          <w:fldChar w:fldCharType="begin"/>
        </w:r>
        <w:r>
          <w:rPr>
            <w:noProof/>
            <w:webHidden/>
          </w:rPr>
          <w:instrText xml:space="preserve"> PAGEREF _Toc384243559 \h </w:instrText>
        </w:r>
        <w:r>
          <w:rPr>
            <w:noProof/>
            <w:webHidden/>
          </w:rPr>
        </w:r>
        <w:r>
          <w:rPr>
            <w:noProof/>
            <w:webHidden/>
          </w:rPr>
          <w:fldChar w:fldCharType="separate"/>
        </w:r>
        <w:r w:rsidR="00D9604F">
          <w:rPr>
            <w:noProof/>
            <w:webHidden/>
          </w:rPr>
          <w:t>51</w:t>
        </w:r>
        <w:r>
          <w:rPr>
            <w:noProof/>
            <w:webHidden/>
          </w:rPr>
          <w:fldChar w:fldCharType="end"/>
        </w:r>
      </w:hyperlink>
    </w:p>
    <w:p w14:paraId="5736118B" w14:textId="77777777" w:rsidR="00891A7C" w:rsidRDefault="00891A7C">
      <w:pPr>
        <w:pStyle w:val="TableofFigures"/>
        <w:tabs>
          <w:tab w:val="right" w:leader="dot" w:pos="8494"/>
        </w:tabs>
        <w:rPr>
          <w:rFonts w:eastAsiaTheme="minorEastAsia"/>
          <w:noProof/>
          <w:sz w:val="22"/>
          <w:lang w:val="pt-BR" w:eastAsia="pt-BR"/>
        </w:rPr>
      </w:pPr>
      <w:hyperlink w:anchor="_Toc384243560" w:history="1">
        <w:r w:rsidRPr="00A210CD">
          <w:rPr>
            <w:rStyle w:val="Hyperlink"/>
            <w:b/>
            <w:noProof/>
          </w:rPr>
          <w:t>Figure 13.</w:t>
        </w:r>
        <w:r w:rsidRPr="00A210CD">
          <w:rPr>
            <w:rStyle w:val="Hyperlink"/>
            <w:noProof/>
          </w:rPr>
          <w:t xml:space="preserve"> The actor from </w:t>
        </w:r>
        <w:r w:rsidRPr="00A210CD">
          <w:rPr>
            <w:rStyle w:val="Hyperlink"/>
            <w:b/>
            <w:noProof/>
          </w:rPr>
          <w:t>Figure 10</w:t>
        </w:r>
        <w:r w:rsidRPr="00A210CD">
          <w:rPr>
            <w:rStyle w:val="Hyperlink"/>
            <w:noProof/>
          </w:rPr>
          <w:t xml:space="preserve"> with an </w:t>
        </w:r>
        <w:r w:rsidRPr="00A210CD">
          <w:rPr>
            <w:rStyle w:val="Hyperlink"/>
            <w:rFonts w:ascii="Consolas" w:hAnsi="Consolas"/>
            <w:noProof/>
          </w:rPr>
          <w:t>AudibleComponent</w:t>
        </w:r>
        <w:r w:rsidRPr="00A210CD">
          <w:rPr>
            <w:rStyle w:val="Hyperlink"/>
            <w:noProof/>
          </w:rPr>
          <w:t xml:space="preserve"> and a </w:t>
        </w:r>
        <w:r w:rsidRPr="00A210CD">
          <w:rPr>
            <w:rStyle w:val="Hyperlink"/>
            <w:rFonts w:ascii="Consolas" w:hAnsi="Consolas"/>
            <w:noProof/>
          </w:rPr>
          <w:t>DrawableComponent</w:t>
        </w:r>
        <w:r w:rsidRPr="00A210CD">
          <w:rPr>
            <w:rStyle w:val="Hyperlink"/>
            <w:noProof/>
          </w:rPr>
          <w:t>.</w:t>
        </w:r>
        <w:r>
          <w:rPr>
            <w:noProof/>
            <w:webHidden/>
          </w:rPr>
          <w:tab/>
        </w:r>
        <w:r>
          <w:rPr>
            <w:noProof/>
            <w:webHidden/>
          </w:rPr>
          <w:fldChar w:fldCharType="begin"/>
        </w:r>
        <w:r>
          <w:rPr>
            <w:noProof/>
            <w:webHidden/>
          </w:rPr>
          <w:instrText xml:space="preserve"> PAGEREF _Toc384243560 \h </w:instrText>
        </w:r>
        <w:r>
          <w:rPr>
            <w:noProof/>
            <w:webHidden/>
          </w:rPr>
        </w:r>
        <w:r>
          <w:rPr>
            <w:noProof/>
            <w:webHidden/>
          </w:rPr>
          <w:fldChar w:fldCharType="separate"/>
        </w:r>
        <w:r w:rsidR="00D9604F">
          <w:rPr>
            <w:noProof/>
            <w:webHidden/>
          </w:rPr>
          <w:t>51</w:t>
        </w:r>
        <w:r>
          <w:rPr>
            <w:noProof/>
            <w:webHidden/>
          </w:rPr>
          <w:fldChar w:fldCharType="end"/>
        </w:r>
      </w:hyperlink>
    </w:p>
    <w:p w14:paraId="504BEFF1" w14:textId="77777777" w:rsidR="00891A7C" w:rsidRDefault="00891A7C">
      <w:pPr>
        <w:pStyle w:val="TableofFigures"/>
        <w:tabs>
          <w:tab w:val="right" w:leader="dot" w:pos="8494"/>
        </w:tabs>
        <w:rPr>
          <w:rFonts w:eastAsiaTheme="minorEastAsia"/>
          <w:noProof/>
          <w:sz w:val="22"/>
          <w:lang w:val="pt-BR" w:eastAsia="pt-BR"/>
        </w:rPr>
      </w:pPr>
      <w:hyperlink w:anchor="_Toc384243561" w:history="1">
        <w:r w:rsidRPr="00A210CD">
          <w:rPr>
            <w:rStyle w:val="Hyperlink"/>
            <w:b/>
            <w:noProof/>
          </w:rPr>
          <w:t>Figure 14.</w:t>
        </w:r>
        <w:r w:rsidRPr="00A210CD">
          <w:rPr>
            <w:rStyle w:val="Hyperlink"/>
            <w:noProof/>
          </w:rPr>
          <w:t xml:space="preserve"> UGE’s entity: the </w:t>
        </w:r>
        <w:r w:rsidRPr="00A210CD">
          <w:rPr>
            <w:rStyle w:val="Hyperlink"/>
            <w:rFonts w:ascii="Consolas" w:hAnsi="Consolas"/>
            <w:noProof/>
          </w:rPr>
          <w:t>Actor</w:t>
        </w:r>
        <w:r w:rsidRPr="00A210CD">
          <w:rPr>
            <w:rStyle w:val="Hyperlink"/>
            <w:noProof/>
          </w:rPr>
          <w:t>.</w:t>
        </w:r>
        <w:r>
          <w:rPr>
            <w:noProof/>
            <w:webHidden/>
          </w:rPr>
          <w:tab/>
        </w:r>
        <w:r>
          <w:rPr>
            <w:noProof/>
            <w:webHidden/>
          </w:rPr>
          <w:fldChar w:fldCharType="begin"/>
        </w:r>
        <w:r>
          <w:rPr>
            <w:noProof/>
            <w:webHidden/>
          </w:rPr>
          <w:instrText xml:space="preserve"> PAGEREF _Toc384243561 \h </w:instrText>
        </w:r>
        <w:r>
          <w:rPr>
            <w:noProof/>
            <w:webHidden/>
          </w:rPr>
        </w:r>
        <w:r>
          <w:rPr>
            <w:noProof/>
            <w:webHidden/>
          </w:rPr>
          <w:fldChar w:fldCharType="separate"/>
        </w:r>
        <w:r w:rsidR="00D9604F">
          <w:rPr>
            <w:noProof/>
            <w:webHidden/>
          </w:rPr>
          <w:t>52</w:t>
        </w:r>
        <w:r>
          <w:rPr>
            <w:noProof/>
            <w:webHidden/>
          </w:rPr>
          <w:fldChar w:fldCharType="end"/>
        </w:r>
      </w:hyperlink>
    </w:p>
    <w:p w14:paraId="0C40C05A" w14:textId="77777777" w:rsidR="00891A7C" w:rsidRDefault="00891A7C">
      <w:pPr>
        <w:pStyle w:val="TableofFigures"/>
        <w:tabs>
          <w:tab w:val="right" w:leader="dot" w:pos="8494"/>
        </w:tabs>
        <w:rPr>
          <w:rFonts w:eastAsiaTheme="minorEastAsia"/>
          <w:noProof/>
          <w:sz w:val="22"/>
          <w:lang w:val="pt-BR" w:eastAsia="pt-BR"/>
        </w:rPr>
      </w:pPr>
      <w:hyperlink w:anchor="_Toc384243562" w:history="1">
        <w:r w:rsidRPr="00A210CD">
          <w:rPr>
            <w:rStyle w:val="Hyperlink"/>
            <w:b/>
            <w:noProof/>
          </w:rPr>
          <w:t>Figure 15.</w:t>
        </w:r>
        <w:r w:rsidRPr="00A210CD">
          <w:rPr>
            <w:rStyle w:val="Hyperlink"/>
            <w:noProof/>
          </w:rPr>
          <w:t xml:space="preserve"> The component base class.</w:t>
        </w:r>
        <w:r>
          <w:rPr>
            <w:noProof/>
            <w:webHidden/>
          </w:rPr>
          <w:tab/>
        </w:r>
        <w:r>
          <w:rPr>
            <w:noProof/>
            <w:webHidden/>
          </w:rPr>
          <w:fldChar w:fldCharType="begin"/>
        </w:r>
        <w:r>
          <w:rPr>
            <w:noProof/>
            <w:webHidden/>
          </w:rPr>
          <w:instrText xml:space="preserve"> PAGEREF _Toc384243562 \h </w:instrText>
        </w:r>
        <w:r>
          <w:rPr>
            <w:noProof/>
            <w:webHidden/>
          </w:rPr>
        </w:r>
        <w:r>
          <w:rPr>
            <w:noProof/>
            <w:webHidden/>
          </w:rPr>
          <w:fldChar w:fldCharType="separate"/>
        </w:r>
        <w:r w:rsidR="00D9604F">
          <w:rPr>
            <w:noProof/>
            <w:webHidden/>
          </w:rPr>
          <w:t>53</w:t>
        </w:r>
        <w:r>
          <w:rPr>
            <w:noProof/>
            <w:webHidden/>
          </w:rPr>
          <w:fldChar w:fldCharType="end"/>
        </w:r>
      </w:hyperlink>
    </w:p>
    <w:p w14:paraId="2B200155" w14:textId="77777777" w:rsidR="00891A7C" w:rsidRDefault="00891A7C">
      <w:pPr>
        <w:pStyle w:val="TableofFigures"/>
        <w:tabs>
          <w:tab w:val="right" w:leader="dot" w:pos="8494"/>
        </w:tabs>
        <w:rPr>
          <w:rFonts w:eastAsiaTheme="minorEastAsia"/>
          <w:noProof/>
          <w:sz w:val="22"/>
          <w:lang w:val="pt-BR" w:eastAsia="pt-BR"/>
        </w:rPr>
      </w:pPr>
      <w:hyperlink w:anchor="_Toc384243563" w:history="1">
        <w:r w:rsidRPr="00A210CD">
          <w:rPr>
            <w:rStyle w:val="Hyperlink"/>
            <w:b/>
            <w:noProof/>
          </w:rPr>
          <w:t>Figure 16.</w:t>
        </w:r>
        <w:r w:rsidRPr="00A210CD">
          <w:rPr>
            <w:rStyle w:val="Hyperlink"/>
            <w:noProof/>
          </w:rPr>
          <w:t xml:space="preserve"> Different types of components deriving from </w:t>
        </w:r>
        <w:r w:rsidRPr="00A210CD">
          <w:rPr>
            <w:rStyle w:val="Hyperlink"/>
            <w:rFonts w:ascii="Consolas" w:hAnsi="Consolas"/>
            <w:noProof/>
          </w:rPr>
          <w:t>ActorComponent</w:t>
        </w:r>
        <w:r w:rsidRPr="00A210CD">
          <w:rPr>
            <w:rStyle w:val="Hyperlink"/>
            <w:noProof/>
          </w:rPr>
          <w:t>.</w:t>
        </w:r>
        <w:r>
          <w:rPr>
            <w:noProof/>
            <w:webHidden/>
          </w:rPr>
          <w:tab/>
        </w:r>
        <w:r>
          <w:rPr>
            <w:noProof/>
            <w:webHidden/>
          </w:rPr>
          <w:fldChar w:fldCharType="begin"/>
        </w:r>
        <w:r>
          <w:rPr>
            <w:noProof/>
            <w:webHidden/>
          </w:rPr>
          <w:instrText xml:space="preserve"> PAGEREF _Toc384243563 \h </w:instrText>
        </w:r>
        <w:r>
          <w:rPr>
            <w:noProof/>
            <w:webHidden/>
          </w:rPr>
        </w:r>
        <w:r>
          <w:rPr>
            <w:noProof/>
            <w:webHidden/>
          </w:rPr>
          <w:fldChar w:fldCharType="separate"/>
        </w:r>
        <w:r w:rsidR="00D9604F">
          <w:rPr>
            <w:noProof/>
            <w:webHidden/>
          </w:rPr>
          <w:t>54</w:t>
        </w:r>
        <w:r>
          <w:rPr>
            <w:noProof/>
            <w:webHidden/>
          </w:rPr>
          <w:fldChar w:fldCharType="end"/>
        </w:r>
      </w:hyperlink>
    </w:p>
    <w:p w14:paraId="05DFDC0B" w14:textId="77777777" w:rsidR="00891A7C" w:rsidRDefault="00891A7C">
      <w:pPr>
        <w:pStyle w:val="TableofFigures"/>
        <w:tabs>
          <w:tab w:val="right" w:leader="dot" w:pos="8494"/>
        </w:tabs>
        <w:rPr>
          <w:rFonts w:eastAsiaTheme="minorEastAsia"/>
          <w:noProof/>
          <w:sz w:val="22"/>
          <w:lang w:val="pt-BR" w:eastAsia="pt-BR"/>
        </w:rPr>
      </w:pPr>
      <w:hyperlink w:anchor="_Toc384243564" w:history="1">
        <w:r w:rsidRPr="00A210CD">
          <w:rPr>
            <w:rStyle w:val="Hyperlink"/>
            <w:b/>
            <w:noProof/>
          </w:rPr>
          <w:t>Figure 17.</w:t>
        </w:r>
        <w:r w:rsidRPr="00A210CD">
          <w:rPr>
            <w:rStyle w:val="Hyperlink"/>
            <w:noProof/>
          </w:rPr>
          <w:t xml:space="preserve"> The </w:t>
        </w:r>
        <w:r w:rsidRPr="00A210CD">
          <w:rPr>
            <w:rStyle w:val="Hyperlink"/>
            <w:rFonts w:ascii="Consolas" w:hAnsi="Consolas"/>
            <w:noProof/>
          </w:rPr>
          <w:t>ActorFactory</w:t>
        </w:r>
        <w:r w:rsidRPr="00A210CD">
          <w:rPr>
            <w:rStyle w:val="Hyperlink"/>
            <w:noProof/>
          </w:rPr>
          <w:t>.</w:t>
        </w:r>
        <w:r>
          <w:rPr>
            <w:noProof/>
            <w:webHidden/>
          </w:rPr>
          <w:tab/>
        </w:r>
        <w:r>
          <w:rPr>
            <w:noProof/>
            <w:webHidden/>
          </w:rPr>
          <w:fldChar w:fldCharType="begin"/>
        </w:r>
        <w:r>
          <w:rPr>
            <w:noProof/>
            <w:webHidden/>
          </w:rPr>
          <w:instrText xml:space="preserve"> PAGEREF _Toc384243564 \h </w:instrText>
        </w:r>
        <w:r>
          <w:rPr>
            <w:noProof/>
            <w:webHidden/>
          </w:rPr>
        </w:r>
        <w:r>
          <w:rPr>
            <w:noProof/>
            <w:webHidden/>
          </w:rPr>
          <w:fldChar w:fldCharType="separate"/>
        </w:r>
        <w:r w:rsidR="00D9604F">
          <w:rPr>
            <w:noProof/>
            <w:webHidden/>
          </w:rPr>
          <w:t>56</w:t>
        </w:r>
        <w:r>
          <w:rPr>
            <w:noProof/>
            <w:webHidden/>
          </w:rPr>
          <w:fldChar w:fldCharType="end"/>
        </w:r>
      </w:hyperlink>
    </w:p>
    <w:p w14:paraId="78095461" w14:textId="77777777" w:rsidR="00891A7C" w:rsidRDefault="00891A7C">
      <w:pPr>
        <w:pStyle w:val="TableofFigures"/>
        <w:tabs>
          <w:tab w:val="right" w:leader="dot" w:pos="8494"/>
        </w:tabs>
        <w:rPr>
          <w:rFonts w:eastAsiaTheme="minorEastAsia"/>
          <w:noProof/>
          <w:sz w:val="22"/>
          <w:lang w:val="pt-BR" w:eastAsia="pt-BR"/>
        </w:rPr>
      </w:pPr>
      <w:hyperlink w:anchor="_Toc384243565" w:history="1">
        <w:r w:rsidRPr="00A210CD">
          <w:rPr>
            <w:rStyle w:val="Hyperlink"/>
            <w:b/>
            <w:noProof/>
          </w:rPr>
          <w:t>Figure 18.</w:t>
        </w:r>
        <w:r w:rsidRPr="00A210CD">
          <w:rPr>
            <w:rStyle w:val="Hyperlink"/>
            <w:noProof/>
          </w:rPr>
          <w:t xml:space="preserve"> A high-level event.</w:t>
        </w:r>
        <w:r>
          <w:rPr>
            <w:noProof/>
            <w:webHidden/>
          </w:rPr>
          <w:tab/>
        </w:r>
        <w:r>
          <w:rPr>
            <w:noProof/>
            <w:webHidden/>
          </w:rPr>
          <w:fldChar w:fldCharType="begin"/>
        </w:r>
        <w:r>
          <w:rPr>
            <w:noProof/>
            <w:webHidden/>
          </w:rPr>
          <w:instrText xml:space="preserve"> PAGEREF _Toc384243565 \h </w:instrText>
        </w:r>
        <w:r>
          <w:rPr>
            <w:noProof/>
            <w:webHidden/>
          </w:rPr>
        </w:r>
        <w:r>
          <w:rPr>
            <w:noProof/>
            <w:webHidden/>
          </w:rPr>
          <w:fldChar w:fldCharType="separate"/>
        </w:r>
        <w:r w:rsidR="00D9604F">
          <w:rPr>
            <w:noProof/>
            <w:webHidden/>
          </w:rPr>
          <w:t>60</w:t>
        </w:r>
        <w:r>
          <w:rPr>
            <w:noProof/>
            <w:webHidden/>
          </w:rPr>
          <w:fldChar w:fldCharType="end"/>
        </w:r>
      </w:hyperlink>
    </w:p>
    <w:p w14:paraId="18F70AE5" w14:textId="77777777" w:rsidR="00891A7C" w:rsidRDefault="00891A7C">
      <w:pPr>
        <w:pStyle w:val="TableofFigures"/>
        <w:tabs>
          <w:tab w:val="right" w:leader="dot" w:pos="8494"/>
        </w:tabs>
        <w:rPr>
          <w:rFonts w:eastAsiaTheme="minorEastAsia"/>
          <w:noProof/>
          <w:sz w:val="22"/>
          <w:lang w:val="pt-BR" w:eastAsia="pt-BR"/>
        </w:rPr>
      </w:pPr>
      <w:hyperlink w:anchor="_Toc384243566" w:history="1">
        <w:r w:rsidRPr="00A210CD">
          <w:rPr>
            <w:rStyle w:val="Hyperlink"/>
            <w:b/>
            <w:noProof/>
          </w:rPr>
          <w:t>Figure 19.</w:t>
        </w:r>
        <w:r w:rsidRPr="00A210CD">
          <w:rPr>
            <w:rStyle w:val="Hyperlink"/>
            <w:noProof/>
          </w:rPr>
          <w:t xml:space="preserve"> Different layers handling the high-level event of </w:t>
        </w:r>
        <w:r w:rsidRPr="00A210CD">
          <w:rPr>
            <w:rStyle w:val="Hyperlink"/>
            <w:b/>
            <w:noProof/>
          </w:rPr>
          <w:t>Figure 18</w:t>
        </w:r>
        <w:r w:rsidRPr="00A210CD">
          <w:rPr>
            <w:rStyle w:val="Hyperlink"/>
            <w:noProof/>
          </w:rPr>
          <w:t>.</w:t>
        </w:r>
        <w:r>
          <w:rPr>
            <w:noProof/>
            <w:webHidden/>
          </w:rPr>
          <w:tab/>
        </w:r>
        <w:r>
          <w:rPr>
            <w:noProof/>
            <w:webHidden/>
          </w:rPr>
          <w:fldChar w:fldCharType="begin"/>
        </w:r>
        <w:r>
          <w:rPr>
            <w:noProof/>
            <w:webHidden/>
          </w:rPr>
          <w:instrText xml:space="preserve"> PAGEREF _Toc384243566 \h </w:instrText>
        </w:r>
        <w:r>
          <w:rPr>
            <w:noProof/>
            <w:webHidden/>
          </w:rPr>
        </w:r>
        <w:r>
          <w:rPr>
            <w:noProof/>
            <w:webHidden/>
          </w:rPr>
          <w:fldChar w:fldCharType="separate"/>
        </w:r>
        <w:r w:rsidR="00D9604F">
          <w:rPr>
            <w:noProof/>
            <w:webHidden/>
          </w:rPr>
          <w:t>61</w:t>
        </w:r>
        <w:r>
          <w:rPr>
            <w:noProof/>
            <w:webHidden/>
          </w:rPr>
          <w:fldChar w:fldCharType="end"/>
        </w:r>
      </w:hyperlink>
    </w:p>
    <w:p w14:paraId="5869BE32" w14:textId="77777777" w:rsidR="00891A7C" w:rsidRDefault="00891A7C">
      <w:pPr>
        <w:pStyle w:val="TableofFigures"/>
        <w:tabs>
          <w:tab w:val="right" w:leader="dot" w:pos="8494"/>
        </w:tabs>
        <w:rPr>
          <w:rFonts w:eastAsiaTheme="minorEastAsia"/>
          <w:noProof/>
          <w:sz w:val="22"/>
          <w:lang w:val="pt-BR" w:eastAsia="pt-BR"/>
        </w:rPr>
      </w:pPr>
      <w:hyperlink w:anchor="_Toc384243567" w:history="1">
        <w:r w:rsidRPr="00A210CD">
          <w:rPr>
            <w:rStyle w:val="Hyperlink"/>
            <w:b/>
            <w:noProof/>
          </w:rPr>
          <w:t>Figure 20.</w:t>
        </w:r>
        <w:r w:rsidRPr="00A210CD">
          <w:rPr>
            <w:rStyle w:val="Hyperlink"/>
            <w:noProof/>
          </w:rPr>
          <w:t xml:space="preserve"> The event abstract interface and base implementation.</w:t>
        </w:r>
        <w:r>
          <w:rPr>
            <w:noProof/>
            <w:webHidden/>
          </w:rPr>
          <w:tab/>
        </w:r>
        <w:r>
          <w:rPr>
            <w:noProof/>
            <w:webHidden/>
          </w:rPr>
          <w:fldChar w:fldCharType="begin"/>
        </w:r>
        <w:r>
          <w:rPr>
            <w:noProof/>
            <w:webHidden/>
          </w:rPr>
          <w:instrText xml:space="preserve"> PAGEREF _Toc384243567 \h </w:instrText>
        </w:r>
        <w:r>
          <w:rPr>
            <w:noProof/>
            <w:webHidden/>
          </w:rPr>
        </w:r>
        <w:r>
          <w:rPr>
            <w:noProof/>
            <w:webHidden/>
          </w:rPr>
          <w:fldChar w:fldCharType="separate"/>
        </w:r>
        <w:r w:rsidR="00D9604F">
          <w:rPr>
            <w:noProof/>
            <w:webHidden/>
          </w:rPr>
          <w:t>62</w:t>
        </w:r>
        <w:r>
          <w:rPr>
            <w:noProof/>
            <w:webHidden/>
          </w:rPr>
          <w:fldChar w:fldCharType="end"/>
        </w:r>
      </w:hyperlink>
    </w:p>
    <w:p w14:paraId="6BB2572F" w14:textId="77777777" w:rsidR="00891A7C" w:rsidRDefault="00891A7C">
      <w:pPr>
        <w:pStyle w:val="TableofFigures"/>
        <w:tabs>
          <w:tab w:val="right" w:leader="dot" w:pos="8494"/>
        </w:tabs>
        <w:rPr>
          <w:rFonts w:eastAsiaTheme="minorEastAsia"/>
          <w:noProof/>
          <w:sz w:val="22"/>
          <w:lang w:val="pt-BR" w:eastAsia="pt-BR"/>
        </w:rPr>
      </w:pPr>
      <w:hyperlink w:anchor="_Toc384243568" w:history="1">
        <w:r w:rsidRPr="00A210CD">
          <w:rPr>
            <w:rStyle w:val="Hyperlink"/>
            <w:b/>
            <w:noProof/>
          </w:rPr>
          <w:t>Figure 21.</w:t>
        </w:r>
        <w:r w:rsidRPr="00A210CD">
          <w:rPr>
            <w:rStyle w:val="Hyperlink"/>
            <w:noProof/>
          </w:rPr>
          <w:t xml:space="preserve"> Some default events.</w:t>
        </w:r>
        <w:r>
          <w:rPr>
            <w:noProof/>
            <w:webHidden/>
          </w:rPr>
          <w:tab/>
        </w:r>
        <w:r>
          <w:rPr>
            <w:noProof/>
            <w:webHidden/>
          </w:rPr>
          <w:fldChar w:fldCharType="begin"/>
        </w:r>
        <w:r>
          <w:rPr>
            <w:noProof/>
            <w:webHidden/>
          </w:rPr>
          <w:instrText xml:space="preserve"> PAGEREF _Toc384243568 \h </w:instrText>
        </w:r>
        <w:r>
          <w:rPr>
            <w:noProof/>
            <w:webHidden/>
          </w:rPr>
        </w:r>
        <w:r>
          <w:rPr>
            <w:noProof/>
            <w:webHidden/>
          </w:rPr>
          <w:fldChar w:fldCharType="separate"/>
        </w:r>
        <w:r w:rsidR="00D9604F">
          <w:rPr>
            <w:noProof/>
            <w:webHidden/>
          </w:rPr>
          <w:t>63</w:t>
        </w:r>
        <w:r>
          <w:rPr>
            <w:noProof/>
            <w:webHidden/>
          </w:rPr>
          <w:fldChar w:fldCharType="end"/>
        </w:r>
      </w:hyperlink>
    </w:p>
    <w:p w14:paraId="33C789CE" w14:textId="77777777" w:rsidR="00891A7C" w:rsidRDefault="00891A7C">
      <w:pPr>
        <w:pStyle w:val="TableofFigures"/>
        <w:tabs>
          <w:tab w:val="right" w:leader="dot" w:pos="8494"/>
        </w:tabs>
        <w:rPr>
          <w:rFonts w:eastAsiaTheme="minorEastAsia"/>
          <w:noProof/>
          <w:sz w:val="22"/>
          <w:lang w:val="pt-BR" w:eastAsia="pt-BR"/>
        </w:rPr>
      </w:pPr>
      <w:hyperlink w:anchor="_Toc384243569" w:history="1">
        <w:r w:rsidRPr="00A210CD">
          <w:rPr>
            <w:rStyle w:val="Hyperlink"/>
            <w:b/>
            <w:noProof/>
          </w:rPr>
          <w:t>Figure 22.</w:t>
        </w:r>
        <w:r w:rsidRPr="00A210CD">
          <w:rPr>
            <w:rStyle w:val="Hyperlink"/>
            <w:noProof/>
          </w:rPr>
          <w:t xml:space="preserve"> The event manager.</w:t>
        </w:r>
        <w:r>
          <w:rPr>
            <w:noProof/>
            <w:webHidden/>
          </w:rPr>
          <w:tab/>
        </w:r>
        <w:r>
          <w:rPr>
            <w:noProof/>
            <w:webHidden/>
          </w:rPr>
          <w:fldChar w:fldCharType="begin"/>
        </w:r>
        <w:r>
          <w:rPr>
            <w:noProof/>
            <w:webHidden/>
          </w:rPr>
          <w:instrText xml:space="preserve"> PAGEREF _Toc384243569 \h </w:instrText>
        </w:r>
        <w:r>
          <w:rPr>
            <w:noProof/>
            <w:webHidden/>
          </w:rPr>
        </w:r>
        <w:r>
          <w:rPr>
            <w:noProof/>
            <w:webHidden/>
          </w:rPr>
          <w:fldChar w:fldCharType="separate"/>
        </w:r>
        <w:r w:rsidR="00D9604F">
          <w:rPr>
            <w:noProof/>
            <w:webHidden/>
          </w:rPr>
          <w:t>64</w:t>
        </w:r>
        <w:r>
          <w:rPr>
            <w:noProof/>
            <w:webHidden/>
          </w:rPr>
          <w:fldChar w:fldCharType="end"/>
        </w:r>
      </w:hyperlink>
    </w:p>
    <w:p w14:paraId="08FE74B0" w14:textId="77777777" w:rsidR="00891A7C" w:rsidRDefault="00891A7C">
      <w:pPr>
        <w:pStyle w:val="TableofFigures"/>
        <w:tabs>
          <w:tab w:val="right" w:leader="dot" w:pos="8494"/>
        </w:tabs>
        <w:rPr>
          <w:rFonts w:eastAsiaTheme="minorEastAsia"/>
          <w:noProof/>
          <w:sz w:val="22"/>
          <w:lang w:val="pt-BR" w:eastAsia="pt-BR"/>
        </w:rPr>
      </w:pPr>
      <w:hyperlink w:anchor="_Toc384243570" w:history="1">
        <w:r w:rsidRPr="00A210CD">
          <w:rPr>
            <w:rStyle w:val="Hyperlink"/>
            <w:b/>
            <w:noProof/>
          </w:rPr>
          <w:t>Figure 23.</w:t>
        </w:r>
        <w:r w:rsidRPr="00A210CD">
          <w:rPr>
            <w:rStyle w:val="Hyperlink"/>
            <w:noProof/>
          </w:rPr>
          <w:t xml:space="preserve"> Low and high-level game commands.</w:t>
        </w:r>
        <w:r>
          <w:rPr>
            <w:noProof/>
            <w:webHidden/>
          </w:rPr>
          <w:tab/>
        </w:r>
        <w:r>
          <w:rPr>
            <w:noProof/>
            <w:webHidden/>
          </w:rPr>
          <w:fldChar w:fldCharType="begin"/>
        </w:r>
        <w:r>
          <w:rPr>
            <w:noProof/>
            <w:webHidden/>
          </w:rPr>
          <w:instrText xml:space="preserve"> PAGEREF _Toc384243570 \h </w:instrText>
        </w:r>
        <w:r>
          <w:rPr>
            <w:noProof/>
            <w:webHidden/>
          </w:rPr>
        </w:r>
        <w:r>
          <w:rPr>
            <w:noProof/>
            <w:webHidden/>
          </w:rPr>
          <w:fldChar w:fldCharType="separate"/>
        </w:r>
        <w:r w:rsidR="00D9604F">
          <w:rPr>
            <w:noProof/>
            <w:webHidden/>
          </w:rPr>
          <w:t>70</w:t>
        </w:r>
        <w:r>
          <w:rPr>
            <w:noProof/>
            <w:webHidden/>
          </w:rPr>
          <w:fldChar w:fldCharType="end"/>
        </w:r>
      </w:hyperlink>
    </w:p>
    <w:p w14:paraId="24CF370A" w14:textId="77777777" w:rsidR="00891A7C" w:rsidRDefault="00891A7C">
      <w:pPr>
        <w:pStyle w:val="TableofFigures"/>
        <w:tabs>
          <w:tab w:val="right" w:leader="dot" w:pos="8494"/>
        </w:tabs>
        <w:rPr>
          <w:rFonts w:eastAsiaTheme="minorEastAsia"/>
          <w:noProof/>
          <w:sz w:val="22"/>
          <w:lang w:val="pt-BR" w:eastAsia="pt-BR"/>
        </w:rPr>
      </w:pPr>
      <w:hyperlink w:anchor="_Toc384243571" w:history="1">
        <w:r w:rsidRPr="00A210CD">
          <w:rPr>
            <w:rStyle w:val="Hyperlink"/>
            <w:b/>
            <w:noProof/>
          </w:rPr>
          <w:t>Figure 24.</w:t>
        </w:r>
        <w:r w:rsidRPr="00A210CD">
          <w:rPr>
            <w:rStyle w:val="Hyperlink"/>
            <w:noProof/>
          </w:rPr>
          <w:t xml:space="preserve"> The low-level game command is a simple value.</w:t>
        </w:r>
        <w:r>
          <w:rPr>
            <w:noProof/>
            <w:webHidden/>
          </w:rPr>
          <w:tab/>
        </w:r>
        <w:r>
          <w:rPr>
            <w:noProof/>
            <w:webHidden/>
          </w:rPr>
          <w:fldChar w:fldCharType="begin"/>
        </w:r>
        <w:r>
          <w:rPr>
            <w:noProof/>
            <w:webHidden/>
          </w:rPr>
          <w:instrText xml:space="preserve"> PAGEREF _Toc384243571 \h </w:instrText>
        </w:r>
        <w:r>
          <w:rPr>
            <w:noProof/>
            <w:webHidden/>
          </w:rPr>
        </w:r>
        <w:r>
          <w:rPr>
            <w:noProof/>
            <w:webHidden/>
          </w:rPr>
          <w:fldChar w:fldCharType="separate"/>
        </w:r>
        <w:r w:rsidR="00D9604F">
          <w:rPr>
            <w:noProof/>
            <w:webHidden/>
          </w:rPr>
          <w:t>71</w:t>
        </w:r>
        <w:r>
          <w:rPr>
            <w:noProof/>
            <w:webHidden/>
          </w:rPr>
          <w:fldChar w:fldCharType="end"/>
        </w:r>
      </w:hyperlink>
    </w:p>
    <w:p w14:paraId="3C7F4FD4" w14:textId="77777777" w:rsidR="00891A7C" w:rsidRDefault="00891A7C">
      <w:pPr>
        <w:pStyle w:val="TableofFigures"/>
        <w:tabs>
          <w:tab w:val="right" w:leader="dot" w:pos="8494"/>
        </w:tabs>
        <w:rPr>
          <w:rFonts w:eastAsiaTheme="minorEastAsia"/>
          <w:noProof/>
          <w:sz w:val="22"/>
          <w:lang w:val="pt-BR" w:eastAsia="pt-BR"/>
        </w:rPr>
      </w:pPr>
      <w:hyperlink w:anchor="_Toc384243572" w:history="1">
        <w:r w:rsidRPr="00A210CD">
          <w:rPr>
            <w:rStyle w:val="Hyperlink"/>
            <w:b/>
            <w:noProof/>
          </w:rPr>
          <w:t>Figure 25.</w:t>
        </w:r>
        <w:r w:rsidRPr="00A210CD">
          <w:rPr>
            <w:rStyle w:val="Hyperlink"/>
            <w:noProof/>
          </w:rPr>
          <w:t xml:space="preserve"> The Physics subsystem interface.</w:t>
        </w:r>
        <w:r>
          <w:rPr>
            <w:noProof/>
            <w:webHidden/>
          </w:rPr>
          <w:tab/>
        </w:r>
        <w:r>
          <w:rPr>
            <w:noProof/>
            <w:webHidden/>
          </w:rPr>
          <w:fldChar w:fldCharType="begin"/>
        </w:r>
        <w:r>
          <w:rPr>
            <w:noProof/>
            <w:webHidden/>
          </w:rPr>
          <w:instrText xml:space="preserve"> PAGEREF _Toc384243572 \h </w:instrText>
        </w:r>
        <w:r>
          <w:rPr>
            <w:noProof/>
            <w:webHidden/>
          </w:rPr>
        </w:r>
        <w:r>
          <w:rPr>
            <w:noProof/>
            <w:webHidden/>
          </w:rPr>
          <w:fldChar w:fldCharType="separate"/>
        </w:r>
        <w:r w:rsidR="00D9604F">
          <w:rPr>
            <w:noProof/>
            <w:webHidden/>
          </w:rPr>
          <w:t>74</w:t>
        </w:r>
        <w:r>
          <w:rPr>
            <w:noProof/>
            <w:webHidden/>
          </w:rPr>
          <w:fldChar w:fldCharType="end"/>
        </w:r>
      </w:hyperlink>
    </w:p>
    <w:p w14:paraId="7B263FA5" w14:textId="77777777" w:rsidR="00891A7C" w:rsidRDefault="00891A7C">
      <w:pPr>
        <w:pStyle w:val="TableofFigures"/>
        <w:tabs>
          <w:tab w:val="right" w:leader="dot" w:pos="8494"/>
        </w:tabs>
        <w:rPr>
          <w:rFonts w:eastAsiaTheme="minorEastAsia"/>
          <w:noProof/>
          <w:sz w:val="22"/>
          <w:lang w:val="pt-BR" w:eastAsia="pt-BR"/>
        </w:rPr>
      </w:pPr>
      <w:hyperlink w:anchor="_Toc384243573" w:history="1">
        <w:r w:rsidRPr="00A210CD">
          <w:rPr>
            <w:rStyle w:val="Hyperlink"/>
            <w:b/>
            <w:noProof/>
          </w:rPr>
          <w:t>Figure 26.</w:t>
        </w:r>
        <w:r w:rsidRPr="00A210CD">
          <w:rPr>
            <w:rStyle w:val="Hyperlink"/>
            <w:noProof/>
          </w:rPr>
          <w:t xml:space="preserve"> The Unified Design for a Space Invaders clone (extracted from </w:t>
        </w:r>
        <w:r w:rsidRPr="00A210CD">
          <w:rPr>
            <w:rStyle w:val="Hyperlink"/>
            <w:rFonts w:ascii="Calibri" w:hAnsi="Calibri"/>
            <w:noProof/>
          </w:rPr>
          <w:t>[10]</w:t>
        </w:r>
        <w:r w:rsidRPr="00A210CD">
          <w:rPr>
            <w:rStyle w:val="Hyperlink"/>
            <w:noProof/>
          </w:rPr>
          <w:t>).</w:t>
        </w:r>
        <w:r>
          <w:rPr>
            <w:noProof/>
            <w:webHidden/>
          </w:rPr>
          <w:tab/>
        </w:r>
        <w:r>
          <w:rPr>
            <w:noProof/>
            <w:webHidden/>
          </w:rPr>
          <w:fldChar w:fldCharType="begin"/>
        </w:r>
        <w:r>
          <w:rPr>
            <w:noProof/>
            <w:webHidden/>
          </w:rPr>
          <w:instrText xml:space="preserve"> PAGEREF _Toc384243573 \h </w:instrText>
        </w:r>
        <w:r>
          <w:rPr>
            <w:noProof/>
            <w:webHidden/>
          </w:rPr>
        </w:r>
        <w:r>
          <w:rPr>
            <w:noProof/>
            <w:webHidden/>
          </w:rPr>
          <w:fldChar w:fldCharType="separate"/>
        </w:r>
        <w:r w:rsidR="00D9604F">
          <w:rPr>
            <w:noProof/>
            <w:webHidden/>
          </w:rPr>
          <w:t>146</w:t>
        </w:r>
        <w:r>
          <w:rPr>
            <w:noProof/>
            <w:webHidden/>
          </w:rPr>
          <w:fldChar w:fldCharType="end"/>
        </w:r>
      </w:hyperlink>
    </w:p>
    <w:p w14:paraId="05648FA9" w14:textId="77777777" w:rsidR="00891A7C" w:rsidRDefault="00891A7C">
      <w:pPr>
        <w:pStyle w:val="TableofFigures"/>
        <w:tabs>
          <w:tab w:val="right" w:leader="dot" w:pos="8494"/>
        </w:tabs>
        <w:rPr>
          <w:rFonts w:eastAsiaTheme="minorEastAsia"/>
          <w:noProof/>
          <w:sz w:val="22"/>
          <w:lang w:val="pt-BR" w:eastAsia="pt-BR"/>
        </w:rPr>
      </w:pPr>
      <w:hyperlink w:anchor="_Toc384243574" w:history="1">
        <w:r w:rsidRPr="00A210CD">
          <w:rPr>
            <w:rStyle w:val="Hyperlink"/>
            <w:b/>
            <w:noProof/>
          </w:rPr>
          <w:t>Figure 27.</w:t>
        </w:r>
        <w:r w:rsidRPr="00A210CD">
          <w:rPr>
            <w:rStyle w:val="Hyperlink"/>
            <w:noProof/>
          </w:rPr>
          <w:t xml:space="preserve"> Checking the game </w:t>
        </w:r>
        <w:r w:rsidRPr="00A210CD">
          <w:rPr>
            <w:rStyle w:val="Hyperlink"/>
            <w:rFonts w:ascii="Consolas" w:hAnsi="Consolas"/>
            <w:noProof/>
          </w:rPr>
          <w:t>Application</w:t>
        </w:r>
        <w:r w:rsidRPr="00A210CD">
          <w:rPr>
            <w:rStyle w:val="Hyperlink"/>
            <w:noProof/>
          </w:rPr>
          <w:t>: the initial window.</w:t>
        </w:r>
        <w:r>
          <w:rPr>
            <w:noProof/>
            <w:webHidden/>
          </w:rPr>
          <w:tab/>
        </w:r>
        <w:r>
          <w:rPr>
            <w:noProof/>
            <w:webHidden/>
          </w:rPr>
          <w:fldChar w:fldCharType="begin"/>
        </w:r>
        <w:r>
          <w:rPr>
            <w:noProof/>
            <w:webHidden/>
          </w:rPr>
          <w:instrText xml:space="preserve"> PAGEREF _Toc384243574 \h </w:instrText>
        </w:r>
        <w:r>
          <w:rPr>
            <w:noProof/>
            <w:webHidden/>
          </w:rPr>
        </w:r>
        <w:r>
          <w:rPr>
            <w:noProof/>
            <w:webHidden/>
          </w:rPr>
          <w:fldChar w:fldCharType="separate"/>
        </w:r>
        <w:r w:rsidR="00D9604F">
          <w:rPr>
            <w:noProof/>
            <w:webHidden/>
          </w:rPr>
          <w:t>151</w:t>
        </w:r>
        <w:r>
          <w:rPr>
            <w:noProof/>
            <w:webHidden/>
          </w:rPr>
          <w:fldChar w:fldCharType="end"/>
        </w:r>
      </w:hyperlink>
    </w:p>
    <w:p w14:paraId="7DE7FD77" w14:textId="77777777" w:rsidR="00891A7C" w:rsidRDefault="00891A7C">
      <w:pPr>
        <w:pStyle w:val="TableofFigures"/>
        <w:tabs>
          <w:tab w:val="right" w:leader="dot" w:pos="8494"/>
        </w:tabs>
        <w:rPr>
          <w:rFonts w:eastAsiaTheme="minorEastAsia"/>
          <w:noProof/>
          <w:sz w:val="22"/>
          <w:lang w:val="pt-BR" w:eastAsia="pt-BR"/>
        </w:rPr>
      </w:pPr>
      <w:hyperlink w:anchor="_Toc384243575" w:history="1">
        <w:r w:rsidRPr="00A210CD">
          <w:rPr>
            <w:rStyle w:val="Hyperlink"/>
            <w:b/>
            <w:noProof/>
          </w:rPr>
          <w:t>Figure 28.</w:t>
        </w:r>
        <w:r w:rsidRPr="00A210CD">
          <w:rPr>
            <w:rStyle w:val="Hyperlink"/>
            <w:noProof/>
          </w:rPr>
          <w:t xml:space="preserve"> The tutorial game window after setting the Game Application layer.</w:t>
        </w:r>
        <w:r>
          <w:rPr>
            <w:noProof/>
            <w:webHidden/>
          </w:rPr>
          <w:tab/>
        </w:r>
        <w:r>
          <w:rPr>
            <w:noProof/>
            <w:webHidden/>
          </w:rPr>
          <w:fldChar w:fldCharType="begin"/>
        </w:r>
        <w:r>
          <w:rPr>
            <w:noProof/>
            <w:webHidden/>
          </w:rPr>
          <w:instrText xml:space="preserve"> PAGEREF _Toc384243575 \h </w:instrText>
        </w:r>
        <w:r>
          <w:rPr>
            <w:noProof/>
            <w:webHidden/>
          </w:rPr>
        </w:r>
        <w:r>
          <w:rPr>
            <w:noProof/>
            <w:webHidden/>
          </w:rPr>
          <w:fldChar w:fldCharType="separate"/>
        </w:r>
        <w:r w:rsidR="00D9604F">
          <w:rPr>
            <w:noProof/>
            <w:webHidden/>
          </w:rPr>
          <w:t>158</w:t>
        </w:r>
        <w:r>
          <w:rPr>
            <w:noProof/>
            <w:webHidden/>
          </w:rPr>
          <w:fldChar w:fldCharType="end"/>
        </w:r>
      </w:hyperlink>
    </w:p>
    <w:p w14:paraId="47F3AB7A" w14:textId="77777777" w:rsidR="00891A7C" w:rsidRDefault="00891A7C">
      <w:pPr>
        <w:pStyle w:val="TableofFigures"/>
        <w:tabs>
          <w:tab w:val="right" w:leader="dot" w:pos="8494"/>
        </w:tabs>
        <w:rPr>
          <w:rFonts w:eastAsiaTheme="minorEastAsia"/>
          <w:noProof/>
          <w:sz w:val="22"/>
          <w:lang w:val="pt-BR" w:eastAsia="pt-BR"/>
        </w:rPr>
      </w:pPr>
      <w:hyperlink w:anchor="_Toc384243576" w:history="1">
        <w:r w:rsidRPr="00A210CD">
          <w:rPr>
            <w:rStyle w:val="Hyperlink"/>
            <w:b/>
            <w:noProof/>
          </w:rPr>
          <w:t>Figure 29.</w:t>
        </w:r>
        <w:r w:rsidRPr="00A210CD">
          <w:rPr>
            <w:rStyle w:val="Hyperlink"/>
            <w:noProof/>
          </w:rPr>
          <w:t xml:space="preserve"> Finite state machine for the game states.</w:t>
        </w:r>
        <w:r>
          <w:rPr>
            <w:noProof/>
            <w:webHidden/>
          </w:rPr>
          <w:tab/>
        </w:r>
        <w:r>
          <w:rPr>
            <w:noProof/>
            <w:webHidden/>
          </w:rPr>
          <w:fldChar w:fldCharType="begin"/>
        </w:r>
        <w:r>
          <w:rPr>
            <w:noProof/>
            <w:webHidden/>
          </w:rPr>
          <w:instrText xml:space="preserve"> PAGEREF _Toc384243576 \h </w:instrText>
        </w:r>
        <w:r>
          <w:rPr>
            <w:noProof/>
            <w:webHidden/>
          </w:rPr>
        </w:r>
        <w:r>
          <w:rPr>
            <w:noProof/>
            <w:webHidden/>
          </w:rPr>
          <w:fldChar w:fldCharType="separate"/>
        </w:r>
        <w:r w:rsidR="00D9604F">
          <w:rPr>
            <w:noProof/>
            <w:webHidden/>
          </w:rPr>
          <w:t>159</w:t>
        </w:r>
        <w:r>
          <w:rPr>
            <w:noProof/>
            <w:webHidden/>
          </w:rPr>
          <w:fldChar w:fldCharType="end"/>
        </w:r>
      </w:hyperlink>
    </w:p>
    <w:p w14:paraId="6A063ADD" w14:textId="77777777" w:rsidR="00891A7C" w:rsidRDefault="00891A7C">
      <w:pPr>
        <w:pStyle w:val="TableofFigures"/>
        <w:tabs>
          <w:tab w:val="right" w:leader="dot" w:pos="8494"/>
        </w:tabs>
        <w:rPr>
          <w:rFonts w:eastAsiaTheme="minorEastAsia"/>
          <w:noProof/>
          <w:sz w:val="22"/>
          <w:lang w:val="pt-BR" w:eastAsia="pt-BR"/>
        </w:rPr>
      </w:pPr>
      <w:hyperlink w:anchor="_Toc384243577" w:history="1">
        <w:r w:rsidRPr="00A210CD">
          <w:rPr>
            <w:rStyle w:val="Hyperlink"/>
            <w:b/>
            <w:noProof/>
          </w:rPr>
          <w:t>Figure 30.</w:t>
        </w:r>
        <w:r w:rsidRPr="00A210CD">
          <w:rPr>
            <w:rStyle w:val="Hyperlink"/>
            <w:noProof/>
          </w:rPr>
          <w:t xml:space="preserve"> The first actor created into the tutorial game.</w:t>
        </w:r>
        <w:r>
          <w:rPr>
            <w:noProof/>
            <w:webHidden/>
          </w:rPr>
          <w:tab/>
        </w:r>
        <w:r>
          <w:rPr>
            <w:noProof/>
            <w:webHidden/>
          </w:rPr>
          <w:fldChar w:fldCharType="begin"/>
        </w:r>
        <w:r>
          <w:rPr>
            <w:noProof/>
            <w:webHidden/>
          </w:rPr>
          <w:instrText xml:space="preserve"> PAGEREF _Toc384243577 \h </w:instrText>
        </w:r>
        <w:r>
          <w:rPr>
            <w:noProof/>
            <w:webHidden/>
          </w:rPr>
        </w:r>
        <w:r>
          <w:rPr>
            <w:noProof/>
            <w:webHidden/>
          </w:rPr>
          <w:fldChar w:fldCharType="separate"/>
        </w:r>
        <w:r w:rsidR="00D9604F">
          <w:rPr>
            <w:noProof/>
            <w:webHidden/>
          </w:rPr>
          <w:t>175</w:t>
        </w:r>
        <w:r>
          <w:rPr>
            <w:noProof/>
            <w:webHidden/>
          </w:rPr>
          <w:fldChar w:fldCharType="end"/>
        </w:r>
      </w:hyperlink>
    </w:p>
    <w:p w14:paraId="0C0D1E6F" w14:textId="77777777" w:rsidR="00891A7C" w:rsidRDefault="00891A7C">
      <w:pPr>
        <w:pStyle w:val="TableofFigures"/>
        <w:tabs>
          <w:tab w:val="right" w:leader="dot" w:pos="8494"/>
        </w:tabs>
        <w:rPr>
          <w:rFonts w:eastAsiaTheme="minorEastAsia"/>
          <w:noProof/>
          <w:sz w:val="22"/>
          <w:lang w:val="pt-BR" w:eastAsia="pt-BR"/>
        </w:rPr>
      </w:pPr>
      <w:hyperlink w:anchor="_Toc384243578" w:history="1">
        <w:r w:rsidRPr="00A210CD">
          <w:rPr>
            <w:rStyle w:val="Hyperlink"/>
            <w:b/>
            <w:noProof/>
          </w:rPr>
          <w:t>Figure 31.</w:t>
        </w:r>
        <w:r w:rsidRPr="00A210CD">
          <w:rPr>
            <w:rStyle w:val="Hyperlink"/>
            <w:noProof/>
          </w:rPr>
          <w:t xml:space="preserve"> A new iteration on the first actor – adding new components to the archetype.</w:t>
        </w:r>
        <w:r>
          <w:rPr>
            <w:noProof/>
            <w:webHidden/>
          </w:rPr>
          <w:tab/>
        </w:r>
        <w:r>
          <w:rPr>
            <w:noProof/>
            <w:webHidden/>
          </w:rPr>
          <w:fldChar w:fldCharType="begin"/>
        </w:r>
        <w:r>
          <w:rPr>
            <w:noProof/>
            <w:webHidden/>
          </w:rPr>
          <w:instrText xml:space="preserve"> PAGEREF _Toc384243578 \h </w:instrText>
        </w:r>
        <w:r>
          <w:rPr>
            <w:noProof/>
            <w:webHidden/>
          </w:rPr>
        </w:r>
        <w:r>
          <w:rPr>
            <w:noProof/>
            <w:webHidden/>
          </w:rPr>
          <w:fldChar w:fldCharType="separate"/>
        </w:r>
        <w:r w:rsidR="00D9604F">
          <w:rPr>
            <w:noProof/>
            <w:webHidden/>
          </w:rPr>
          <w:t>176</w:t>
        </w:r>
        <w:r>
          <w:rPr>
            <w:noProof/>
            <w:webHidden/>
          </w:rPr>
          <w:fldChar w:fldCharType="end"/>
        </w:r>
      </w:hyperlink>
    </w:p>
    <w:p w14:paraId="6E553C3F" w14:textId="77777777" w:rsidR="00891A7C" w:rsidRDefault="00891A7C">
      <w:pPr>
        <w:pStyle w:val="TableofFigures"/>
        <w:tabs>
          <w:tab w:val="right" w:leader="dot" w:pos="8494"/>
        </w:tabs>
        <w:rPr>
          <w:rFonts w:eastAsiaTheme="minorEastAsia"/>
          <w:noProof/>
          <w:sz w:val="22"/>
          <w:lang w:val="pt-BR" w:eastAsia="pt-BR"/>
        </w:rPr>
      </w:pPr>
      <w:hyperlink w:anchor="_Toc384243579" w:history="1">
        <w:r w:rsidRPr="00A210CD">
          <w:rPr>
            <w:rStyle w:val="Hyperlink"/>
            <w:b/>
            <w:noProof/>
          </w:rPr>
          <w:t>Figure 32.</w:t>
        </w:r>
        <w:r w:rsidRPr="00A210CD">
          <w:rPr>
            <w:rStyle w:val="Hyperlink"/>
            <w:noProof/>
          </w:rPr>
          <w:t xml:space="preserve"> Using the Physics subsystem debugger to visualize the game world.</w:t>
        </w:r>
        <w:r>
          <w:rPr>
            <w:noProof/>
            <w:webHidden/>
          </w:rPr>
          <w:tab/>
        </w:r>
        <w:r>
          <w:rPr>
            <w:noProof/>
            <w:webHidden/>
          </w:rPr>
          <w:fldChar w:fldCharType="begin"/>
        </w:r>
        <w:r>
          <w:rPr>
            <w:noProof/>
            <w:webHidden/>
          </w:rPr>
          <w:instrText xml:space="preserve"> PAGEREF _Toc384243579 \h </w:instrText>
        </w:r>
        <w:r>
          <w:rPr>
            <w:noProof/>
            <w:webHidden/>
          </w:rPr>
        </w:r>
        <w:r>
          <w:rPr>
            <w:noProof/>
            <w:webHidden/>
          </w:rPr>
          <w:fldChar w:fldCharType="separate"/>
        </w:r>
        <w:r w:rsidR="00D9604F">
          <w:rPr>
            <w:noProof/>
            <w:webHidden/>
          </w:rPr>
          <w:t>177</w:t>
        </w:r>
        <w:r>
          <w:rPr>
            <w:noProof/>
            <w:webHidden/>
          </w:rPr>
          <w:fldChar w:fldCharType="end"/>
        </w:r>
      </w:hyperlink>
    </w:p>
    <w:p w14:paraId="56F5385E" w14:textId="77777777" w:rsidR="00891A7C" w:rsidRDefault="00891A7C">
      <w:pPr>
        <w:pStyle w:val="TableofFigures"/>
        <w:tabs>
          <w:tab w:val="right" w:leader="dot" w:pos="8494"/>
        </w:tabs>
        <w:rPr>
          <w:rFonts w:eastAsiaTheme="minorEastAsia"/>
          <w:noProof/>
          <w:sz w:val="22"/>
          <w:lang w:val="pt-BR" w:eastAsia="pt-BR"/>
        </w:rPr>
      </w:pPr>
      <w:hyperlink w:anchor="_Toc384243580" w:history="1">
        <w:r w:rsidRPr="00A210CD">
          <w:rPr>
            <w:rStyle w:val="Hyperlink"/>
            <w:b/>
            <w:noProof/>
          </w:rPr>
          <w:t>Figure 33.</w:t>
        </w:r>
        <w:r w:rsidRPr="00A210CD">
          <w:rPr>
            <w:rStyle w:val="Hyperlink"/>
            <w:noProof/>
          </w:rPr>
          <w:t xml:space="preserve"> The result of changing the collision shape in </w:t>
        </w:r>
        <w:r w:rsidRPr="00A210CD">
          <w:rPr>
            <w:rStyle w:val="Hyperlink"/>
            <w:b/>
            <w:noProof/>
          </w:rPr>
          <w:t>Listing 76</w:t>
        </w:r>
        <w:r w:rsidRPr="00A210CD">
          <w:rPr>
            <w:rStyle w:val="Hyperlink"/>
            <w:noProof/>
          </w:rPr>
          <w:t>.</w:t>
        </w:r>
        <w:r>
          <w:rPr>
            <w:noProof/>
            <w:webHidden/>
          </w:rPr>
          <w:tab/>
        </w:r>
        <w:r>
          <w:rPr>
            <w:noProof/>
            <w:webHidden/>
          </w:rPr>
          <w:fldChar w:fldCharType="begin"/>
        </w:r>
        <w:r>
          <w:rPr>
            <w:noProof/>
            <w:webHidden/>
          </w:rPr>
          <w:instrText xml:space="preserve"> PAGEREF _Toc384243580 \h </w:instrText>
        </w:r>
        <w:r>
          <w:rPr>
            <w:noProof/>
            <w:webHidden/>
          </w:rPr>
        </w:r>
        <w:r>
          <w:rPr>
            <w:noProof/>
            <w:webHidden/>
          </w:rPr>
          <w:fldChar w:fldCharType="separate"/>
        </w:r>
        <w:r w:rsidR="00D9604F">
          <w:rPr>
            <w:noProof/>
            <w:webHidden/>
          </w:rPr>
          <w:t>179</w:t>
        </w:r>
        <w:r>
          <w:rPr>
            <w:noProof/>
            <w:webHidden/>
          </w:rPr>
          <w:fldChar w:fldCharType="end"/>
        </w:r>
      </w:hyperlink>
    </w:p>
    <w:p w14:paraId="1880552D" w14:textId="77777777" w:rsidR="00891A7C" w:rsidRDefault="00891A7C">
      <w:pPr>
        <w:pStyle w:val="TableofFigures"/>
        <w:tabs>
          <w:tab w:val="right" w:leader="dot" w:pos="8494"/>
        </w:tabs>
        <w:rPr>
          <w:rFonts w:eastAsiaTheme="minorEastAsia"/>
          <w:noProof/>
          <w:sz w:val="22"/>
          <w:lang w:val="pt-BR" w:eastAsia="pt-BR"/>
        </w:rPr>
      </w:pPr>
      <w:hyperlink w:anchor="_Toc384243581" w:history="1">
        <w:r w:rsidRPr="00A210CD">
          <w:rPr>
            <w:rStyle w:val="Hyperlink"/>
            <w:b/>
            <w:noProof/>
          </w:rPr>
          <w:t>Figure 34.</w:t>
        </w:r>
        <w:r w:rsidRPr="00A210CD">
          <w:rPr>
            <w:rStyle w:val="Hyperlink"/>
            <w:noProof/>
          </w:rPr>
          <w:t xml:space="preserve"> The game world defined in </w:t>
        </w:r>
        <w:r w:rsidRPr="00A210CD">
          <w:rPr>
            <w:rStyle w:val="Hyperlink"/>
            <w:b/>
            <w:noProof/>
          </w:rPr>
          <w:t>Listing 81</w:t>
        </w:r>
        <w:r w:rsidRPr="00A210CD">
          <w:rPr>
            <w:rStyle w:val="Hyperlink"/>
            <w:noProof/>
          </w:rPr>
          <w:t>.</w:t>
        </w:r>
        <w:r>
          <w:rPr>
            <w:noProof/>
            <w:webHidden/>
          </w:rPr>
          <w:tab/>
        </w:r>
        <w:r>
          <w:rPr>
            <w:noProof/>
            <w:webHidden/>
          </w:rPr>
          <w:fldChar w:fldCharType="begin"/>
        </w:r>
        <w:r>
          <w:rPr>
            <w:noProof/>
            <w:webHidden/>
          </w:rPr>
          <w:instrText xml:space="preserve"> PAGEREF _Toc384243581 \h </w:instrText>
        </w:r>
        <w:r>
          <w:rPr>
            <w:noProof/>
            <w:webHidden/>
          </w:rPr>
        </w:r>
        <w:r>
          <w:rPr>
            <w:noProof/>
            <w:webHidden/>
          </w:rPr>
          <w:fldChar w:fldCharType="separate"/>
        </w:r>
        <w:r w:rsidR="00D9604F">
          <w:rPr>
            <w:noProof/>
            <w:webHidden/>
          </w:rPr>
          <w:t>185</w:t>
        </w:r>
        <w:r>
          <w:rPr>
            <w:noProof/>
            <w:webHidden/>
          </w:rPr>
          <w:fldChar w:fldCharType="end"/>
        </w:r>
      </w:hyperlink>
    </w:p>
    <w:p w14:paraId="0E506FD3" w14:textId="77777777" w:rsidR="00891A7C" w:rsidRDefault="00891A7C">
      <w:pPr>
        <w:pStyle w:val="TableofFigures"/>
        <w:tabs>
          <w:tab w:val="right" w:leader="dot" w:pos="8494"/>
        </w:tabs>
        <w:rPr>
          <w:rFonts w:eastAsiaTheme="minorEastAsia"/>
          <w:noProof/>
          <w:sz w:val="22"/>
          <w:lang w:val="pt-BR" w:eastAsia="pt-BR"/>
        </w:rPr>
      </w:pPr>
      <w:hyperlink w:anchor="_Toc384243582" w:history="1">
        <w:r w:rsidRPr="00A210CD">
          <w:rPr>
            <w:rStyle w:val="Hyperlink"/>
            <w:b/>
            <w:noProof/>
          </w:rPr>
          <w:t>Figure 35.</w:t>
        </w:r>
        <w:r w:rsidRPr="00A210CD">
          <w:rPr>
            <w:rStyle w:val="Hyperlink"/>
            <w:noProof/>
          </w:rPr>
          <w:t xml:space="preserve"> Using an actor XML resource as an archetype to create many similar actors.</w:t>
        </w:r>
        <w:r>
          <w:rPr>
            <w:noProof/>
            <w:webHidden/>
          </w:rPr>
          <w:tab/>
        </w:r>
        <w:r>
          <w:rPr>
            <w:noProof/>
            <w:webHidden/>
          </w:rPr>
          <w:fldChar w:fldCharType="begin"/>
        </w:r>
        <w:r>
          <w:rPr>
            <w:noProof/>
            <w:webHidden/>
          </w:rPr>
          <w:instrText xml:space="preserve"> PAGEREF _Toc384243582 \h </w:instrText>
        </w:r>
        <w:r>
          <w:rPr>
            <w:noProof/>
            <w:webHidden/>
          </w:rPr>
        </w:r>
        <w:r>
          <w:rPr>
            <w:noProof/>
            <w:webHidden/>
          </w:rPr>
          <w:fldChar w:fldCharType="separate"/>
        </w:r>
        <w:r w:rsidR="00D9604F">
          <w:rPr>
            <w:noProof/>
            <w:webHidden/>
          </w:rPr>
          <w:t>188</w:t>
        </w:r>
        <w:r>
          <w:rPr>
            <w:noProof/>
            <w:webHidden/>
          </w:rPr>
          <w:fldChar w:fldCharType="end"/>
        </w:r>
      </w:hyperlink>
    </w:p>
    <w:p w14:paraId="3EDEA847" w14:textId="77777777" w:rsidR="00891A7C" w:rsidRDefault="00891A7C">
      <w:pPr>
        <w:pStyle w:val="TableofFigures"/>
        <w:tabs>
          <w:tab w:val="right" w:leader="dot" w:pos="8494"/>
        </w:tabs>
        <w:rPr>
          <w:rFonts w:eastAsiaTheme="minorEastAsia"/>
          <w:noProof/>
          <w:sz w:val="22"/>
          <w:lang w:val="pt-BR" w:eastAsia="pt-BR"/>
        </w:rPr>
      </w:pPr>
      <w:hyperlink w:anchor="_Toc384243583" w:history="1">
        <w:r w:rsidRPr="00A210CD">
          <w:rPr>
            <w:rStyle w:val="Hyperlink"/>
            <w:b/>
            <w:noProof/>
          </w:rPr>
          <w:t>Figure 36.</w:t>
        </w:r>
        <w:r w:rsidRPr="00A210CD">
          <w:rPr>
            <w:rStyle w:val="Hyperlink"/>
            <w:noProof/>
          </w:rPr>
          <w:t xml:space="preserve"> A positive value assigned to </w:t>
        </w:r>
        <w:r w:rsidRPr="00A210CD">
          <w:rPr>
            <w:rStyle w:val="Hyperlink"/>
            <w:rFonts w:ascii="Consolas" w:hAnsi="Consolas"/>
            <w:noProof/>
          </w:rPr>
          <w:t>InitialHealthPoints</w:t>
        </w:r>
        <w:r w:rsidRPr="00A210CD">
          <w:rPr>
            <w:rStyle w:val="Hyperlink"/>
            <w:noProof/>
          </w:rPr>
          <w:t xml:space="preserve"> (100).</w:t>
        </w:r>
        <w:r>
          <w:rPr>
            <w:noProof/>
            <w:webHidden/>
          </w:rPr>
          <w:tab/>
        </w:r>
        <w:r>
          <w:rPr>
            <w:noProof/>
            <w:webHidden/>
          </w:rPr>
          <w:fldChar w:fldCharType="begin"/>
        </w:r>
        <w:r>
          <w:rPr>
            <w:noProof/>
            <w:webHidden/>
          </w:rPr>
          <w:instrText xml:space="preserve"> PAGEREF _Toc384243583 \h </w:instrText>
        </w:r>
        <w:r>
          <w:rPr>
            <w:noProof/>
            <w:webHidden/>
          </w:rPr>
        </w:r>
        <w:r>
          <w:rPr>
            <w:noProof/>
            <w:webHidden/>
          </w:rPr>
          <w:fldChar w:fldCharType="separate"/>
        </w:r>
        <w:r w:rsidR="00D9604F">
          <w:rPr>
            <w:noProof/>
            <w:webHidden/>
          </w:rPr>
          <w:t>195</w:t>
        </w:r>
        <w:r>
          <w:rPr>
            <w:noProof/>
            <w:webHidden/>
          </w:rPr>
          <w:fldChar w:fldCharType="end"/>
        </w:r>
      </w:hyperlink>
    </w:p>
    <w:p w14:paraId="7EEA6F3A" w14:textId="77777777" w:rsidR="00891A7C" w:rsidRDefault="00891A7C">
      <w:pPr>
        <w:pStyle w:val="TableofFigures"/>
        <w:tabs>
          <w:tab w:val="right" w:leader="dot" w:pos="8494"/>
        </w:tabs>
        <w:rPr>
          <w:rFonts w:eastAsiaTheme="minorEastAsia"/>
          <w:noProof/>
          <w:sz w:val="22"/>
          <w:lang w:val="pt-BR" w:eastAsia="pt-BR"/>
        </w:rPr>
      </w:pPr>
      <w:hyperlink w:anchor="_Toc384243584" w:history="1">
        <w:r w:rsidRPr="00A210CD">
          <w:rPr>
            <w:rStyle w:val="Hyperlink"/>
            <w:b/>
            <w:noProof/>
          </w:rPr>
          <w:t>Figure 37.</w:t>
        </w:r>
        <w:r w:rsidRPr="00A210CD">
          <w:rPr>
            <w:rStyle w:val="Hyperlink"/>
            <w:noProof/>
          </w:rPr>
          <w:t xml:space="preserve"> A zero value assigned to </w:t>
        </w:r>
        <w:r w:rsidRPr="00A210CD">
          <w:rPr>
            <w:rStyle w:val="Hyperlink"/>
            <w:rFonts w:ascii="Consolas" w:hAnsi="Consolas"/>
            <w:noProof/>
          </w:rPr>
          <w:t>InitialHealthPoints</w:t>
        </w:r>
        <w:r w:rsidRPr="00A210CD">
          <w:rPr>
            <w:rStyle w:val="Hyperlink"/>
            <w:noProof/>
          </w:rPr>
          <w:t xml:space="preserve"> (0).</w:t>
        </w:r>
        <w:r>
          <w:rPr>
            <w:noProof/>
            <w:webHidden/>
          </w:rPr>
          <w:tab/>
        </w:r>
        <w:r>
          <w:rPr>
            <w:noProof/>
            <w:webHidden/>
          </w:rPr>
          <w:fldChar w:fldCharType="begin"/>
        </w:r>
        <w:r>
          <w:rPr>
            <w:noProof/>
            <w:webHidden/>
          </w:rPr>
          <w:instrText xml:space="preserve"> PAGEREF _Toc384243584 \h </w:instrText>
        </w:r>
        <w:r>
          <w:rPr>
            <w:noProof/>
            <w:webHidden/>
          </w:rPr>
        </w:r>
        <w:r>
          <w:rPr>
            <w:noProof/>
            <w:webHidden/>
          </w:rPr>
          <w:fldChar w:fldCharType="separate"/>
        </w:r>
        <w:r w:rsidR="00D9604F">
          <w:rPr>
            <w:noProof/>
            <w:webHidden/>
          </w:rPr>
          <w:t>195</w:t>
        </w:r>
        <w:r>
          <w:rPr>
            <w:noProof/>
            <w:webHidden/>
          </w:rPr>
          <w:fldChar w:fldCharType="end"/>
        </w:r>
      </w:hyperlink>
    </w:p>
    <w:p w14:paraId="02B9F032" w14:textId="77777777" w:rsidR="00891A7C" w:rsidRDefault="00891A7C">
      <w:pPr>
        <w:pStyle w:val="TableofFigures"/>
        <w:tabs>
          <w:tab w:val="right" w:leader="dot" w:pos="8494"/>
        </w:tabs>
        <w:rPr>
          <w:rFonts w:eastAsiaTheme="minorEastAsia"/>
          <w:noProof/>
          <w:sz w:val="22"/>
          <w:lang w:val="pt-BR" w:eastAsia="pt-BR"/>
        </w:rPr>
      </w:pPr>
      <w:hyperlink w:anchor="_Toc384243585" w:history="1">
        <w:r w:rsidRPr="00A210CD">
          <w:rPr>
            <w:rStyle w:val="Hyperlink"/>
            <w:b/>
            <w:noProof/>
          </w:rPr>
          <w:t>Figure 38.</w:t>
        </w:r>
        <w:r w:rsidRPr="00A210CD">
          <w:rPr>
            <w:rStyle w:val="Hyperlink"/>
            <w:noProof/>
          </w:rPr>
          <w:t xml:space="preserve"> The spaceship (in red) after several random game commands.</w:t>
        </w:r>
        <w:r>
          <w:rPr>
            <w:noProof/>
            <w:webHidden/>
          </w:rPr>
          <w:tab/>
        </w:r>
        <w:r>
          <w:rPr>
            <w:noProof/>
            <w:webHidden/>
          </w:rPr>
          <w:fldChar w:fldCharType="begin"/>
        </w:r>
        <w:r>
          <w:rPr>
            <w:noProof/>
            <w:webHidden/>
          </w:rPr>
          <w:instrText xml:space="preserve"> PAGEREF _Toc384243585 \h </w:instrText>
        </w:r>
        <w:r>
          <w:rPr>
            <w:noProof/>
            <w:webHidden/>
          </w:rPr>
        </w:r>
        <w:r>
          <w:rPr>
            <w:noProof/>
            <w:webHidden/>
          </w:rPr>
          <w:fldChar w:fldCharType="separate"/>
        </w:r>
        <w:r w:rsidR="00D9604F">
          <w:rPr>
            <w:noProof/>
            <w:webHidden/>
          </w:rPr>
          <w:t>199</w:t>
        </w:r>
        <w:r>
          <w:rPr>
            <w:noProof/>
            <w:webHidden/>
          </w:rPr>
          <w:fldChar w:fldCharType="end"/>
        </w:r>
      </w:hyperlink>
    </w:p>
    <w:p w14:paraId="324065D6" w14:textId="77777777" w:rsidR="00891A7C" w:rsidRDefault="00891A7C">
      <w:pPr>
        <w:pStyle w:val="TableofFigures"/>
        <w:tabs>
          <w:tab w:val="right" w:leader="dot" w:pos="8494"/>
        </w:tabs>
        <w:rPr>
          <w:rFonts w:eastAsiaTheme="minorEastAsia"/>
          <w:noProof/>
          <w:sz w:val="22"/>
          <w:lang w:val="pt-BR" w:eastAsia="pt-BR"/>
        </w:rPr>
      </w:pPr>
      <w:hyperlink w:anchor="_Toc384243586" w:history="1">
        <w:r w:rsidRPr="00A210CD">
          <w:rPr>
            <w:rStyle w:val="Hyperlink"/>
            <w:b/>
            <w:noProof/>
          </w:rPr>
          <w:t>Figure 39.</w:t>
        </w:r>
        <w:r w:rsidRPr="00A210CD">
          <w:rPr>
            <w:rStyle w:val="Hyperlink"/>
            <w:noProof/>
          </w:rPr>
          <w:t xml:space="preserve"> The game logic actors, after being overridden by the player profile.</w:t>
        </w:r>
        <w:r>
          <w:rPr>
            <w:noProof/>
            <w:webHidden/>
          </w:rPr>
          <w:tab/>
        </w:r>
        <w:r>
          <w:rPr>
            <w:noProof/>
            <w:webHidden/>
          </w:rPr>
          <w:fldChar w:fldCharType="begin"/>
        </w:r>
        <w:r>
          <w:rPr>
            <w:noProof/>
            <w:webHidden/>
          </w:rPr>
          <w:instrText xml:space="preserve"> PAGEREF _Toc384243586 \h </w:instrText>
        </w:r>
        <w:r>
          <w:rPr>
            <w:noProof/>
            <w:webHidden/>
          </w:rPr>
        </w:r>
        <w:r>
          <w:rPr>
            <w:noProof/>
            <w:webHidden/>
          </w:rPr>
          <w:fldChar w:fldCharType="separate"/>
        </w:r>
        <w:r w:rsidR="00D9604F">
          <w:rPr>
            <w:noProof/>
            <w:webHidden/>
          </w:rPr>
          <w:t>204</w:t>
        </w:r>
        <w:r>
          <w:rPr>
            <w:noProof/>
            <w:webHidden/>
          </w:rPr>
          <w:fldChar w:fldCharType="end"/>
        </w:r>
      </w:hyperlink>
    </w:p>
    <w:p w14:paraId="6B8F9B02" w14:textId="77777777" w:rsidR="00891A7C" w:rsidRDefault="00891A7C">
      <w:pPr>
        <w:pStyle w:val="TableofFigures"/>
        <w:tabs>
          <w:tab w:val="right" w:leader="dot" w:pos="8494"/>
        </w:tabs>
        <w:rPr>
          <w:rFonts w:eastAsiaTheme="minorEastAsia"/>
          <w:noProof/>
          <w:sz w:val="22"/>
          <w:lang w:val="pt-BR" w:eastAsia="pt-BR"/>
        </w:rPr>
      </w:pPr>
      <w:hyperlink w:anchor="_Toc384243587" w:history="1">
        <w:r w:rsidRPr="00A210CD">
          <w:rPr>
            <w:rStyle w:val="Hyperlink"/>
            <w:b/>
            <w:noProof/>
          </w:rPr>
          <w:t>Figure 40.</w:t>
        </w:r>
        <w:r w:rsidRPr="00A210CD">
          <w:rPr>
            <w:rStyle w:val="Hyperlink"/>
            <w:noProof/>
          </w:rPr>
          <w:t xml:space="preserve"> The graphical actor.</w:t>
        </w:r>
        <w:r>
          <w:rPr>
            <w:noProof/>
            <w:webHidden/>
          </w:rPr>
          <w:tab/>
        </w:r>
        <w:r>
          <w:rPr>
            <w:noProof/>
            <w:webHidden/>
          </w:rPr>
          <w:fldChar w:fldCharType="begin"/>
        </w:r>
        <w:r>
          <w:rPr>
            <w:noProof/>
            <w:webHidden/>
          </w:rPr>
          <w:instrText xml:space="preserve"> PAGEREF _Toc384243587 \h </w:instrText>
        </w:r>
        <w:r>
          <w:rPr>
            <w:noProof/>
            <w:webHidden/>
          </w:rPr>
        </w:r>
        <w:r>
          <w:rPr>
            <w:noProof/>
            <w:webHidden/>
          </w:rPr>
          <w:fldChar w:fldCharType="separate"/>
        </w:r>
        <w:r w:rsidR="00D9604F">
          <w:rPr>
            <w:noProof/>
            <w:webHidden/>
          </w:rPr>
          <w:t>207</w:t>
        </w:r>
        <w:r>
          <w:rPr>
            <w:noProof/>
            <w:webHidden/>
          </w:rPr>
          <w:fldChar w:fldCharType="end"/>
        </w:r>
      </w:hyperlink>
    </w:p>
    <w:p w14:paraId="7F3A8B84" w14:textId="77777777" w:rsidR="00891A7C" w:rsidRDefault="00891A7C">
      <w:pPr>
        <w:pStyle w:val="TableofFigures"/>
        <w:tabs>
          <w:tab w:val="right" w:leader="dot" w:pos="8494"/>
        </w:tabs>
        <w:rPr>
          <w:rFonts w:eastAsiaTheme="minorEastAsia"/>
          <w:noProof/>
          <w:sz w:val="22"/>
          <w:lang w:val="pt-BR" w:eastAsia="pt-BR"/>
        </w:rPr>
      </w:pPr>
      <w:hyperlink w:anchor="_Toc384243588" w:history="1">
        <w:r w:rsidRPr="00A210CD">
          <w:rPr>
            <w:rStyle w:val="Hyperlink"/>
            <w:b/>
            <w:noProof/>
          </w:rPr>
          <w:t>Figure 41.</w:t>
        </w:r>
        <w:r w:rsidRPr="00A210CD">
          <w:rPr>
            <w:rStyle w:val="Hyperlink"/>
            <w:noProof/>
          </w:rPr>
          <w:t xml:space="preserve"> Firing some projectiles.</w:t>
        </w:r>
        <w:r>
          <w:rPr>
            <w:noProof/>
            <w:webHidden/>
          </w:rPr>
          <w:tab/>
        </w:r>
        <w:r>
          <w:rPr>
            <w:noProof/>
            <w:webHidden/>
          </w:rPr>
          <w:fldChar w:fldCharType="begin"/>
        </w:r>
        <w:r>
          <w:rPr>
            <w:noProof/>
            <w:webHidden/>
          </w:rPr>
          <w:instrText xml:space="preserve"> PAGEREF _Toc384243588 \h </w:instrText>
        </w:r>
        <w:r>
          <w:rPr>
            <w:noProof/>
            <w:webHidden/>
          </w:rPr>
        </w:r>
        <w:r>
          <w:rPr>
            <w:noProof/>
            <w:webHidden/>
          </w:rPr>
          <w:fldChar w:fldCharType="separate"/>
        </w:r>
        <w:r w:rsidR="00D9604F">
          <w:rPr>
            <w:noProof/>
            <w:webHidden/>
          </w:rPr>
          <w:t>230</w:t>
        </w:r>
        <w:r>
          <w:rPr>
            <w:noProof/>
            <w:webHidden/>
          </w:rPr>
          <w:fldChar w:fldCharType="end"/>
        </w:r>
      </w:hyperlink>
    </w:p>
    <w:p w14:paraId="04074776" w14:textId="77777777" w:rsidR="00891A7C" w:rsidRDefault="00891A7C">
      <w:pPr>
        <w:pStyle w:val="TableofFigures"/>
        <w:tabs>
          <w:tab w:val="right" w:leader="dot" w:pos="8494"/>
        </w:tabs>
        <w:rPr>
          <w:rFonts w:eastAsiaTheme="minorEastAsia"/>
          <w:noProof/>
          <w:sz w:val="22"/>
          <w:lang w:val="pt-BR" w:eastAsia="pt-BR"/>
        </w:rPr>
      </w:pPr>
      <w:hyperlink w:anchor="_Toc384243589" w:history="1">
        <w:r w:rsidRPr="00A210CD">
          <w:rPr>
            <w:rStyle w:val="Hyperlink"/>
            <w:b/>
            <w:noProof/>
          </w:rPr>
          <w:t>Figure 42.</w:t>
        </w:r>
        <w:r w:rsidRPr="00A210CD">
          <w:rPr>
            <w:rStyle w:val="Hyperlink"/>
            <w:noProof/>
          </w:rPr>
          <w:t xml:space="preserve"> Shooting some projectiles at the enemies.</w:t>
        </w:r>
        <w:r>
          <w:rPr>
            <w:noProof/>
            <w:webHidden/>
          </w:rPr>
          <w:tab/>
        </w:r>
        <w:r>
          <w:rPr>
            <w:noProof/>
            <w:webHidden/>
          </w:rPr>
          <w:fldChar w:fldCharType="begin"/>
        </w:r>
        <w:r>
          <w:rPr>
            <w:noProof/>
            <w:webHidden/>
          </w:rPr>
          <w:instrText xml:space="preserve"> PAGEREF _Toc384243589 \h </w:instrText>
        </w:r>
        <w:r>
          <w:rPr>
            <w:noProof/>
            <w:webHidden/>
          </w:rPr>
        </w:r>
        <w:r>
          <w:rPr>
            <w:noProof/>
            <w:webHidden/>
          </w:rPr>
          <w:fldChar w:fldCharType="separate"/>
        </w:r>
        <w:r w:rsidR="00D9604F">
          <w:rPr>
            <w:noProof/>
            <w:webHidden/>
          </w:rPr>
          <w:t>234</w:t>
        </w:r>
        <w:r>
          <w:rPr>
            <w:noProof/>
            <w:webHidden/>
          </w:rPr>
          <w:fldChar w:fldCharType="end"/>
        </w:r>
      </w:hyperlink>
    </w:p>
    <w:p w14:paraId="264D1AC3" w14:textId="77777777" w:rsidR="00891A7C" w:rsidRDefault="00891A7C">
      <w:pPr>
        <w:pStyle w:val="TableofFigures"/>
        <w:tabs>
          <w:tab w:val="right" w:leader="dot" w:pos="8494"/>
        </w:tabs>
        <w:rPr>
          <w:rFonts w:eastAsiaTheme="minorEastAsia"/>
          <w:noProof/>
          <w:sz w:val="22"/>
          <w:lang w:val="pt-BR" w:eastAsia="pt-BR"/>
        </w:rPr>
      </w:pPr>
      <w:hyperlink w:anchor="_Toc384243590" w:history="1">
        <w:r w:rsidRPr="00A210CD">
          <w:rPr>
            <w:rStyle w:val="Hyperlink"/>
            <w:b/>
            <w:noProof/>
          </w:rPr>
          <w:t>Figure 43.</w:t>
        </w:r>
        <w:r w:rsidRPr="00A210CD">
          <w:rPr>
            <w:rStyle w:val="Hyperlink"/>
            <w:noProof/>
          </w:rPr>
          <w:t xml:space="preserve"> Running the game with the average user profile.</w:t>
        </w:r>
        <w:r>
          <w:rPr>
            <w:noProof/>
            <w:webHidden/>
          </w:rPr>
          <w:tab/>
        </w:r>
        <w:r>
          <w:rPr>
            <w:noProof/>
            <w:webHidden/>
          </w:rPr>
          <w:fldChar w:fldCharType="begin"/>
        </w:r>
        <w:r>
          <w:rPr>
            <w:noProof/>
            <w:webHidden/>
          </w:rPr>
          <w:instrText xml:space="preserve"> PAGEREF _Toc384243590 \h </w:instrText>
        </w:r>
        <w:r>
          <w:rPr>
            <w:noProof/>
            <w:webHidden/>
          </w:rPr>
        </w:r>
        <w:r>
          <w:rPr>
            <w:noProof/>
            <w:webHidden/>
          </w:rPr>
          <w:fldChar w:fldCharType="separate"/>
        </w:r>
        <w:r w:rsidR="00D9604F">
          <w:rPr>
            <w:noProof/>
            <w:webHidden/>
          </w:rPr>
          <w:t>242</w:t>
        </w:r>
        <w:r>
          <w:rPr>
            <w:noProof/>
            <w:webHidden/>
          </w:rPr>
          <w:fldChar w:fldCharType="end"/>
        </w:r>
      </w:hyperlink>
    </w:p>
    <w:p w14:paraId="77087AB6" w14:textId="77777777" w:rsidR="00891A7C" w:rsidRDefault="00891A7C">
      <w:pPr>
        <w:pStyle w:val="TableofFigures"/>
        <w:tabs>
          <w:tab w:val="right" w:leader="dot" w:pos="8494"/>
        </w:tabs>
        <w:rPr>
          <w:rFonts w:eastAsiaTheme="minorEastAsia"/>
          <w:noProof/>
          <w:sz w:val="22"/>
          <w:lang w:val="pt-BR" w:eastAsia="pt-BR"/>
        </w:rPr>
      </w:pPr>
      <w:hyperlink w:anchor="_Toc384243591" w:history="1">
        <w:r w:rsidRPr="00A210CD">
          <w:rPr>
            <w:rStyle w:val="Hyperlink"/>
            <w:b/>
            <w:noProof/>
          </w:rPr>
          <w:t>Figure 44.</w:t>
        </w:r>
        <w:r w:rsidRPr="00A210CD">
          <w:rPr>
            <w:rStyle w:val="Hyperlink"/>
            <w:noProof/>
          </w:rPr>
          <w:t xml:space="preserve"> Automating the movement for the motor impairment profile.</w:t>
        </w:r>
        <w:r>
          <w:rPr>
            <w:noProof/>
            <w:webHidden/>
          </w:rPr>
          <w:tab/>
        </w:r>
        <w:r>
          <w:rPr>
            <w:noProof/>
            <w:webHidden/>
          </w:rPr>
          <w:fldChar w:fldCharType="begin"/>
        </w:r>
        <w:r>
          <w:rPr>
            <w:noProof/>
            <w:webHidden/>
          </w:rPr>
          <w:instrText xml:space="preserve"> PAGEREF _Toc384243591 \h </w:instrText>
        </w:r>
        <w:r>
          <w:rPr>
            <w:noProof/>
            <w:webHidden/>
          </w:rPr>
        </w:r>
        <w:r>
          <w:rPr>
            <w:noProof/>
            <w:webHidden/>
          </w:rPr>
          <w:fldChar w:fldCharType="separate"/>
        </w:r>
        <w:r w:rsidR="00D9604F">
          <w:rPr>
            <w:noProof/>
            <w:webHidden/>
          </w:rPr>
          <w:t>253</w:t>
        </w:r>
        <w:r>
          <w:rPr>
            <w:noProof/>
            <w:webHidden/>
          </w:rPr>
          <w:fldChar w:fldCharType="end"/>
        </w:r>
      </w:hyperlink>
    </w:p>
    <w:p w14:paraId="1B588A16" w14:textId="77777777" w:rsidR="00891A7C" w:rsidRDefault="00891A7C">
      <w:pPr>
        <w:pStyle w:val="TableofFigures"/>
        <w:tabs>
          <w:tab w:val="right" w:leader="dot" w:pos="8494"/>
        </w:tabs>
        <w:rPr>
          <w:rFonts w:eastAsiaTheme="minorEastAsia"/>
          <w:noProof/>
          <w:sz w:val="22"/>
          <w:lang w:val="pt-BR" w:eastAsia="pt-BR"/>
        </w:rPr>
      </w:pPr>
      <w:hyperlink w:anchor="_Toc384243592" w:history="1">
        <w:r w:rsidRPr="00A210CD">
          <w:rPr>
            <w:rStyle w:val="Hyperlink"/>
            <w:b/>
            <w:noProof/>
          </w:rPr>
          <w:t>Figure 45.</w:t>
        </w:r>
        <w:r w:rsidRPr="00A210CD">
          <w:rPr>
            <w:rStyle w:val="Hyperlink"/>
            <w:noProof/>
          </w:rPr>
          <w:t xml:space="preserve"> Extra-large representation for the actors in the low vision profile.</w:t>
        </w:r>
        <w:r>
          <w:rPr>
            <w:noProof/>
            <w:webHidden/>
          </w:rPr>
          <w:tab/>
        </w:r>
        <w:r>
          <w:rPr>
            <w:noProof/>
            <w:webHidden/>
          </w:rPr>
          <w:fldChar w:fldCharType="begin"/>
        </w:r>
        <w:r>
          <w:rPr>
            <w:noProof/>
            <w:webHidden/>
          </w:rPr>
          <w:instrText xml:space="preserve"> PAGEREF _Toc384243592 \h </w:instrText>
        </w:r>
        <w:r>
          <w:rPr>
            <w:noProof/>
            <w:webHidden/>
          </w:rPr>
        </w:r>
        <w:r>
          <w:rPr>
            <w:noProof/>
            <w:webHidden/>
          </w:rPr>
          <w:fldChar w:fldCharType="separate"/>
        </w:r>
        <w:r w:rsidR="00D9604F">
          <w:rPr>
            <w:noProof/>
            <w:webHidden/>
          </w:rPr>
          <w:t>259</w:t>
        </w:r>
        <w:r>
          <w:rPr>
            <w:noProof/>
            <w:webHidden/>
          </w:rPr>
          <w:fldChar w:fldCharType="end"/>
        </w:r>
      </w:hyperlink>
    </w:p>
    <w:p w14:paraId="2EB62C1C" w14:textId="77777777" w:rsidR="00891A7C" w:rsidRDefault="00891A7C">
      <w:pPr>
        <w:pStyle w:val="TableofFigures"/>
        <w:tabs>
          <w:tab w:val="right" w:leader="dot" w:pos="8494"/>
        </w:tabs>
        <w:rPr>
          <w:rFonts w:eastAsiaTheme="minorEastAsia"/>
          <w:noProof/>
          <w:sz w:val="22"/>
          <w:lang w:val="pt-BR" w:eastAsia="pt-BR"/>
        </w:rPr>
      </w:pPr>
      <w:hyperlink w:anchor="_Toc384243593" w:history="1">
        <w:r w:rsidRPr="00A210CD">
          <w:rPr>
            <w:rStyle w:val="Hyperlink"/>
            <w:b/>
            <w:noProof/>
          </w:rPr>
          <w:t>Figure 46.</w:t>
        </w:r>
        <w:r w:rsidRPr="00A210CD">
          <w:rPr>
            <w:rStyle w:val="Hyperlink"/>
            <w:noProof/>
          </w:rPr>
          <w:t xml:space="preserve"> As the cognitive impairment reduced the maximum velocity of the enemies, the enemies are closer one to another.</w:t>
        </w:r>
        <w:r>
          <w:rPr>
            <w:noProof/>
            <w:webHidden/>
          </w:rPr>
          <w:tab/>
        </w:r>
        <w:r>
          <w:rPr>
            <w:noProof/>
            <w:webHidden/>
          </w:rPr>
          <w:fldChar w:fldCharType="begin"/>
        </w:r>
        <w:r>
          <w:rPr>
            <w:noProof/>
            <w:webHidden/>
          </w:rPr>
          <w:instrText xml:space="preserve"> PAGEREF _Toc384243593 \h </w:instrText>
        </w:r>
        <w:r>
          <w:rPr>
            <w:noProof/>
            <w:webHidden/>
          </w:rPr>
        </w:r>
        <w:r>
          <w:rPr>
            <w:noProof/>
            <w:webHidden/>
          </w:rPr>
          <w:fldChar w:fldCharType="separate"/>
        </w:r>
        <w:r w:rsidR="00D9604F">
          <w:rPr>
            <w:noProof/>
            <w:webHidden/>
          </w:rPr>
          <w:t>265</w:t>
        </w:r>
        <w:r>
          <w:rPr>
            <w:noProof/>
            <w:webHidden/>
          </w:rPr>
          <w:fldChar w:fldCharType="end"/>
        </w:r>
      </w:hyperlink>
    </w:p>
    <w:p w14:paraId="1DC6F7E7" w14:textId="77777777" w:rsidR="00891A7C" w:rsidRDefault="00891A7C">
      <w:pPr>
        <w:pStyle w:val="TableofFigures"/>
        <w:tabs>
          <w:tab w:val="right" w:leader="dot" w:pos="8494"/>
        </w:tabs>
        <w:rPr>
          <w:rFonts w:eastAsiaTheme="minorEastAsia"/>
          <w:noProof/>
          <w:sz w:val="22"/>
          <w:lang w:val="pt-BR" w:eastAsia="pt-BR"/>
        </w:rPr>
      </w:pPr>
      <w:hyperlink w:anchor="_Toc384243594" w:history="1">
        <w:r w:rsidRPr="00A210CD">
          <w:rPr>
            <w:rStyle w:val="Hyperlink"/>
            <w:b/>
            <w:noProof/>
          </w:rPr>
          <w:t>Figure 47.</w:t>
        </w:r>
        <w:r w:rsidRPr="00A210CD">
          <w:rPr>
            <w:rStyle w:val="Hyperlink"/>
            <w:noProof/>
          </w:rPr>
          <w:t xml:space="preserve"> Running the application with the new camera.</w:t>
        </w:r>
        <w:r>
          <w:rPr>
            <w:noProof/>
            <w:webHidden/>
          </w:rPr>
          <w:tab/>
        </w:r>
        <w:r>
          <w:rPr>
            <w:noProof/>
            <w:webHidden/>
          </w:rPr>
          <w:fldChar w:fldCharType="begin"/>
        </w:r>
        <w:r>
          <w:rPr>
            <w:noProof/>
            <w:webHidden/>
          </w:rPr>
          <w:instrText xml:space="preserve"> PAGEREF _Toc384243594 \h </w:instrText>
        </w:r>
        <w:r>
          <w:rPr>
            <w:noProof/>
            <w:webHidden/>
          </w:rPr>
        </w:r>
        <w:r>
          <w:rPr>
            <w:noProof/>
            <w:webHidden/>
          </w:rPr>
          <w:fldChar w:fldCharType="separate"/>
        </w:r>
        <w:r w:rsidR="00D9604F">
          <w:rPr>
            <w:noProof/>
            <w:webHidden/>
          </w:rPr>
          <w:t>269</w:t>
        </w:r>
        <w:r>
          <w:rPr>
            <w:noProof/>
            <w:webHidden/>
          </w:rPr>
          <w:fldChar w:fldCharType="end"/>
        </w:r>
      </w:hyperlink>
    </w:p>
    <w:p w14:paraId="75212890" w14:textId="77777777" w:rsidR="00891A7C" w:rsidRDefault="00891A7C">
      <w:pPr>
        <w:pStyle w:val="TableofFigures"/>
        <w:tabs>
          <w:tab w:val="right" w:leader="dot" w:pos="8494"/>
        </w:tabs>
        <w:rPr>
          <w:rFonts w:eastAsiaTheme="minorEastAsia"/>
          <w:noProof/>
          <w:sz w:val="22"/>
          <w:lang w:val="pt-BR" w:eastAsia="pt-BR"/>
        </w:rPr>
      </w:pPr>
      <w:hyperlink w:anchor="_Toc384243595" w:history="1">
        <w:r w:rsidRPr="00A210CD">
          <w:rPr>
            <w:rStyle w:val="Hyperlink"/>
            <w:b/>
            <w:noProof/>
          </w:rPr>
          <w:t>Figure 48.</w:t>
        </w:r>
        <w:r w:rsidRPr="00A210CD">
          <w:rPr>
            <w:rStyle w:val="Hyperlink"/>
            <w:noProof/>
          </w:rPr>
          <w:t xml:space="preserve"> The audio-only game presentation with the physics debugger enabled.</w:t>
        </w:r>
        <w:r>
          <w:rPr>
            <w:noProof/>
            <w:webHidden/>
          </w:rPr>
          <w:tab/>
        </w:r>
        <w:r>
          <w:rPr>
            <w:noProof/>
            <w:webHidden/>
          </w:rPr>
          <w:fldChar w:fldCharType="begin"/>
        </w:r>
        <w:r>
          <w:rPr>
            <w:noProof/>
            <w:webHidden/>
          </w:rPr>
          <w:instrText xml:space="preserve"> PAGEREF _Toc384243595 \h </w:instrText>
        </w:r>
        <w:r>
          <w:rPr>
            <w:noProof/>
            <w:webHidden/>
          </w:rPr>
        </w:r>
        <w:r>
          <w:rPr>
            <w:noProof/>
            <w:webHidden/>
          </w:rPr>
          <w:fldChar w:fldCharType="separate"/>
        </w:r>
        <w:r w:rsidR="00D9604F">
          <w:rPr>
            <w:noProof/>
            <w:webHidden/>
          </w:rPr>
          <w:t>272</w:t>
        </w:r>
        <w:r>
          <w:rPr>
            <w:noProof/>
            <w:webHidden/>
          </w:rPr>
          <w:fldChar w:fldCharType="end"/>
        </w:r>
      </w:hyperlink>
    </w:p>
    <w:p w14:paraId="141E1FBD" w14:textId="77777777" w:rsidR="00891A7C" w:rsidRDefault="00891A7C">
      <w:pPr>
        <w:pStyle w:val="TableofFigures"/>
        <w:tabs>
          <w:tab w:val="right" w:leader="dot" w:pos="8494"/>
        </w:tabs>
        <w:rPr>
          <w:rFonts w:eastAsiaTheme="minorEastAsia"/>
          <w:noProof/>
          <w:sz w:val="22"/>
          <w:lang w:val="pt-BR" w:eastAsia="pt-BR"/>
        </w:rPr>
      </w:pPr>
      <w:hyperlink w:anchor="_Toc384243596" w:history="1">
        <w:r w:rsidRPr="00A210CD">
          <w:rPr>
            <w:rStyle w:val="Hyperlink"/>
            <w:b/>
            <w:noProof/>
          </w:rPr>
          <w:t>Figure 49.</w:t>
        </w:r>
        <w:r w:rsidRPr="00A210CD">
          <w:rPr>
            <w:rStyle w:val="Hyperlink"/>
            <w:noProof/>
          </w:rPr>
          <w:t xml:space="preserve"> The audio-only game presentation with the physics debugger disabled.</w:t>
        </w:r>
        <w:r>
          <w:rPr>
            <w:noProof/>
            <w:webHidden/>
          </w:rPr>
          <w:tab/>
        </w:r>
        <w:r>
          <w:rPr>
            <w:noProof/>
            <w:webHidden/>
          </w:rPr>
          <w:fldChar w:fldCharType="begin"/>
        </w:r>
        <w:r>
          <w:rPr>
            <w:noProof/>
            <w:webHidden/>
          </w:rPr>
          <w:instrText xml:space="preserve"> PAGEREF _Toc384243596 \h </w:instrText>
        </w:r>
        <w:r>
          <w:rPr>
            <w:noProof/>
            <w:webHidden/>
          </w:rPr>
        </w:r>
        <w:r>
          <w:rPr>
            <w:noProof/>
            <w:webHidden/>
          </w:rPr>
          <w:fldChar w:fldCharType="separate"/>
        </w:r>
        <w:r w:rsidR="00D9604F">
          <w:rPr>
            <w:noProof/>
            <w:webHidden/>
          </w:rPr>
          <w:t>273</w:t>
        </w:r>
        <w:r>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243434"/>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891A7C">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243435"/>
      <w:r>
        <w:lastRenderedPageBreak/>
        <w:t>Listings</w:t>
      </w:r>
      <w:bookmarkEnd w:id="3"/>
    </w:p>
    <w:p w14:paraId="4B5AC64E" w14:textId="77777777" w:rsidR="00891A7C"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243597" w:history="1">
        <w:r w:rsidR="00891A7C" w:rsidRPr="0000125F">
          <w:rPr>
            <w:rStyle w:val="Hyperlink"/>
            <w:b/>
            <w:noProof/>
          </w:rPr>
          <w:t>Listing 1.</w:t>
        </w:r>
        <w:r w:rsidR="00891A7C" w:rsidRPr="0000125F">
          <w:rPr>
            <w:rStyle w:val="Hyperlink"/>
            <w:noProof/>
          </w:rPr>
          <w:t xml:space="preserve"> The </w:t>
        </w:r>
        <w:r w:rsidR="00891A7C" w:rsidRPr="0000125F">
          <w:rPr>
            <w:rStyle w:val="Hyperlink"/>
            <w:rFonts w:ascii="Consolas" w:hAnsi="Consolas"/>
            <w:noProof/>
          </w:rPr>
          <w:t>BaseGameApplication</w:t>
        </w:r>
        <w:r w:rsidR="00891A7C" w:rsidRPr="0000125F">
          <w:rPr>
            <w:rStyle w:val="Hyperlink"/>
            <w:noProof/>
          </w:rPr>
          <w:t>’s initialization.</w:t>
        </w:r>
        <w:r w:rsidR="00891A7C">
          <w:rPr>
            <w:noProof/>
            <w:webHidden/>
          </w:rPr>
          <w:tab/>
        </w:r>
        <w:r w:rsidR="00891A7C">
          <w:rPr>
            <w:noProof/>
            <w:webHidden/>
          </w:rPr>
          <w:fldChar w:fldCharType="begin"/>
        </w:r>
        <w:r w:rsidR="00891A7C">
          <w:rPr>
            <w:noProof/>
            <w:webHidden/>
          </w:rPr>
          <w:instrText xml:space="preserve"> PAGEREF _Toc384243597 \h </w:instrText>
        </w:r>
        <w:r w:rsidR="00891A7C">
          <w:rPr>
            <w:noProof/>
            <w:webHidden/>
          </w:rPr>
        </w:r>
        <w:r w:rsidR="00891A7C">
          <w:rPr>
            <w:noProof/>
            <w:webHidden/>
          </w:rPr>
          <w:fldChar w:fldCharType="separate"/>
        </w:r>
        <w:r w:rsidR="00D9604F">
          <w:rPr>
            <w:noProof/>
            <w:webHidden/>
          </w:rPr>
          <w:t>22</w:t>
        </w:r>
        <w:r w:rsidR="00891A7C">
          <w:rPr>
            <w:noProof/>
            <w:webHidden/>
          </w:rPr>
          <w:fldChar w:fldCharType="end"/>
        </w:r>
      </w:hyperlink>
    </w:p>
    <w:p w14:paraId="7476758D" w14:textId="77777777" w:rsidR="00891A7C" w:rsidRDefault="00891A7C">
      <w:pPr>
        <w:pStyle w:val="TableofFigures"/>
        <w:tabs>
          <w:tab w:val="right" w:leader="dot" w:pos="8494"/>
        </w:tabs>
        <w:rPr>
          <w:rFonts w:eastAsiaTheme="minorEastAsia"/>
          <w:noProof/>
          <w:sz w:val="22"/>
          <w:lang w:val="pt-BR" w:eastAsia="pt-BR"/>
        </w:rPr>
      </w:pPr>
      <w:hyperlink w:anchor="_Toc384243598" w:history="1">
        <w:r w:rsidRPr="0000125F">
          <w:rPr>
            <w:rStyle w:val="Hyperlink"/>
            <w:b/>
            <w:noProof/>
          </w:rPr>
          <w:t>Listing 2.</w:t>
        </w:r>
        <w:r w:rsidRPr="0000125F">
          <w:rPr>
            <w:rStyle w:val="Hyperlink"/>
            <w:noProof/>
          </w:rPr>
          <w:t xml:space="preserve"> The </w:t>
        </w:r>
        <w:r w:rsidRPr="0000125F">
          <w:rPr>
            <w:rStyle w:val="Hyperlink"/>
            <w:rFonts w:ascii="Consolas" w:hAnsi="Consolas"/>
            <w:noProof/>
          </w:rPr>
          <w:t>BaseGameApplication</w:t>
        </w:r>
        <w:r w:rsidRPr="0000125F">
          <w:rPr>
            <w:rStyle w:val="Hyperlink"/>
            <w:noProof/>
          </w:rPr>
          <w:t>’s game loop.</w:t>
        </w:r>
        <w:r>
          <w:rPr>
            <w:noProof/>
            <w:webHidden/>
          </w:rPr>
          <w:tab/>
        </w:r>
        <w:r>
          <w:rPr>
            <w:noProof/>
            <w:webHidden/>
          </w:rPr>
          <w:fldChar w:fldCharType="begin"/>
        </w:r>
        <w:r>
          <w:rPr>
            <w:noProof/>
            <w:webHidden/>
          </w:rPr>
          <w:instrText xml:space="preserve"> PAGEREF _Toc384243598 \h </w:instrText>
        </w:r>
        <w:r>
          <w:rPr>
            <w:noProof/>
            <w:webHidden/>
          </w:rPr>
        </w:r>
        <w:r>
          <w:rPr>
            <w:noProof/>
            <w:webHidden/>
          </w:rPr>
          <w:fldChar w:fldCharType="separate"/>
        </w:r>
        <w:r w:rsidR="00D9604F">
          <w:rPr>
            <w:noProof/>
            <w:webHidden/>
          </w:rPr>
          <w:t>23</w:t>
        </w:r>
        <w:r>
          <w:rPr>
            <w:noProof/>
            <w:webHidden/>
          </w:rPr>
          <w:fldChar w:fldCharType="end"/>
        </w:r>
      </w:hyperlink>
    </w:p>
    <w:p w14:paraId="7F888C8B" w14:textId="77777777" w:rsidR="00891A7C" w:rsidRDefault="00891A7C">
      <w:pPr>
        <w:pStyle w:val="TableofFigures"/>
        <w:tabs>
          <w:tab w:val="right" w:leader="dot" w:pos="8494"/>
        </w:tabs>
        <w:rPr>
          <w:rFonts w:eastAsiaTheme="minorEastAsia"/>
          <w:noProof/>
          <w:sz w:val="22"/>
          <w:lang w:val="pt-BR" w:eastAsia="pt-BR"/>
        </w:rPr>
      </w:pPr>
      <w:hyperlink w:anchor="_Toc384243599" w:history="1">
        <w:r w:rsidRPr="0000125F">
          <w:rPr>
            <w:rStyle w:val="Hyperlink"/>
            <w:b/>
            <w:noProof/>
          </w:rPr>
          <w:t>Listing 3.</w:t>
        </w:r>
        <w:r w:rsidRPr="0000125F">
          <w:rPr>
            <w:rStyle w:val="Hyperlink"/>
            <w:noProof/>
          </w:rPr>
          <w:t xml:space="preserve"> A sample implementation of the </w:t>
        </w:r>
        <w:r w:rsidRPr="0000125F">
          <w:rPr>
            <w:rStyle w:val="Hyperlink"/>
            <w:rFonts w:ascii="Consolas" w:hAnsi="Consolas"/>
            <w:noProof/>
          </w:rPr>
          <w:t>BaseGameApplication</w:t>
        </w:r>
        <w:r w:rsidRPr="0000125F">
          <w:rPr>
            <w:rStyle w:val="Hyperlink"/>
            <w:noProof/>
          </w:rPr>
          <w:t xml:space="preserve">’s method </w:t>
        </w:r>
        <w:r w:rsidRPr="0000125F">
          <w:rPr>
            <w:rStyle w:val="Hyperlink"/>
            <w:rFonts w:ascii="Consolas" w:hAnsi="Consolas"/>
            <w:noProof/>
          </w:rPr>
          <w:t>vInitOutputSystems()</w:t>
        </w:r>
        <w:r w:rsidRPr="0000125F">
          <w:rPr>
            <w:rStyle w:val="Hyperlink"/>
            <w:noProof/>
          </w:rPr>
          <w:t>.</w:t>
        </w:r>
        <w:r>
          <w:rPr>
            <w:noProof/>
            <w:webHidden/>
          </w:rPr>
          <w:tab/>
        </w:r>
        <w:r>
          <w:rPr>
            <w:noProof/>
            <w:webHidden/>
          </w:rPr>
          <w:fldChar w:fldCharType="begin"/>
        </w:r>
        <w:r>
          <w:rPr>
            <w:noProof/>
            <w:webHidden/>
          </w:rPr>
          <w:instrText xml:space="preserve"> PAGEREF _Toc384243599 \h </w:instrText>
        </w:r>
        <w:r>
          <w:rPr>
            <w:noProof/>
            <w:webHidden/>
          </w:rPr>
        </w:r>
        <w:r>
          <w:rPr>
            <w:noProof/>
            <w:webHidden/>
          </w:rPr>
          <w:fldChar w:fldCharType="separate"/>
        </w:r>
        <w:r w:rsidR="00D9604F">
          <w:rPr>
            <w:noProof/>
            <w:webHidden/>
          </w:rPr>
          <w:t>25</w:t>
        </w:r>
        <w:r>
          <w:rPr>
            <w:noProof/>
            <w:webHidden/>
          </w:rPr>
          <w:fldChar w:fldCharType="end"/>
        </w:r>
      </w:hyperlink>
    </w:p>
    <w:p w14:paraId="3484A71C" w14:textId="77777777" w:rsidR="00891A7C" w:rsidRDefault="00891A7C">
      <w:pPr>
        <w:pStyle w:val="TableofFigures"/>
        <w:tabs>
          <w:tab w:val="right" w:leader="dot" w:pos="8494"/>
        </w:tabs>
        <w:rPr>
          <w:rFonts w:eastAsiaTheme="minorEastAsia"/>
          <w:noProof/>
          <w:sz w:val="22"/>
          <w:lang w:val="pt-BR" w:eastAsia="pt-BR"/>
        </w:rPr>
      </w:pPr>
      <w:hyperlink w:anchor="_Toc384243600" w:history="1">
        <w:r w:rsidRPr="0000125F">
          <w:rPr>
            <w:rStyle w:val="Hyperlink"/>
            <w:b/>
            <w:noProof/>
          </w:rPr>
          <w:t>Listing 4.</w:t>
        </w:r>
        <w:r w:rsidRPr="0000125F">
          <w:rPr>
            <w:rStyle w:val="Hyperlink"/>
            <w:noProof/>
          </w:rPr>
          <w:t xml:space="preserve"> A sample game state.</w:t>
        </w:r>
        <w:r>
          <w:rPr>
            <w:noProof/>
            <w:webHidden/>
          </w:rPr>
          <w:tab/>
        </w:r>
        <w:r>
          <w:rPr>
            <w:noProof/>
            <w:webHidden/>
          </w:rPr>
          <w:fldChar w:fldCharType="begin"/>
        </w:r>
        <w:r>
          <w:rPr>
            <w:noProof/>
            <w:webHidden/>
          </w:rPr>
          <w:instrText xml:space="preserve"> PAGEREF _Toc384243600 \h </w:instrText>
        </w:r>
        <w:r>
          <w:rPr>
            <w:noProof/>
            <w:webHidden/>
          </w:rPr>
        </w:r>
        <w:r>
          <w:rPr>
            <w:noProof/>
            <w:webHidden/>
          </w:rPr>
          <w:fldChar w:fldCharType="separate"/>
        </w:r>
        <w:r w:rsidR="00D9604F">
          <w:rPr>
            <w:noProof/>
            <w:webHidden/>
          </w:rPr>
          <w:t>30</w:t>
        </w:r>
        <w:r>
          <w:rPr>
            <w:noProof/>
            <w:webHidden/>
          </w:rPr>
          <w:fldChar w:fldCharType="end"/>
        </w:r>
      </w:hyperlink>
    </w:p>
    <w:p w14:paraId="600BA554" w14:textId="77777777" w:rsidR="00891A7C" w:rsidRDefault="00891A7C">
      <w:pPr>
        <w:pStyle w:val="TableofFigures"/>
        <w:tabs>
          <w:tab w:val="right" w:leader="dot" w:pos="8494"/>
        </w:tabs>
        <w:rPr>
          <w:rFonts w:eastAsiaTheme="minorEastAsia"/>
          <w:noProof/>
          <w:sz w:val="22"/>
          <w:lang w:val="pt-BR" w:eastAsia="pt-BR"/>
        </w:rPr>
      </w:pPr>
      <w:hyperlink w:anchor="_Toc384243601" w:history="1">
        <w:r w:rsidRPr="0000125F">
          <w:rPr>
            <w:rStyle w:val="Hyperlink"/>
            <w:b/>
            <w:noProof/>
          </w:rPr>
          <w:t>Listing 5.</w:t>
        </w:r>
        <w:r w:rsidRPr="0000125F">
          <w:rPr>
            <w:rStyle w:val="Hyperlink"/>
            <w:noProof/>
          </w:rPr>
          <w:t xml:space="preserve"> A sample implementation of the method </w:t>
        </w:r>
        <w:r w:rsidRPr="0000125F">
          <w:rPr>
            <w:rStyle w:val="Hyperlink"/>
            <w:rFonts w:ascii="Consolas" w:hAnsi="Consolas"/>
            <w:noProof/>
          </w:rPr>
          <w:t>vInitFactory()</w:t>
        </w:r>
        <w:r w:rsidRPr="0000125F">
          <w:rPr>
            <w:rStyle w:val="Hyperlink"/>
            <w:noProof/>
          </w:rPr>
          <w:t>.</w:t>
        </w:r>
        <w:r>
          <w:rPr>
            <w:noProof/>
            <w:webHidden/>
          </w:rPr>
          <w:tab/>
        </w:r>
        <w:r>
          <w:rPr>
            <w:noProof/>
            <w:webHidden/>
          </w:rPr>
          <w:fldChar w:fldCharType="begin"/>
        </w:r>
        <w:r>
          <w:rPr>
            <w:noProof/>
            <w:webHidden/>
          </w:rPr>
          <w:instrText xml:space="preserve"> PAGEREF _Toc384243601 \h </w:instrText>
        </w:r>
        <w:r>
          <w:rPr>
            <w:noProof/>
            <w:webHidden/>
          </w:rPr>
        </w:r>
        <w:r>
          <w:rPr>
            <w:noProof/>
            <w:webHidden/>
          </w:rPr>
          <w:fldChar w:fldCharType="separate"/>
        </w:r>
        <w:r w:rsidR="00D9604F">
          <w:rPr>
            <w:noProof/>
            <w:webHidden/>
          </w:rPr>
          <w:t>31</w:t>
        </w:r>
        <w:r>
          <w:rPr>
            <w:noProof/>
            <w:webHidden/>
          </w:rPr>
          <w:fldChar w:fldCharType="end"/>
        </w:r>
      </w:hyperlink>
    </w:p>
    <w:p w14:paraId="39D25E49" w14:textId="77777777" w:rsidR="00891A7C" w:rsidRDefault="00891A7C">
      <w:pPr>
        <w:pStyle w:val="TableofFigures"/>
        <w:tabs>
          <w:tab w:val="right" w:leader="dot" w:pos="8494"/>
        </w:tabs>
        <w:rPr>
          <w:rFonts w:eastAsiaTheme="minorEastAsia"/>
          <w:noProof/>
          <w:sz w:val="22"/>
          <w:lang w:val="pt-BR" w:eastAsia="pt-BR"/>
        </w:rPr>
      </w:pPr>
      <w:hyperlink w:anchor="_Toc384243602" w:history="1">
        <w:r w:rsidRPr="0000125F">
          <w:rPr>
            <w:rStyle w:val="Hyperlink"/>
            <w:b/>
            <w:noProof/>
          </w:rPr>
          <w:t>Listing 6.</w:t>
        </w:r>
        <w:r w:rsidRPr="0000125F">
          <w:rPr>
            <w:rStyle w:val="Hyperlink"/>
            <w:noProof/>
          </w:rPr>
          <w:t xml:space="preserve"> The default initialization of the Base</w:t>
        </w:r>
        <w:r w:rsidRPr="0000125F">
          <w:rPr>
            <w:rStyle w:val="Hyperlink"/>
            <w:rFonts w:ascii="Consolas" w:hAnsi="Consolas"/>
            <w:noProof/>
          </w:rPr>
          <w:t>GameLogic</w:t>
        </w:r>
        <w:r w:rsidRPr="0000125F">
          <w:rPr>
            <w:rStyle w:val="Hyperlink"/>
            <w:noProof/>
          </w:rPr>
          <w:t>.</w:t>
        </w:r>
        <w:r>
          <w:rPr>
            <w:noProof/>
            <w:webHidden/>
          </w:rPr>
          <w:tab/>
        </w:r>
        <w:r>
          <w:rPr>
            <w:noProof/>
            <w:webHidden/>
          </w:rPr>
          <w:fldChar w:fldCharType="begin"/>
        </w:r>
        <w:r>
          <w:rPr>
            <w:noProof/>
            <w:webHidden/>
          </w:rPr>
          <w:instrText xml:space="preserve"> PAGEREF _Toc384243602 \h </w:instrText>
        </w:r>
        <w:r>
          <w:rPr>
            <w:noProof/>
            <w:webHidden/>
          </w:rPr>
        </w:r>
        <w:r>
          <w:rPr>
            <w:noProof/>
            <w:webHidden/>
          </w:rPr>
          <w:fldChar w:fldCharType="separate"/>
        </w:r>
        <w:r w:rsidR="00D9604F">
          <w:rPr>
            <w:noProof/>
            <w:webHidden/>
          </w:rPr>
          <w:t>34</w:t>
        </w:r>
        <w:r>
          <w:rPr>
            <w:noProof/>
            <w:webHidden/>
          </w:rPr>
          <w:fldChar w:fldCharType="end"/>
        </w:r>
      </w:hyperlink>
    </w:p>
    <w:p w14:paraId="5677D708" w14:textId="77777777" w:rsidR="00891A7C" w:rsidRDefault="00891A7C">
      <w:pPr>
        <w:pStyle w:val="TableofFigures"/>
        <w:tabs>
          <w:tab w:val="right" w:leader="dot" w:pos="8494"/>
        </w:tabs>
        <w:rPr>
          <w:rFonts w:eastAsiaTheme="minorEastAsia"/>
          <w:noProof/>
          <w:sz w:val="22"/>
          <w:lang w:val="pt-BR" w:eastAsia="pt-BR"/>
        </w:rPr>
      </w:pPr>
      <w:hyperlink w:anchor="_Toc384243603" w:history="1">
        <w:r w:rsidRPr="0000125F">
          <w:rPr>
            <w:rStyle w:val="Hyperlink"/>
            <w:b/>
            <w:noProof/>
          </w:rPr>
          <w:t>Listing 7.</w:t>
        </w:r>
        <w:r w:rsidRPr="0000125F">
          <w:rPr>
            <w:rStyle w:val="Hyperlink"/>
            <w:noProof/>
          </w:rPr>
          <w:t xml:space="preserve"> Updating the </w:t>
        </w:r>
        <w:r w:rsidRPr="0000125F">
          <w:rPr>
            <w:rStyle w:val="Hyperlink"/>
            <w:rFonts w:ascii="Consolas" w:hAnsi="Consolas"/>
            <w:noProof/>
          </w:rPr>
          <w:t>BaseGameLogic</w:t>
        </w:r>
        <w:r w:rsidRPr="0000125F">
          <w:rPr>
            <w:rStyle w:val="Hyperlink"/>
            <w:noProof/>
          </w:rPr>
          <w:t>.</w:t>
        </w:r>
        <w:r>
          <w:rPr>
            <w:noProof/>
            <w:webHidden/>
          </w:rPr>
          <w:tab/>
        </w:r>
        <w:r>
          <w:rPr>
            <w:noProof/>
            <w:webHidden/>
          </w:rPr>
          <w:fldChar w:fldCharType="begin"/>
        </w:r>
        <w:r>
          <w:rPr>
            <w:noProof/>
            <w:webHidden/>
          </w:rPr>
          <w:instrText xml:space="preserve"> PAGEREF _Toc384243603 \h </w:instrText>
        </w:r>
        <w:r>
          <w:rPr>
            <w:noProof/>
            <w:webHidden/>
          </w:rPr>
        </w:r>
        <w:r>
          <w:rPr>
            <w:noProof/>
            <w:webHidden/>
          </w:rPr>
          <w:fldChar w:fldCharType="separate"/>
        </w:r>
        <w:r w:rsidR="00D9604F">
          <w:rPr>
            <w:noProof/>
            <w:webHidden/>
          </w:rPr>
          <w:t>35</w:t>
        </w:r>
        <w:r>
          <w:rPr>
            <w:noProof/>
            <w:webHidden/>
          </w:rPr>
          <w:fldChar w:fldCharType="end"/>
        </w:r>
      </w:hyperlink>
    </w:p>
    <w:p w14:paraId="4E8136CE" w14:textId="77777777" w:rsidR="00891A7C" w:rsidRDefault="00891A7C">
      <w:pPr>
        <w:pStyle w:val="TableofFigures"/>
        <w:tabs>
          <w:tab w:val="right" w:leader="dot" w:pos="8494"/>
        </w:tabs>
        <w:rPr>
          <w:rFonts w:eastAsiaTheme="minorEastAsia"/>
          <w:noProof/>
          <w:sz w:val="22"/>
          <w:lang w:val="pt-BR" w:eastAsia="pt-BR"/>
        </w:rPr>
      </w:pPr>
      <w:hyperlink w:anchor="_Toc384243604" w:history="1">
        <w:r w:rsidRPr="0000125F">
          <w:rPr>
            <w:rStyle w:val="Hyperlink"/>
            <w:b/>
            <w:noProof/>
          </w:rPr>
          <w:t>Listing 8.</w:t>
        </w:r>
        <w:r w:rsidRPr="0000125F">
          <w:rPr>
            <w:rStyle w:val="Hyperlink"/>
            <w:noProof/>
          </w:rPr>
          <w:t xml:space="preserve"> Updating the physics subsystem and task manager.</w:t>
        </w:r>
        <w:r>
          <w:rPr>
            <w:noProof/>
            <w:webHidden/>
          </w:rPr>
          <w:tab/>
        </w:r>
        <w:r>
          <w:rPr>
            <w:noProof/>
            <w:webHidden/>
          </w:rPr>
          <w:fldChar w:fldCharType="begin"/>
        </w:r>
        <w:r>
          <w:rPr>
            <w:noProof/>
            <w:webHidden/>
          </w:rPr>
          <w:instrText xml:space="preserve"> PAGEREF _Toc384243604 \h </w:instrText>
        </w:r>
        <w:r>
          <w:rPr>
            <w:noProof/>
            <w:webHidden/>
          </w:rPr>
        </w:r>
        <w:r>
          <w:rPr>
            <w:noProof/>
            <w:webHidden/>
          </w:rPr>
          <w:fldChar w:fldCharType="separate"/>
        </w:r>
        <w:r w:rsidR="00D9604F">
          <w:rPr>
            <w:noProof/>
            <w:webHidden/>
          </w:rPr>
          <w:t>35</w:t>
        </w:r>
        <w:r>
          <w:rPr>
            <w:noProof/>
            <w:webHidden/>
          </w:rPr>
          <w:fldChar w:fldCharType="end"/>
        </w:r>
      </w:hyperlink>
    </w:p>
    <w:p w14:paraId="4E206210" w14:textId="77777777" w:rsidR="00891A7C" w:rsidRDefault="00891A7C">
      <w:pPr>
        <w:pStyle w:val="TableofFigures"/>
        <w:tabs>
          <w:tab w:val="right" w:leader="dot" w:pos="8494"/>
        </w:tabs>
        <w:rPr>
          <w:rFonts w:eastAsiaTheme="minorEastAsia"/>
          <w:noProof/>
          <w:sz w:val="22"/>
          <w:lang w:val="pt-BR" w:eastAsia="pt-BR"/>
        </w:rPr>
      </w:pPr>
      <w:hyperlink w:anchor="_Toc384243605" w:history="1">
        <w:r w:rsidRPr="0000125F">
          <w:rPr>
            <w:rStyle w:val="Hyperlink"/>
            <w:b/>
            <w:noProof/>
          </w:rPr>
          <w:t>Listing 9</w:t>
        </w:r>
        <w:r w:rsidRPr="0000125F">
          <w:rPr>
            <w:rStyle w:val="Hyperlink"/>
            <w:noProof/>
          </w:rPr>
          <w:t>. Changing game states.</w:t>
        </w:r>
        <w:r>
          <w:rPr>
            <w:noProof/>
            <w:webHidden/>
          </w:rPr>
          <w:tab/>
        </w:r>
        <w:r>
          <w:rPr>
            <w:noProof/>
            <w:webHidden/>
          </w:rPr>
          <w:fldChar w:fldCharType="begin"/>
        </w:r>
        <w:r>
          <w:rPr>
            <w:noProof/>
            <w:webHidden/>
          </w:rPr>
          <w:instrText xml:space="preserve"> PAGEREF _Toc384243605 \h </w:instrText>
        </w:r>
        <w:r>
          <w:rPr>
            <w:noProof/>
            <w:webHidden/>
          </w:rPr>
        </w:r>
        <w:r>
          <w:rPr>
            <w:noProof/>
            <w:webHidden/>
          </w:rPr>
          <w:fldChar w:fldCharType="separate"/>
        </w:r>
        <w:r w:rsidR="00D9604F">
          <w:rPr>
            <w:noProof/>
            <w:webHidden/>
          </w:rPr>
          <w:t>36</w:t>
        </w:r>
        <w:r>
          <w:rPr>
            <w:noProof/>
            <w:webHidden/>
          </w:rPr>
          <w:fldChar w:fldCharType="end"/>
        </w:r>
      </w:hyperlink>
    </w:p>
    <w:p w14:paraId="4B5EE8DD" w14:textId="77777777" w:rsidR="00891A7C" w:rsidRDefault="00891A7C">
      <w:pPr>
        <w:pStyle w:val="TableofFigures"/>
        <w:tabs>
          <w:tab w:val="right" w:leader="dot" w:pos="8494"/>
        </w:tabs>
        <w:rPr>
          <w:rFonts w:eastAsiaTheme="minorEastAsia"/>
          <w:noProof/>
          <w:sz w:val="22"/>
          <w:lang w:val="pt-BR" w:eastAsia="pt-BR"/>
        </w:rPr>
      </w:pPr>
      <w:hyperlink w:anchor="_Toc384243606" w:history="1">
        <w:r w:rsidRPr="0000125F">
          <w:rPr>
            <w:rStyle w:val="Hyperlink"/>
            <w:b/>
            <w:noProof/>
          </w:rPr>
          <w:t>Listing 10.</w:t>
        </w:r>
        <w:r w:rsidRPr="0000125F">
          <w:rPr>
            <w:rStyle w:val="Hyperlink"/>
            <w:noProof/>
          </w:rPr>
          <w:t xml:space="preserve"> Finishing the game: the default de-initialization of the </w:t>
        </w:r>
        <w:r w:rsidRPr="0000125F">
          <w:rPr>
            <w:rStyle w:val="Hyperlink"/>
            <w:rFonts w:ascii="Consolas" w:hAnsi="Consolas"/>
            <w:noProof/>
          </w:rPr>
          <w:t>BaseGameLogic</w:t>
        </w:r>
        <w:r w:rsidRPr="0000125F">
          <w:rPr>
            <w:rStyle w:val="Hyperlink"/>
            <w:noProof/>
          </w:rPr>
          <w:t>.</w:t>
        </w:r>
        <w:r>
          <w:rPr>
            <w:noProof/>
            <w:webHidden/>
          </w:rPr>
          <w:tab/>
        </w:r>
        <w:r>
          <w:rPr>
            <w:noProof/>
            <w:webHidden/>
          </w:rPr>
          <w:fldChar w:fldCharType="begin"/>
        </w:r>
        <w:r>
          <w:rPr>
            <w:noProof/>
            <w:webHidden/>
          </w:rPr>
          <w:instrText xml:space="preserve"> PAGEREF _Toc384243606 \h </w:instrText>
        </w:r>
        <w:r>
          <w:rPr>
            <w:noProof/>
            <w:webHidden/>
          </w:rPr>
        </w:r>
        <w:r>
          <w:rPr>
            <w:noProof/>
            <w:webHidden/>
          </w:rPr>
          <w:fldChar w:fldCharType="separate"/>
        </w:r>
        <w:r w:rsidR="00D9604F">
          <w:rPr>
            <w:noProof/>
            <w:webHidden/>
          </w:rPr>
          <w:t>36</w:t>
        </w:r>
        <w:r>
          <w:rPr>
            <w:noProof/>
            <w:webHidden/>
          </w:rPr>
          <w:fldChar w:fldCharType="end"/>
        </w:r>
      </w:hyperlink>
    </w:p>
    <w:p w14:paraId="13183317" w14:textId="77777777" w:rsidR="00891A7C" w:rsidRDefault="00891A7C">
      <w:pPr>
        <w:pStyle w:val="TableofFigures"/>
        <w:tabs>
          <w:tab w:val="right" w:leader="dot" w:pos="8494"/>
        </w:tabs>
        <w:rPr>
          <w:rFonts w:eastAsiaTheme="minorEastAsia"/>
          <w:noProof/>
          <w:sz w:val="22"/>
          <w:lang w:val="pt-BR" w:eastAsia="pt-BR"/>
        </w:rPr>
      </w:pPr>
      <w:hyperlink w:anchor="_Toc384243607" w:history="1">
        <w:r w:rsidRPr="0000125F">
          <w:rPr>
            <w:rStyle w:val="Hyperlink"/>
            <w:b/>
            <w:noProof/>
          </w:rPr>
          <w:t>Listing 11.</w:t>
        </w:r>
        <w:r w:rsidRPr="0000125F">
          <w:rPr>
            <w:rStyle w:val="Hyperlink"/>
            <w:noProof/>
          </w:rPr>
          <w:t xml:space="preserve"> A player profile.</w:t>
        </w:r>
        <w:r>
          <w:rPr>
            <w:noProof/>
            <w:webHidden/>
          </w:rPr>
          <w:tab/>
        </w:r>
        <w:r>
          <w:rPr>
            <w:noProof/>
            <w:webHidden/>
          </w:rPr>
          <w:fldChar w:fldCharType="begin"/>
        </w:r>
        <w:r>
          <w:rPr>
            <w:noProof/>
            <w:webHidden/>
          </w:rPr>
          <w:instrText xml:space="preserve"> PAGEREF _Toc384243607 \h </w:instrText>
        </w:r>
        <w:r>
          <w:rPr>
            <w:noProof/>
            <w:webHidden/>
          </w:rPr>
        </w:r>
        <w:r>
          <w:rPr>
            <w:noProof/>
            <w:webHidden/>
          </w:rPr>
          <w:fldChar w:fldCharType="separate"/>
        </w:r>
        <w:r w:rsidR="00D9604F">
          <w:rPr>
            <w:noProof/>
            <w:webHidden/>
          </w:rPr>
          <w:t>41</w:t>
        </w:r>
        <w:r>
          <w:rPr>
            <w:noProof/>
            <w:webHidden/>
          </w:rPr>
          <w:fldChar w:fldCharType="end"/>
        </w:r>
      </w:hyperlink>
    </w:p>
    <w:p w14:paraId="226CB3CD" w14:textId="77777777" w:rsidR="00891A7C" w:rsidRDefault="00891A7C">
      <w:pPr>
        <w:pStyle w:val="TableofFigures"/>
        <w:tabs>
          <w:tab w:val="right" w:leader="dot" w:pos="8494"/>
        </w:tabs>
        <w:rPr>
          <w:rFonts w:eastAsiaTheme="minorEastAsia"/>
          <w:noProof/>
          <w:sz w:val="22"/>
          <w:lang w:val="pt-BR" w:eastAsia="pt-BR"/>
        </w:rPr>
      </w:pPr>
      <w:hyperlink w:anchor="_Toc384243608" w:history="1">
        <w:r w:rsidRPr="0000125F">
          <w:rPr>
            <w:rStyle w:val="Hyperlink"/>
            <w:b/>
            <w:noProof/>
          </w:rPr>
          <w:t>Listing 12.</w:t>
        </w:r>
        <w:r w:rsidRPr="0000125F">
          <w:rPr>
            <w:rStyle w:val="Hyperlink"/>
            <w:noProof/>
          </w:rPr>
          <w:t xml:space="preserve"> The specifications for the </w:t>
        </w:r>
        <w:r w:rsidRPr="0000125F">
          <w:rPr>
            <w:rStyle w:val="Hyperlink"/>
            <w:rFonts w:ascii="Consolas" w:hAnsi="Consolas"/>
            <w:noProof/>
          </w:rPr>
          <w:t>PrimaryOutput</w:t>
        </w:r>
        <w:r w:rsidRPr="0000125F">
          <w:rPr>
            <w:rStyle w:val="Hyperlink"/>
            <w:noProof/>
          </w:rPr>
          <w:t xml:space="preserve"> of </w:t>
        </w:r>
        <w:r w:rsidRPr="0000125F">
          <w:rPr>
            <w:rStyle w:val="Hyperlink"/>
            <w:b/>
            <w:noProof/>
          </w:rPr>
          <w:t>Listing 11</w:t>
        </w:r>
        <w:r w:rsidRPr="0000125F">
          <w:rPr>
            <w:rStyle w:val="Hyperlink"/>
            <w:noProof/>
          </w:rPr>
          <w:t>.</w:t>
        </w:r>
        <w:r>
          <w:rPr>
            <w:noProof/>
            <w:webHidden/>
          </w:rPr>
          <w:tab/>
        </w:r>
        <w:r>
          <w:rPr>
            <w:noProof/>
            <w:webHidden/>
          </w:rPr>
          <w:fldChar w:fldCharType="begin"/>
        </w:r>
        <w:r>
          <w:rPr>
            <w:noProof/>
            <w:webHidden/>
          </w:rPr>
          <w:instrText xml:space="preserve"> PAGEREF _Toc384243608 \h </w:instrText>
        </w:r>
        <w:r>
          <w:rPr>
            <w:noProof/>
            <w:webHidden/>
          </w:rPr>
        </w:r>
        <w:r>
          <w:rPr>
            <w:noProof/>
            <w:webHidden/>
          </w:rPr>
          <w:fldChar w:fldCharType="separate"/>
        </w:r>
        <w:r w:rsidR="00D9604F">
          <w:rPr>
            <w:noProof/>
            <w:webHidden/>
          </w:rPr>
          <w:t>42</w:t>
        </w:r>
        <w:r>
          <w:rPr>
            <w:noProof/>
            <w:webHidden/>
          </w:rPr>
          <w:fldChar w:fldCharType="end"/>
        </w:r>
      </w:hyperlink>
    </w:p>
    <w:p w14:paraId="3F3A8D06" w14:textId="77777777" w:rsidR="00891A7C" w:rsidRDefault="00891A7C">
      <w:pPr>
        <w:pStyle w:val="TableofFigures"/>
        <w:tabs>
          <w:tab w:val="right" w:leader="dot" w:pos="8494"/>
        </w:tabs>
        <w:rPr>
          <w:rFonts w:eastAsiaTheme="minorEastAsia"/>
          <w:noProof/>
          <w:sz w:val="22"/>
          <w:lang w:val="pt-BR" w:eastAsia="pt-BR"/>
        </w:rPr>
      </w:pPr>
      <w:hyperlink w:anchor="_Toc384243609" w:history="1">
        <w:r w:rsidRPr="0000125F">
          <w:rPr>
            <w:rStyle w:val="Hyperlink"/>
            <w:b/>
            <w:noProof/>
          </w:rPr>
          <w:t>Listing 13.</w:t>
        </w:r>
        <w:r w:rsidRPr="0000125F">
          <w:rPr>
            <w:rStyle w:val="Hyperlink"/>
            <w:noProof/>
          </w:rPr>
          <w:t xml:space="preserve"> Initializing the </w:t>
        </w:r>
        <w:r w:rsidRPr="0000125F">
          <w:rPr>
            <w:rStyle w:val="Hyperlink"/>
            <w:rFonts w:ascii="Consolas" w:hAnsi="Consolas"/>
            <w:noProof/>
          </w:rPr>
          <w:t>HumanGameView</w:t>
        </w:r>
        <w:r w:rsidRPr="0000125F">
          <w:rPr>
            <w:rStyle w:val="Hyperlink"/>
            <w:noProof/>
          </w:rPr>
          <w:t>.</w:t>
        </w:r>
        <w:r>
          <w:rPr>
            <w:noProof/>
            <w:webHidden/>
          </w:rPr>
          <w:tab/>
        </w:r>
        <w:r>
          <w:rPr>
            <w:noProof/>
            <w:webHidden/>
          </w:rPr>
          <w:fldChar w:fldCharType="begin"/>
        </w:r>
        <w:r>
          <w:rPr>
            <w:noProof/>
            <w:webHidden/>
          </w:rPr>
          <w:instrText xml:space="preserve"> PAGEREF _Toc384243609 \h </w:instrText>
        </w:r>
        <w:r>
          <w:rPr>
            <w:noProof/>
            <w:webHidden/>
          </w:rPr>
        </w:r>
        <w:r>
          <w:rPr>
            <w:noProof/>
            <w:webHidden/>
          </w:rPr>
          <w:fldChar w:fldCharType="separate"/>
        </w:r>
        <w:r w:rsidR="00D9604F">
          <w:rPr>
            <w:noProof/>
            <w:webHidden/>
          </w:rPr>
          <w:t>45</w:t>
        </w:r>
        <w:r>
          <w:rPr>
            <w:noProof/>
            <w:webHidden/>
          </w:rPr>
          <w:fldChar w:fldCharType="end"/>
        </w:r>
      </w:hyperlink>
    </w:p>
    <w:p w14:paraId="4440F8F2" w14:textId="77777777" w:rsidR="00891A7C" w:rsidRDefault="00891A7C">
      <w:pPr>
        <w:pStyle w:val="TableofFigures"/>
        <w:tabs>
          <w:tab w:val="right" w:leader="dot" w:pos="8494"/>
        </w:tabs>
        <w:rPr>
          <w:rFonts w:eastAsiaTheme="minorEastAsia"/>
          <w:noProof/>
          <w:sz w:val="22"/>
          <w:lang w:val="pt-BR" w:eastAsia="pt-BR"/>
        </w:rPr>
      </w:pPr>
      <w:hyperlink w:anchor="_Toc384243610" w:history="1">
        <w:r w:rsidRPr="0000125F">
          <w:rPr>
            <w:rStyle w:val="Hyperlink"/>
            <w:b/>
            <w:noProof/>
          </w:rPr>
          <w:t>Listing 14.</w:t>
        </w:r>
        <w:r w:rsidRPr="0000125F">
          <w:rPr>
            <w:rStyle w:val="Hyperlink"/>
            <w:noProof/>
          </w:rPr>
          <w:t xml:space="preserve"> Attaching a human controlled actor to the </w:t>
        </w:r>
        <w:r w:rsidRPr="0000125F">
          <w:rPr>
            <w:rStyle w:val="Hyperlink"/>
            <w:rFonts w:ascii="Consolas" w:hAnsi="Consolas"/>
            <w:noProof/>
          </w:rPr>
          <w:t>HumanGameView</w:t>
        </w:r>
        <w:r w:rsidRPr="0000125F">
          <w:rPr>
            <w:rStyle w:val="Hyperlink"/>
            <w:noProof/>
          </w:rPr>
          <w:t>.</w:t>
        </w:r>
        <w:r>
          <w:rPr>
            <w:noProof/>
            <w:webHidden/>
          </w:rPr>
          <w:tab/>
        </w:r>
        <w:r>
          <w:rPr>
            <w:noProof/>
            <w:webHidden/>
          </w:rPr>
          <w:fldChar w:fldCharType="begin"/>
        </w:r>
        <w:r>
          <w:rPr>
            <w:noProof/>
            <w:webHidden/>
          </w:rPr>
          <w:instrText xml:space="preserve"> PAGEREF _Toc384243610 \h </w:instrText>
        </w:r>
        <w:r>
          <w:rPr>
            <w:noProof/>
            <w:webHidden/>
          </w:rPr>
        </w:r>
        <w:r>
          <w:rPr>
            <w:noProof/>
            <w:webHidden/>
          </w:rPr>
          <w:fldChar w:fldCharType="separate"/>
        </w:r>
        <w:r w:rsidR="00D9604F">
          <w:rPr>
            <w:noProof/>
            <w:webHidden/>
          </w:rPr>
          <w:t>46</w:t>
        </w:r>
        <w:r>
          <w:rPr>
            <w:noProof/>
            <w:webHidden/>
          </w:rPr>
          <w:fldChar w:fldCharType="end"/>
        </w:r>
      </w:hyperlink>
    </w:p>
    <w:p w14:paraId="0B9B269F" w14:textId="77777777" w:rsidR="00891A7C" w:rsidRDefault="00891A7C">
      <w:pPr>
        <w:pStyle w:val="TableofFigures"/>
        <w:tabs>
          <w:tab w:val="right" w:leader="dot" w:pos="8494"/>
        </w:tabs>
        <w:rPr>
          <w:rFonts w:eastAsiaTheme="minorEastAsia"/>
          <w:noProof/>
          <w:sz w:val="22"/>
          <w:lang w:val="pt-BR" w:eastAsia="pt-BR"/>
        </w:rPr>
      </w:pPr>
      <w:hyperlink w:anchor="_Toc384243611" w:history="1">
        <w:r w:rsidRPr="0000125F">
          <w:rPr>
            <w:rStyle w:val="Hyperlink"/>
            <w:b/>
            <w:noProof/>
          </w:rPr>
          <w:t>Listing 15.</w:t>
        </w:r>
        <w:r w:rsidRPr="0000125F">
          <w:rPr>
            <w:rStyle w:val="Hyperlink"/>
            <w:noProof/>
          </w:rPr>
          <w:t xml:space="preserve"> Updating the </w:t>
        </w:r>
        <w:r w:rsidRPr="0000125F">
          <w:rPr>
            <w:rStyle w:val="Hyperlink"/>
            <w:rFonts w:ascii="Consolas" w:hAnsi="Consolas"/>
            <w:noProof/>
          </w:rPr>
          <w:t>HumanGameView</w:t>
        </w:r>
        <w:r w:rsidRPr="0000125F">
          <w:rPr>
            <w:rStyle w:val="Hyperlink"/>
            <w:noProof/>
          </w:rPr>
          <w:t>.</w:t>
        </w:r>
        <w:r>
          <w:rPr>
            <w:noProof/>
            <w:webHidden/>
          </w:rPr>
          <w:tab/>
        </w:r>
        <w:r>
          <w:rPr>
            <w:noProof/>
            <w:webHidden/>
          </w:rPr>
          <w:fldChar w:fldCharType="begin"/>
        </w:r>
        <w:r>
          <w:rPr>
            <w:noProof/>
            <w:webHidden/>
          </w:rPr>
          <w:instrText xml:space="preserve"> PAGEREF _Toc384243611 \h </w:instrText>
        </w:r>
        <w:r>
          <w:rPr>
            <w:noProof/>
            <w:webHidden/>
          </w:rPr>
        </w:r>
        <w:r>
          <w:rPr>
            <w:noProof/>
            <w:webHidden/>
          </w:rPr>
          <w:fldChar w:fldCharType="separate"/>
        </w:r>
        <w:r w:rsidR="00D9604F">
          <w:rPr>
            <w:noProof/>
            <w:webHidden/>
          </w:rPr>
          <w:t>46</w:t>
        </w:r>
        <w:r>
          <w:rPr>
            <w:noProof/>
            <w:webHidden/>
          </w:rPr>
          <w:fldChar w:fldCharType="end"/>
        </w:r>
      </w:hyperlink>
    </w:p>
    <w:p w14:paraId="5A2558E8" w14:textId="77777777" w:rsidR="00891A7C" w:rsidRDefault="00891A7C">
      <w:pPr>
        <w:pStyle w:val="TableofFigures"/>
        <w:tabs>
          <w:tab w:val="right" w:leader="dot" w:pos="8494"/>
        </w:tabs>
        <w:rPr>
          <w:rFonts w:eastAsiaTheme="minorEastAsia"/>
          <w:noProof/>
          <w:sz w:val="22"/>
          <w:lang w:val="pt-BR" w:eastAsia="pt-BR"/>
        </w:rPr>
      </w:pPr>
      <w:hyperlink w:anchor="_Toc384243612" w:history="1">
        <w:r w:rsidRPr="0000125F">
          <w:rPr>
            <w:rStyle w:val="Hyperlink"/>
            <w:b/>
            <w:noProof/>
          </w:rPr>
          <w:t>Listing 16.</w:t>
        </w:r>
        <w:r w:rsidRPr="0000125F">
          <w:rPr>
            <w:rStyle w:val="Hyperlink"/>
            <w:noProof/>
          </w:rPr>
          <w:t xml:space="preserve"> Rendering the </w:t>
        </w:r>
        <w:r w:rsidRPr="0000125F">
          <w:rPr>
            <w:rStyle w:val="Hyperlink"/>
            <w:rFonts w:ascii="Consolas" w:hAnsi="Consolas"/>
            <w:noProof/>
          </w:rPr>
          <w:t>HumanGameView</w:t>
        </w:r>
        <w:r w:rsidRPr="0000125F">
          <w:rPr>
            <w:rStyle w:val="Hyperlink"/>
            <w:noProof/>
          </w:rPr>
          <w:t>.</w:t>
        </w:r>
        <w:r>
          <w:rPr>
            <w:noProof/>
            <w:webHidden/>
          </w:rPr>
          <w:tab/>
        </w:r>
        <w:r>
          <w:rPr>
            <w:noProof/>
            <w:webHidden/>
          </w:rPr>
          <w:fldChar w:fldCharType="begin"/>
        </w:r>
        <w:r>
          <w:rPr>
            <w:noProof/>
            <w:webHidden/>
          </w:rPr>
          <w:instrText xml:space="preserve"> PAGEREF _Toc384243612 \h </w:instrText>
        </w:r>
        <w:r>
          <w:rPr>
            <w:noProof/>
            <w:webHidden/>
          </w:rPr>
        </w:r>
        <w:r>
          <w:rPr>
            <w:noProof/>
            <w:webHidden/>
          </w:rPr>
          <w:fldChar w:fldCharType="separate"/>
        </w:r>
        <w:r w:rsidR="00D9604F">
          <w:rPr>
            <w:noProof/>
            <w:webHidden/>
          </w:rPr>
          <w:t>46</w:t>
        </w:r>
        <w:r>
          <w:rPr>
            <w:noProof/>
            <w:webHidden/>
          </w:rPr>
          <w:fldChar w:fldCharType="end"/>
        </w:r>
      </w:hyperlink>
    </w:p>
    <w:p w14:paraId="65D0B07E" w14:textId="77777777" w:rsidR="00891A7C" w:rsidRDefault="00891A7C">
      <w:pPr>
        <w:pStyle w:val="TableofFigures"/>
        <w:tabs>
          <w:tab w:val="right" w:leader="dot" w:pos="8494"/>
        </w:tabs>
        <w:rPr>
          <w:rFonts w:eastAsiaTheme="minorEastAsia"/>
          <w:noProof/>
          <w:sz w:val="22"/>
          <w:lang w:val="pt-BR" w:eastAsia="pt-BR"/>
        </w:rPr>
      </w:pPr>
      <w:hyperlink w:anchor="_Toc384243613" w:history="1">
        <w:r w:rsidRPr="0000125F">
          <w:rPr>
            <w:rStyle w:val="Hyperlink"/>
            <w:b/>
            <w:noProof/>
          </w:rPr>
          <w:t>Listing 17.</w:t>
        </w:r>
        <w:r w:rsidRPr="0000125F">
          <w:rPr>
            <w:rStyle w:val="Hyperlink"/>
            <w:noProof/>
          </w:rPr>
          <w:t xml:space="preserve"> De-initializing the </w:t>
        </w:r>
        <w:r w:rsidRPr="0000125F">
          <w:rPr>
            <w:rStyle w:val="Hyperlink"/>
            <w:rFonts w:ascii="Consolas" w:hAnsi="Consolas"/>
            <w:noProof/>
          </w:rPr>
          <w:t>HumanGameView</w:t>
        </w:r>
        <w:r w:rsidRPr="0000125F">
          <w:rPr>
            <w:rStyle w:val="Hyperlink"/>
            <w:noProof/>
          </w:rPr>
          <w:t>.</w:t>
        </w:r>
        <w:r>
          <w:rPr>
            <w:noProof/>
            <w:webHidden/>
          </w:rPr>
          <w:tab/>
        </w:r>
        <w:r>
          <w:rPr>
            <w:noProof/>
            <w:webHidden/>
          </w:rPr>
          <w:fldChar w:fldCharType="begin"/>
        </w:r>
        <w:r>
          <w:rPr>
            <w:noProof/>
            <w:webHidden/>
          </w:rPr>
          <w:instrText xml:space="preserve"> PAGEREF _Toc384243613 \h </w:instrText>
        </w:r>
        <w:r>
          <w:rPr>
            <w:noProof/>
            <w:webHidden/>
          </w:rPr>
        </w:r>
        <w:r>
          <w:rPr>
            <w:noProof/>
            <w:webHidden/>
          </w:rPr>
          <w:fldChar w:fldCharType="separate"/>
        </w:r>
        <w:r w:rsidR="00D9604F">
          <w:rPr>
            <w:noProof/>
            <w:webHidden/>
          </w:rPr>
          <w:t>47</w:t>
        </w:r>
        <w:r>
          <w:rPr>
            <w:noProof/>
            <w:webHidden/>
          </w:rPr>
          <w:fldChar w:fldCharType="end"/>
        </w:r>
      </w:hyperlink>
    </w:p>
    <w:p w14:paraId="120FC76A" w14:textId="77777777" w:rsidR="00891A7C" w:rsidRDefault="00891A7C">
      <w:pPr>
        <w:pStyle w:val="TableofFigures"/>
        <w:tabs>
          <w:tab w:val="right" w:leader="dot" w:pos="8494"/>
        </w:tabs>
        <w:rPr>
          <w:rFonts w:eastAsiaTheme="minorEastAsia"/>
          <w:noProof/>
          <w:sz w:val="22"/>
          <w:lang w:val="pt-BR" w:eastAsia="pt-BR"/>
        </w:rPr>
      </w:pPr>
      <w:hyperlink w:anchor="_Toc384243614" w:history="1">
        <w:r w:rsidRPr="0000125F">
          <w:rPr>
            <w:rStyle w:val="Hyperlink"/>
            <w:b/>
            <w:noProof/>
          </w:rPr>
          <w:t>Listing 18.</w:t>
        </w:r>
        <w:r w:rsidRPr="0000125F">
          <w:rPr>
            <w:rStyle w:val="Hyperlink"/>
            <w:noProof/>
          </w:rPr>
          <w:t xml:space="preserve"> Adding and removing </w:t>
        </w:r>
        <w:r w:rsidRPr="0000125F">
          <w:rPr>
            <w:rStyle w:val="Hyperlink"/>
            <w:rFonts w:ascii="Consolas" w:hAnsi="Consolas"/>
            <w:noProof/>
          </w:rPr>
          <w:t>SceneRenderer</w:t>
        </w:r>
        <w:r w:rsidRPr="0000125F">
          <w:rPr>
            <w:rStyle w:val="Hyperlink"/>
            <w:noProof/>
          </w:rPr>
          <w:t>s to the Scene.</w:t>
        </w:r>
        <w:r>
          <w:rPr>
            <w:noProof/>
            <w:webHidden/>
          </w:rPr>
          <w:tab/>
        </w:r>
        <w:r>
          <w:rPr>
            <w:noProof/>
            <w:webHidden/>
          </w:rPr>
          <w:fldChar w:fldCharType="begin"/>
        </w:r>
        <w:r>
          <w:rPr>
            <w:noProof/>
            <w:webHidden/>
          </w:rPr>
          <w:instrText xml:space="preserve"> PAGEREF _Toc384243614 \h </w:instrText>
        </w:r>
        <w:r>
          <w:rPr>
            <w:noProof/>
            <w:webHidden/>
          </w:rPr>
        </w:r>
        <w:r>
          <w:rPr>
            <w:noProof/>
            <w:webHidden/>
          </w:rPr>
          <w:fldChar w:fldCharType="separate"/>
        </w:r>
        <w:r w:rsidR="00D9604F">
          <w:rPr>
            <w:noProof/>
            <w:webHidden/>
          </w:rPr>
          <w:t>47</w:t>
        </w:r>
        <w:r>
          <w:rPr>
            <w:noProof/>
            <w:webHidden/>
          </w:rPr>
          <w:fldChar w:fldCharType="end"/>
        </w:r>
      </w:hyperlink>
    </w:p>
    <w:p w14:paraId="0261E7BB" w14:textId="77777777" w:rsidR="00891A7C" w:rsidRDefault="00891A7C">
      <w:pPr>
        <w:pStyle w:val="TableofFigures"/>
        <w:tabs>
          <w:tab w:val="right" w:leader="dot" w:pos="8494"/>
        </w:tabs>
        <w:rPr>
          <w:rFonts w:eastAsiaTheme="minorEastAsia"/>
          <w:noProof/>
          <w:sz w:val="22"/>
          <w:lang w:val="pt-BR" w:eastAsia="pt-BR"/>
        </w:rPr>
      </w:pPr>
      <w:hyperlink w:anchor="_Toc384243615" w:history="1">
        <w:r w:rsidRPr="0000125F">
          <w:rPr>
            <w:rStyle w:val="Hyperlink"/>
            <w:b/>
            <w:noProof/>
          </w:rPr>
          <w:t>Listing 19.</w:t>
        </w:r>
        <w:r w:rsidRPr="0000125F">
          <w:rPr>
            <w:rStyle w:val="Hyperlink"/>
            <w:noProof/>
          </w:rPr>
          <w:t xml:space="preserve"> After attaching a human actor (</w:t>
        </w:r>
        <w:r w:rsidRPr="0000125F">
          <w:rPr>
            <w:rStyle w:val="Hyperlink"/>
            <w:b/>
            <w:noProof/>
          </w:rPr>
          <w:t>Listing 14</w:t>
        </w:r>
        <w:r w:rsidRPr="0000125F">
          <w:rPr>
            <w:rStyle w:val="Hyperlink"/>
            <w:noProof/>
          </w:rPr>
          <w:t>), it might be convenient to set the camera to its position.</w:t>
        </w:r>
        <w:r>
          <w:rPr>
            <w:noProof/>
            <w:webHidden/>
          </w:rPr>
          <w:tab/>
        </w:r>
        <w:r>
          <w:rPr>
            <w:noProof/>
            <w:webHidden/>
          </w:rPr>
          <w:fldChar w:fldCharType="begin"/>
        </w:r>
        <w:r>
          <w:rPr>
            <w:noProof/>
            <w:webHidden/>
          </w:rPr>
          <w:instrText xml:space="preserve"> PAGEREF _Toc384243615 \h </w:instrText>
        </w:r>
        <w:r>
          <w:rPr>
            <w:noProof/>
            <w:webHidden/>
          </w:rPr>
        </w:r>
        <w:r>
          <w:rPr>
            <w:noProof/>
            <w:webHidden/>
          </w:rPr>
          <w:fldChar w:fldCharType="separate"/>
        </w:r>
        <w:r w:rsidR="00D9604F">
          <w:rPr>
            <w:noProof/>
            <w:webHidden/>
          </w:rPr>
          <w:t>48</w:t>
        </w:r>
        <w:r>
          <w:rPr>
            <w:noProof/>
            <w:webHidden/>
          </w:rPr>
          <w:fldChar w:fldCharType="end"/>
        </w:r>
      </w:hyperlink>
    </w:p>
    <w:p w14:paraId="0103A995" w14:textId="77777777" w:rsidR="00891A7C" w:rsidRDefault="00891A7C">
      <w:pPr>
        <w:pStyle w:val="TableofFigures"/>
        <w:tabs>
          <w:tab w:val="right" w:leader="dot" w:pos="8494"/>
        </w:tabs>
        <w:rPr>
          <w:rFonts w:eastAsiaTheme="minorEastAsia"/>
          <w:noProof/>
          <w:sz w:val="22"/>
          <w:lang w:val="pt-BR" w:eastAsia="pt-BR"/>
        </w:rPr>
      </w:pPr>
      <w:hyperlink w:anchor="_Toc384243616" w:history="1">
        <w:r w:rsidRPr="0000125F">
          <w:rPr>
            <w:rStyle w:val="Hyperlink"/>
            <w:b/>
            <w:noProof/>
          </w:rPr>
          <w:t>Listing 20.</w:t>
        </w:r>
        <w:r w:rsidRPr="0000125F">
          <w:rPr>
            <w:rStyle w:val="Hyperlink"/>
            <w:noProof/>
          </w:rPr>
          <w:t xml:space="preserve"> A data-driven </w:t>
        </w:r>
        <w:r w:rsidRPr="0000125F">
          <w:rPr>
            <w:rStyle w:val="Hyperlink"/>
            <w:rFonts w:ascii="Consolas" w:hAnsi="Consolas"/>
            <w:noProof/>
          </w:rPr>
          <w:t>Actor</w:t>
        </w:r>
        <w:r w:rsidRPr="0000125F">
          <w:rPr>
            <w:rStyle w:val="Hyperlink"/>
            <w:noProof/>
          </w:rPr>
          <w:t>.</w:t>
        </w:r>
        <w:r>
          <w:rPr>
            <w:noProof/>
            <w:webHidden/>
          </w:rPr>
          <w:tab/>
        </w:r>
        <w:r>
          <w:rPr>
            <w:noProof/>
            <w:webHidden/>
          </w:rPr>
          <w:fldChar w:fldCharType="begin"/>
        </w:r>
        <w:r>
          <w:rPr>
            <w:noProof/>
            <w:webHidden/>
          </w:rPr>
          <w:instrText xml:space="preserve"> PAGEREF _Toc384243616 \h </w:instrText>
        </w:r>
        <w:r>
          <w:rPr>
            <w:noProof/>
            <w:webHidden/>
          </w:rPr>
        </w:r>
        <w:r>
          <w:rPr>
            <w:noProof/>
            <w:webHidden/>
          </w:rPr>
          <w:fldChar w:fldCharType="separate"/>
        </w:r>
        <w:r w:rsidR="00D9604F">
          <w:rPr>
            <w:noProof/>
            <w:webHidden/>
          </w:rPr>
          <w:t>54</w:t>
        </w:r>
        <w:r>
          <w:rPr>
            <w:noProof/>
            <w:webHidden/>
          </w:rPr>
          <w:fldChar w:fldCharType="end"/>
        </w:r>
      </w:hyperlink>
    </w:p>
    <w:p w14:paraId="048D78E6" w14:textId="77777777" w:rsidR="00891A7C" w:rsidRDefault="00891A7C">
      <w:pPr>
        <w:pStyle w:val="TableofFigures"/>
        <w:tabs>
          <w:tab w:val="right" w:leader="dot" w:pos="8494"/>
        </w:tabs>
        <w:rPr>
          <w:rFonts w:eastAsiaTheme="minorEastAsia"/>
          <w:noProof/>
          <w:sz w:val="22"/>
          <w:lang w:val="pt-BR" w:eastAsia="pt-BR"/>
        </w:rPr>
      </w:pPr>
      <w:hyperlink w:anchor="_Toc384243617" w:history="1">
        <w:r w:rsidRPr="0000125F">
          <w:rPr>
            <w:rStyle w:val="Hyperlink"/>
            <w:b/>
            <w:noProof/>
          </w:rPr>
          <w:t>Listing 21.</w:t>
        </w:r>
        <w:r w:rsidRPr="0000125F">
          <w:rPr>
            <w:rStyle w:val="Hyperlink"/>
            <w:noProof/>
          </w:rPr>
          <w:t xml:space="preserve"> A sample Actor resource.</w:t>
        </w:r>
        <w:r>
          <w:rPr>
            <w:noProof/>
            <w:webHidden/>
          </w:rPr>
          <w:tab/>
        </w:r>
        <w:r>
          <w:rPr>
            <w:noProof/>
            <w:webHidden/>
          </w:rPr>
          <w:fldChar w:fldCharType="begin"/>
        </w:r>
        <w:r>
          <w:rPr>
            <w:noProof/>
            <w:webHidden/>
          </w:rPr>
          <w:instrText xml:space="preserve"> PAGEREF _Toc384243617 \h </w:instrText>
        </w:r>
        <w:r>
          <w:rPr>
            <w:noProof/>
            <w:webHidden/>
          </w:rPr>
        </w:r>
        <w:r>
          <w:rPr>
            <w:noProof/>
            <w:webHidden/>
          </w:rPr>
          <w:fldChar w:fldCharType="separate"/>
        </w:r>
        <w:r w:rsidR="00D9604F">
          <w:rPr>
            <w:noProof/>
            <w:webHidden/>
          </w:rPr>
          <w:t>57</w:t>
        </w:r>
        <w:r>
          <w:rPr>
            <w:noProof/>
            <w:webHidden/>
          </w:rPr>
          <w:fldChar w:fldCharType="end"/>
        </w:r>
      </w:hyperlink>
    </w:p>
    <w:p w14:paraId="4263C9C5" w14:textId="77777777" w:rsidR="00891A7C" w:rsidRDefault="00891A7C">
      <w:pPr>
        <w:pStyle w:val="TableofFigures"/>
        <w:tabs>
          <w:tab w:val="right" w:leader="dot" w:pos="8494"/>
        </w:tabs>
        <w:rPr>
          <w:rFonts w:eastAsiaTheme="minorEastAsia"/>
          <w:noProof/>
          <w:sz w:val="22"/>
          <w:lang w:val="pt-BR" w:eastAsia="pt-BR"/>
        </w:rPr>
      </w:pPr>
      <w:hyperlink w:anchor="_Toc384243618" w:history="1">
        <w:r w:rsidRPr="0000125F">
          <w:rPr>
            <w:rStyle w:val="Hyperlink"/>
            <w:b/>
            <w:noProof/>
          </w:rPr>
          <w:t>Listing 22.</w:t>
        </w:r>
        <w:r w:rsidRPr="0000125F">
          <w:rPr>
            <w:rStyle w:val="Hyperlink"/>
            <w:noProof/>
          </w:rPr>
          <w:t xml:space="preserve"> Creating a game Actor from the resource of </w:t>
        </w:r>
        <w:r w:rsidRPr="0000125F">
          <w:rPr>
            <w:rStyle w:val="Hyperlink"/>
            <w:b/>
            <w:noProof/>
          </w:rPr>
          <w:t>Listing 21</w:t>
        </w:r>
        <w:r w:rsidRPr="0000125F">
          <w:rPr>
            <w:rStyle w:val="Hyperlink"/>
            <w:noProof/>
          </w:rPr>
          <w:t>.</w:t>
        </w:r>
        <w:r>
          <w:rPr>
            <w:noProof/>
            <w:webHidden/>
          </w:rPr>
          <w:tab/>
        </w:r>
        <w:r>
          <w:rPr>
            <w:noProof/>
            <w:webHidden/>
          </w:rPr>
          <w:fldChar w:fldCharType="begin"/>
        </w:r>
        <w:r>
          <w:rPr>
            <w:noProof/>
            <w:webHidden/>
          </w:rPr>
          <w:instrText xml:space="preserve"> PAGEREF _Toc384243618 \h </w:instrText>
        </w:r>
        <w:r>
          <w:rPr>
            <w:noProof/>
            <w:webHidden/>
          </w:rPr>
        </w:r>
        <w:r>
          <w:rPr>
            <w:noProof/>
            <w:webHidden/>
          </w:rPr>
          <w:fldChar w:fldCharType="separate"/>
        </w:r>
        <w:r w:rsidR="00D9604F">
          <w:rPr>
            <w:noProof/>
            <w:webHidden/>
          </w:rPr>
          <w:t>57</w:t>
        </w:r>
        <w:r>
          <w:rPr>
            <w:noProof/>
            <w:webHidden/>
          </w:rPr>
          <w:fldChar w:fldCharType="end"/>
        </w:r>
      </w:hyperlink>
    </w:p>
    <w:p w14:paraId="09405674" w14:textId="77777777" w:rsidR="00891A7C" w:rsidRDefault="00891A7C">
      <w:pPr>
        <w:pStyle w:val="TableofFigures"/>
        <w:tabs>
          <w:tab w:val="right" w:leader="dot" w:pos="8494"/>
        </w:tabs>
        <w:rPr>
          <w:rFonts w:eastAsiaTheme="minorEastAsia"/>
          <w:noProof/>
          <w:sz w:val="22"/>
          <w:lang w:val="pt-BR" w:eastAsia="pt-BR"/>
        </w:rPr>
      </w:pPr>
      <w:hyperlink w:anchor="_Toc384243619" w:history="1">
        <w:r w:rsidRPr="0000125F">
          <w:rPr>
            <w:rStyle w:val="Hyperlink"/>
            <w:b/>
            <w:noProof/>
          </w:rPr>
          <w:t>Listing 23.</w:t>
        </w:r>
        <w:r w:rsidRPr="0000125F">
          <w:rPr>
            <w:rStyle w:val="Hyperlink"/>
            <w:noProof/>
          </w:rPr>
          <w:t xml:space="preserve"> A XML resource modifying for modifying an Actor.</w:t>
        </w:r>
        <w:r>
          <w:rPr>
            <w:noProof/>
            <w:webHidden/>
          </w:rPr>
          <w:tab/>
        </w:r>
        <w:r>
          <w:rPr>
            <w:noProof/>
            <w:webHidden/>
          </w:rPr>
          <w:fldChar w:fldCharType="begin"/>
        </w:r>
        <w:r>
          <w:rPr>
            <w:noProof/>
            <w:webHidden/>
          </w:rPr>
          <w:instrText xml:space="preserve"> PAGEREF _Toc384243619 \h </w:instrText>
        </w:r>
        <w:r>
          <w:rPr>
            <w:noProof/>
            <w:webHidden/>
          </w:rPr>
        </w:r>
        <w:r>
          <w:rPr>
            <w:noProof/>
            <w:webHidden/>
          </w:rPr>
          <w:fldChar w:fldCharType="separate"/>
        </w:r>
        <w:r w:rsidR="00D9604F">
          <w:rPr>
            <w:noProof/>
            <w:webHidden/>
          </w:rPr>
          <w:t>58</w:t>
        </w:r>
        <w:r>
          <w:rPr>
            <w:noProof/>
            <w:webHidden/>
          </w:rPr>
          <w:fldChar w:fldCharType="end"/>
        </w:r>
      </w:hyperlink>
    </w:p>
    <w:p w14:paraId="04415B90" w14:textId="77777777" w:rsidR="00891A7C" w:rsidRDefault="00891A7C">
      <w:pPr>
        <w:pStyle w:val="TableofFigures"/>
        <w:tabs>
          <w:tab w:val="right" w:leader="dot" w:pos="8494"/>
        </w:tabs>
        <w:rPr>
          <w:rFonts w:eastAsiaTheme="minorEastAsia"/>
          <w:noProof/>
          <w:sz w:val="22"/>
          <w:lang w:val="pt-BR" w:eastAsia="pt-BR"/>
        </w:rPr>
      </w:pPr>
      <w:hyperlink w:anchor="_Toc384243620" w:history="1">
        <w:r w:rsidRPr="0000125F">
          <w:rPr>
            <w:rStyle w:val="Hyperlink"/>
            <w:b/>
            <w:noProof/>
          </w:rPr>
          <w:t>Listing 24.</w:t>
        </w:r>
        <w:r w:rsidRPr="0000125F">
          <w:rPr>
            <w:rStyle w:val="Hyperlink"/>
            <w:noProof/>
          </w:rPr>
          <w:t xml:space="preserve"> Using the Actor as an archetype and overriding its data.</w:t>
        </w:r>
        <w:r>
          <w:rPr>
            <w:noProof/>
            <w:webHidden/>
          </w:rPr>
          <w:tab/>
        </w:r>
        <w:r>
          <w:rPr>
            <w:noProof/>
            <w:webHidden/>
          </w:rPr>
          <w:fldChar w:fldCharType="begin"/>
        </w:r>
        <w:r>
          <w:rPr>
            <w:noProof/>
            <w:webHidden/>
          </w:rPr>
          <w:instrText xml:space="preserve"> PAGEREF _Toc384243620 \h </w:instrText>
        </w:r>
        <w:r>
          <w:rPr>
            <w:noProof/>
            <w:webHidden/>
          </w:rPr>
        </w:r>
        <w:r>
          <w:rPr>
            <w:noProof/>
            <w:webHidden/>
          </w:rPr>
          <w:fldChar w:fldCharType="separate"/>
        </w:r>
        <w:r w:rsidR="00D9604F">
          <w:rPr>
            <w:noProof/>
            <w:webHidden/>
          </w:rPr>
          <w:t>59</w:t>
        </w:r>
        <w:r>
          <w:rPr>
            <w:noProof/>
            <w:webHidden/>
          </w:rPr>
          <w:fldChar w:fldCharType="end"/>
        </w:r>
      </w:hyperlink>
    </w:p>
    <w:p w14:paraId="5A62585C" w14:textId="77777777" w:rsidR="00891A7C" w:rsidRDefault="00891A7C">
      <w:pPr>
        <w:pStyle w:val="TableofFigures"/>
        <w:tabs>
          <w:tab w:val="right" w:leader="dot" w:pos="8494"/>
        </w:tabs>
        <w:rPr>
          <w:rFonts w:eastAsiaTheme="minorEastAsia"/>
          <w:noProof/>
          <w:sz w:val="22"/>
          <w:lang w:val="pt-BR" w:eastAsia="pt-BR"/>
        </w:rPr>
      </w:pPr>
      <w:hyperlink w:anchor="_Toc384243621" w:history="1">
        <w:r w:rsidRPr="0000125F">
          <w:rPr>
            <w:rStyle w:val="Hyperlink"/>
            <w:b/>
            <w:noProof/>
          </w:rPr>
          <w:t>Listing 25.</w:t>
        </w:r>
        <w:r w:rsidRPr="0000125F">
          <w:rPr>
            <w:rStyle w:val="Hyperlink"/>
            <w:noProof/>
          </w:rPr>
          <w:t xml:space="preserve"> Event subsystem example.</w:t>
        </w:r>
        <w:r>
          <w:rPr>
            <w:noProof/>
            <w:webHidden/>
          </w:rPr>
          <w:tab/>
        </w:r>
        <w:r>
          <w:rPr>
            <w:noProof/>
            <w:webHidden/>
          </w:rPr>
          <w:fldChar w:fldCharType="begin"/>
        </w:r>
        <w:r>
          <w:rPr>
            <w:noProof/>
            <w:webHidden/>
          </w:rPr>
          <w:instrText xml:space="preserve"> PAGEREF _Toc384243621 \h </w:instrText>
        </w:r>
        <w:r>
          <w:rPr>
            <w:noProof/>
            <w:webHidden/>
          </w:rPr>
        </w:r>
        <w:r>
          <w:rPr>
            <w:noProof/>
            <w:webHidden/>
          </w:rPr>
          <w:fldChar w:fldCharType="separate"/>
        </w:r>
        <w:r w:rsidR="00D9604F">
          <w:rPr>
            <w:noProof/>
            <w:webHidden/>
          </w:rPr>
          <w:t>65</w:t>
        </w:r>
        <w:r>
          <w:rPr>
            <w:noProof/>
            <w:webHidden/>
          </w:rPr>
          <w:fldChar w:fldCharType="end"/>
        </w:r>
      </w:hyperlink>
    </w:p>
    <w:p w14:paraId="09E4B258" w14:textId="77777777" w:rsidR="00891A7C" w:rsidRDefault="00891A7C">
      <w:pPr>
        <w:pStyle w:val="TableofFigures"/>
        <w:tabs>
          <w:tab w:val="right" w:leader="dot" w:pos="8494"/>
        </w:tabs>
        <w:rPr>
          <w:rFonts w:eastAsiaTheme="minorEastAsia"/>
          <w:noProof/>
          <w:sz w:val="22"/>
          <w:lang w:val="pt-BR" w:eastAsia="pt-BR"/>
        </w:rPr>
      </w:pPr>
      <w:hyperlink w:anchor="_Toc384243622" w:history="1">
        <w:r w:rsidRPr="0000125F">
          <w:rPr>
            <w:rStyle w:val="Hyperlink"/>
            <w:b/>
            <w:noProof/>
          </w:rPr>
          <w:t>Listing 26.</w:t>
        </w:r>
        <w:r w:rsidRPr="0000125F">
          <w:rPr>
            <w:rStyle w:val="Hyperlink"/>
            <w:noProof/>
          </w:rPr>
          <w:t xml:space="preserve"> An example of using game commands.</w:t>
        </w:r>
        <w:r>
          <w:rPr>
            <w:noProof/>
            <w:webHidden/>
          </w:rPr>
          <w:tab/>
        </w:r>
        <w:r>
          <w:rPr>
            <w:noProof/>
            <w:webHidden/>
          </w:rPr>
          <w:fldChar w:fldCharType="begin"/>
        </w:r>
        <w:r>
          <w:rPr>
            <w:noProof/>
            <w:webHidden/>
          </w:rPr>
          <w:instrText xml:space="preserve"> PAGEREF _Toc384243622 \h </w:instrText>
        </w:r>
        <w:r>
          <w:rPr>
            <w:noProof/>
            <w:webHidden/>
          </w:rPr>
        </w:r>
        <w:r>
          <w:rPr>
            <w:noProof/>
            <w:webHidden/>
          </w:rPr>
          <w:fldChar w:fldCharType="separate"/>
        </w:r>
        <w:r w:rsidR="00D9604F">
          <w:rPr>
            <w:noProof/>
            <w:webHidden/>
          </w:rPr>
          <w:t>72</w:t>
        </w:r>
        <w:r>
          <w:rPr>
            <w:noProof/>
            <w:webHidden/>
          </w:rPr>
          <w:fldChar w:fldCharType="end"/>
        </w:r>
      </w:hyperlink>
    </w:p>
    <w:p w14:paraId="259A832E" w14:textId="77777777" w:rsidR="00891A7C" w:rsidRDefault="00891A7C">
      <w:pPr>
        <w:pStyle w:val="TableofFigures"/>
        <w:tabs>
          <w:tab w:val="right" w:leader="dot" w:pos="8494"/>
        </w:tabs>
        <w:rPr>
          <w:rFonts w:eastAsiaTheme="minorEastAsia"/>
          <w:noProof/>
          <w:sz w:val="22"/>
          <w:lang w:val="pt-BR" w:eastAsia="pt-BR"/>
        </w:rPr>
      </w:pPr>
      <w:hyperlink w:anchor="_Toc384243623" w:history="1">
        <w:r w:rsidRPr="0000125F">
          <w:rPr>
            <w:rStyle w:val="Hyperlink"/>
            <w:b/>
            <w:noProof/>
          </w:rPr>
          <w:t xml:space="preserve">Listing 27. </w:t>
        </w:r>
        <w:r w:rsidRPr="0000125F">
          <w:rPr>
            <w:rStyle w:val="Hyperlink"/>
            <w:noProof/>
          </w:rPr>
          <w:t>A sample general settings file for the Physics subsystem.</w:t>
        </w:r>
        <w:r>
          <w:rPr>
            <w:noProof/>
            <w:webHidden/>
          </w:rPr>
          <w:tab/>
        </w:r>
        <w:r>
          <w:rPr>
            <w:noProof/>
            <w:webHidden/>
          </w:rPr>
          <w:fldChar w:fldCharType="begin"/>
        </w:r>
        <w:r>
          <w:rPr>
            <w:noProof/>
            <w:webHidden/>
          </w:rPr>
          <w:instrText xml:space="preserve"> PAGEREF _Toc384243623 \h </w:instrText>
        </w:r>
        <w:r>
          <w:rPr>
            <w:noProof/>
            <w:webHidden/>
          </w:rPr>
        </w:r>
        <w:r>
          <w:rPr>
            <w:noProof/>
            <w:webHidden/>
          </w:rPr>
          <w:fldChar w:fldCharType="separate"/>
        </w:r>
        <w:r w:rsidR="00D9604F">
          <w:rPr>
            <w:noProof/>
            <w:webHidden/>
          </w:rPr>
          <w:t>75</w:t>
        </w:r>
        <w:r>
          <w:rPr>
            <w:noProof/>
            <w:webHidden/>
          </w:rPr>
          <w:fldChar w:fldCharType="end"/>
        </w:r>
      </w:hyperlink>
    </w:p>
    <w:p w14:paraId="33A751CE" w14:textId="77777777" w:rsidR="00891A7C" w:rsidRDefault="00891A7C">
      <w:pPr>
        <w:pStyle w:val="TableofFigures"/>
        <w:tabs>
          <w:tab w:val="right" w:leader="dot" w:pos="8494"/>
        </w:tabs>
        <w:rPr>
          <w:rFonts w:eastAsiaTheme="minorEastAsia"/>
          <w:noProof/>
          <w:sz w:val="22"/>
          <w:lang w:val="pt-BR" w:eastAsia="pt-BR"/>
        </w:rPr>
      </w:pPr>
      <w:hyperlink w:anchor="_Toc384243624" w:history="1">
        <w:r w:rsidRPr="0000125F">
          <w:rPr>
            <w:rStyle w:val="Hyperlink"/>
            <w:b/>
            <w:noProof/>
          </w:rPr>
          <w:t>Listing 28.</w:t>
        </w:r>
        <w:r w:rsidRPr="0000125F">
          <w:rPr>
            <w:rStyle w:val="Hyperlink"/>
            <w:noProof/>
          </w:rPr>
          <w:t xml:space="preserve"> An actor with Physics related components.</w:t>
        </w:r>
        <w:r>
          <w:rPr>
            <w:noProof/>
            <w:webHidden/>
          </w:rPr>
          <w:tab/>
        </w:r>
        <w:r>
          <w:rPr>
            <w:noProof/>
            <w:webHidden/>
          </w:rPr>
          <w:fldChar w:fldCharType="begin"/>
        </w:r>
        <w:r>
          <w:rPr>
            <w:noProof/>
            <w:webHidden/>
          </w:rPr>
          <w:instrText xml:space="preserve"> PAGEREF _Toc384243624 \h </w:instrText>
        </w:r>
        <w:r>
          <w:rPr>
            <w:noProof/>
            <w:webHidden/>
          </w:rPr>
        </w:r>
        <w:r>
          <w:rPr>
            <w:noProof/>
            <w:webHidden/>
          </w:rPr>
          <w:fldChar w:fldCharType="separate"/>
        </w:r>
        <w:r w:rsidR="00D9604F">
          <w:rPr>
            <w:noProof/>
            <w:webHidden/>
          </w:rPr>
          <w:t>76</w:t>
        </w:r>
        <w:r>
          <w:rPr>
            <w:noProof/>
            <w:webHidden/>
          </w:rPr>
          <w:fldChar w:fldCharType="end"/>
        </w:r>
      </w:hyperlink>
    </w:p>
    <w:p w14:paraId="34FA1A5D" w14:textId="77777777" w:rsidR="00891A7C" w:rsidRDefault="00891A7C">
      <w:pPr>
        <w:pStyle w:val="TableofFigures"/>
        <w:tabs>
          <w:tab w:val="right" w:leader="dot" w:pos="8494"/>
        </w:tabs>
        <w:rPr>
          <w:rFonts w:eastAsiaTheme="minorEastAsia"/>
          <w:noProof/>
          <w:sz w:val="22"/>
          <w:lang w:val="pt-BR" w:eastAsia="pt-BR"/>
        </w:rPr>
      </w:pPr>
      <w:hyperlink w:anchor="_Toc384243625" w:history="1">
        <w:r w:rsidRPr="0000125F">
          <w:rPr>
            <w:rStyle w:val="Hyperlink"/>
            <w:b/>
            <w:noProof/>
          </w:rPr>
          <w:t>Listing 29.</w:t>
        </w:r>
        <w:r w:rsidRPr="0000125F">
          <w:rPr>
            <w:rStyle w:val="Hyperlink"/>
            <w:noProof/>
          </w:rPr>
          <w:t xml:space="preserve"> Another actor for the simulation: a simple plane.</w:t>
        </w:r>
        <w:r>
          <w:rPr>
            <w:noProof/>
            <w:webHidden/>
          </w:rPr>
          <w:tab/>
        </w:r>
        <w:r>
          <w:rPr>
            <w:noProof/>
            <w:webHidden/>
          </w:rPr>
          <w:fldChar w:fldCharType="begin"/>
        </w:r>
        <w:r>
          <w:rPr>
            <w:noProof/>
            <w:webHidden/>
          </w:rPr>
          <w:instrText xml:space="preserve"> PAGEREF _Toc384243625 \h </w:instrText>
        </w:r>
        <w:r>
          <w:rPr>
            <w:noProof/>
            <w:webHidden/>
          </w:rPr>
        </w:r>
        <w:r>
          <w:rPr>
            <w:noProof/>
            <w:webHidden/>
          </w:rPr>
          <w:fldChar w:fldCharType="separate"/>
        </w:r>
        <w:r w:rsidR="00D9604F">
          <w:rPr>
            <w:noProof/>
            <w:webHidden/>
          </w:rPr>
          <w:t>77</w:t>
        </w:r>
        <w:r>
          <w:rPr>
            <w:noProof/>
            <w:webHidden/>
          </w:rPr>
          <w:fldChar w:fldCharType="end"/>
        </w:r>
      </w:hyperlink>
    </w:p>
    <w:p w14:paraId="79D2230B" w14:textId="77777777" w:rsidR="00891A7C" w:rsidRDefault="00891A7C">
      <w:pPr>
        <w:pStyle w:val="TableofFigures"/>
        <w:tabs>
          <w:tab w:val="right" w:leader="dot" w:pos="8494"/>
        </w:tabs>
        <w:rPr>
          <w:rFonts w:eastAsiaTheme="minorEastAsia"/>
          <w:noProof/>
          <w:sz w:val="22"/>
          <w:lang w:val="pt-BR" w:eastAsia="pt-BR"/>
        </w:rPr>
      </w:pPr>
      <w:hyperlink w:anchor="_Toc384243626" w:history="1">
        <w:r w:rsidRPr="0000125F">
          <w:rPr>
            <w:rStyle w:val="Hyperlink"/>
            <w:b/>
            <w:noProof/>
          </w:rPr>
          <w:t>Listing 30.</w:t>
        </w:r>
        <w:r w:rsidRPr="0000125F">
          <w:rPr>
            <w:rStyle w:val="Hyperlink"/>
            <w:noProof/>
          </w:rPr>
          <w:t xml:space="preserve"> A simple physics simulation: a bouncing ball.</w:t>
        </w:r>
        <w:r>
          <w:rPr>
            <w:noProof/>
            <w:webHidden/>
          </w:rPr>
          <w:tab/>
        </w:r>
        <w:r>
          <w:rPr>
            <w:noProof/>
            <w:webHidden/>
          </w:rPr>
          <w:fldChar w:fldCharType="begin"/>
        </w:r>
        <w:r>
          <w:rPr>
            <w:noProof/>
            <w:webHidden/>
          </w:rPr>
          <w:instrText xml:space="preserve"> PAGEREF _Toc384243626 \h </w:instrText>
        </w:r>
        <w:r>
          <w:rPr>
            <w:noProof/>
            <w:webHidden/>
          </w:rPr>
        </w:r>
        <w:r>
          <w:rPr>
            <w:noProof/>
            <w:webHidden/>
          </w:rPr>
          <w:fldChar w:fldCharType="separate"/>
        </w:r>
        <w:r w:rsidR="00D9604F">
          <w:rPr>
            <w:noProof/>
            <w:webHidden/>
          </w:rPr>
          <w:t>77</w:t>
        </w:r>
        <w:r>
          <w:rPr>
            <w:noProof/>
            <w:webHidden/>
          </w:rPr>
          <w:fldChar w:fldCharType="end"/>
        </w:r>
      </w:hyperlink>
    </w:p>
    <w:p w14:paraId="0D976538" w14:textId="77777777" w:rsidR="00891A7C" w:rsidRDefault="00891A7C">
      <w:pPr>
        <w:pStyle w:val="TableofFigures"/>
        <w:tabs>
          <w:tab w:val="right" w:leader="dot" w:pos="8494"/>
        </w:tabs>
        <w:rPr>
          <w:rFonts w:eastAsiaTheme="minorEastAsia"/>
          <w:noProof/>
          <w:sz w:val="22"/>
          <w:lang w:val="pt-BR" w:eastAsia="pt-BR"/>
        </w:rPr>
      </w:pPr>
      <w:hyperlink w:anchor="_Toc384243627" w:history="1">
        <w:r w:rsidRPr="0000125F">
          <w:rPr>
            <w:rStyle w:val="Hyperlink"/>
            <w:b/>
            <w:noProof/>
          </w:rPr>
          <w:t>Listing 31.</w:t>
        </w:r>
        <w:r w:rsidRPr="0000125F">
          <w:rPr>
            <w:rStyle w:val="Hyperlink"/>
            <w:noProof/>
          </w:rPr>
          <w:t xml:space="preserve"> Adding events to the simulation of </w:t>
        </w:r>
        <w:r w:rsidRPr="0000125F">
          <w:rPr>
            <w:rStyle w:val="Hyperlink"/>
            <w:b/>
            <w:noProof/>
          </w:rPr>
          <w:t>Listing 30</w:t>
        </w:r>
        <w:r w:rsidRPr="0000125F">
          <w:rPr>
            <w:rStyle w:val="Hyperlink"/>
            <w:noProof/>
          </w:rPr>
          <w:t>.</w:t>
        </w:r>
        <w:r>
          <w:rPr>
            <w:noProof/>
            <w:webHidden/>
          </w:rPr>
          <w:tab/>
        </w:r>
        <w:r>
          <w:rPr>
            <w:noProof/>
            <w:webHidden/>
          </w:rPr>
          <w:fldChar w:fldCharType="begin"/>
        </w:r>
        <w:r>
          <w:rPr>
            <w:noProof/>
            <w:webHidden/>
          </w:rPr>
          <w:instrText xml:space="preserve"> PAGEREF _Toc384243627 \h </w:instrText>
        </w:r>
        <w:r>
          <w:rPr>
            <w:noProof/>
            <w:webHidden/>
          </w:rPr>
        </w:r>
        <w:r>
          <w:rPr>
            <w:noProof/>
            <w:webHidden/>
          </w:rPr>
          <w:fldChar w:fldCharType="separate"/>
        </w:r>
        <w:r w:rsidR="00D9604F">
          <w:rPr>
            <w:noProof/>
            <w:webHidden/>
          </w:rPr>
          <w:t>80</w:t>
        </w:r>
        <w:r>
          <w:rPr>
            <w:noProof/>
            <w:webHidden/>
          </w:rPr>
          <w:fldChar w:fldCharType="end"/>
        </w:r>
      </w:hyperlink>
    </w:p>
    <w:p w14:paraId="0412D184" w14:textId="77777777" w:rsidR="00891A7C" w:rsidRDefault="00891A7C">
      <w:pPr>
        <w:pStyle w:val="TableofFigures"/>
        <w:tabs>
          <w:tab w:val="right" w:leader="dot" w:pos="8494"/>
        </w:tabs>
        <w:rPr>
          <w:rFonts w:eastAsiaTheme="minorEastAsia"/>
          <w:noProof/>
          <w:sz w:val="22"/>
          <w:lang w:val="pt-BR" w:eastAsia="pt-BR"/>
        </w:rPr>
      </w:pPr>
      <w:hyperlink w:anchor="_Toc384243628" w:history="1">
        <w:r w:rsidRPr="0000125F">
          <w:rPr>
            <w:rStyle w:val="Hyperlink"/>
            <w:b/>
            <w:noProof/>
          </w:rPr>
          <w:t>Listing 32.</w:t>
        </w:r>
        <w:r w:rsidRPr="0000125F">
          <w:rPr>
            <w:rStyle w:val="Hyperlink"/>
            <w:noProof/>
          </w:rPr>
          <w:t xml:space="preserve"> The </w:t>
        </w:r>
        <w:r w:rsidRPr="0000125F">
          <w:rPr>
            <w:rStyle w:val="Hyperlink"/>
            <w:rFonts w:ascii="Consolas" w:hAnsi="Consolas"/>
            <w:noProof/>
          </w:rPr>
          <w:t>PlayerProfile</w:t>
        </w:r>
        <w:r w:rsidRPr="0000125F">
          <w:rPr>
            <w:rStyle w:val="Hyperlink"/>
            <w:noProof/>
          </w:rPr>
          <w:t xml:space="preserve"> class.</w:t>
        </w:r>
        <w:r>
          <w:rPr>
            <w:noProof/>
            <w:webHidden/>
          </w:rPr>
          <w:tab/>
        </w:r>
        <w:r>
          <w:rPr>
            <w:noProof/>
            <w:webHidden/>
          </w:rPr>
          <w:fldChar w:fldCharType="begin"/>
        </w:r>
        <w:r>
          <w:rPr>
            <w:noProof/>
            <w:webHidden/>
          </w:rPr>
          <w:instrText xml:space="preserve"> PAGEREF _Toc384243628 \h </w:instrText>
        </w:r>
        <w:r>
          <w:rPr>
            <w:noProof/>
            <w:webHidden/>
          </w:rPr>
        </w:r>
        <w:r>
          <w:rPr>
            <w:noProof/>
            <w:webHidden/>
          </w:rPr>
          <w:fldChar w:fldCharType="separate"/>
        </w:r>
        <w:r w:rsidR="00D9604F">
          <w:rPr>
            <w:noProof/>
            <w:webHidden/>
          </w:rPr>
          <w:t>84</w:t>
        </w:r>
        <w:r>
          <w:rPr>
            <w:noProof/>
            <w:webHidden/>
          </w:rPr>
          <w:fldChar w:fldCharType="end"/>
        </w:r>
      </w:hyperlink>
    </w:p>
    <w:p w14:paraId="60FC62F5" w14:textId="77777777" w:rsidR="00891A7C" w:rsidRDefault="00891A7C">
      <w:pPr>
        <w:pStyle w:val="TableofFigures"/>
        <w:tabs>
          <w:tab w:val="right" w:leader="dot" w:pos="8494"/>
        </w:tabs>
        <w:rPr>
          <w:rFonts w:eastAsiaTheme="minorEastAsia"/>
          <w:noProof/>
          <w:sz w:val="22"/>
          <w:lang w:val="pt-BR" w:eastAsia="pt-BR"/>
        </w:rPr>
      </w:pPr>
      <w:hyperlink w:anchor="_Toc384243629" w:history="1">
        <w:r w:rsidRPr="0000125F">
          <w:rPr>
            <w:rStyle w:val="Hyperlink"/>
            <w:b/>
            <w:noProof/>
          </w:rPr>
          <w:t>Listing 33.</w:t>
        </w:r>
        <w:r w:rsidRPr="0000125F">
          <w:rPr>
            <w:rStyle w:val="Hyperlink"/>
            <w:noProof/>
          </w:rPr>
          <w:t xml:space="preserve"> The </w:t>
        </w:r>
        <w:r w:rsidRPr="0000125F">
          <w:rPr>
            <w:rStyle w:val="Hyperlink"/>
            <w:rFonts w:ascii="Consolas" w:hAnsi="Consolas"/>
            <w:noProof/>
          </w:rPr>
          <w:t>PlayerProfile</w:t>
        </w:r>
        <w:r w:rsidRPr="0000125F">
          <w:rPr>
            <w:rStyle w:val="Hyperlink"/>
            <w:noProof/>
          </w:rPr>
          <w:t xml:space="preserve"> manager.</w:t>
        </w:r>
        <w:r>
          <w:rPr>
            <w:noProof/>
            <w:webHidden/>
          </w:rPr>
          <w:tab/>
        </w:r>
        <w:r>
          <w:rPr>
            <w:noProof/>
            <w:webHidden/>
          </w:rPr>
          <w:fldChar w:fldCharType="begin"/>
        </w:r>
        <w:r>
          <w:rPr>
            <w:noProof/>
            <w:webHidden/>
          </w:rPr>
          <w:instrText xml:space="preserve"> PAGEREF _Toc384243629 \h </w:instrText>
        </w:r>
        <w:r>
          <w:rPr>
            <w:noProof/>
            <w:webHidden/>
          </w:rPr>
        </w:r>
        <w:r>
          <w:rPr>
            <w:noProof/>
            <w:webHidden/>
          </w:rPr>
          <w:fldChar w:fldCharType="separate"/>
        </w:r>
        <w:r w:rsidR="00D9604F">
          <w:rPr>
            <w:noProof/>
            <w:webHidden/>
          </w:rPr>
          <w:t>85</w:t>
        </w:r>
        <w:r>
          <w:rPr>
            <w:noProof/>
            <w:webHidden/>
          </w:rPr>
          <w:fldChar w:fldCharType="end"/>
        </w:r>
      </w:hyperlink>
    </w:p>
    <w:p w14:paraId="4D6D3F13" w14:textId="77777777" w:rsidR="00891A7C" w:rsidRDefault="00891A7C">
      <w:pPr>
        <w:pStyle w:val="TableofFigures"/>
        <w:tabs>
          <w:tab w:val="right" w:leader="dot" w:pos="8494"/>
        </w:tabs>
        <w:rPr>
          <w:rFonts w:eastAsiaTheme="minorEastAsia"/>
          <w:noProof/>
          <w:sz w:val="22"/>
          <w:lang w:val="pt-BR" w:eastAsia="pt-BR"/>
        </w:rPr>
      </w:pPr>
      <w:hyperlink w:anchor="_Toc384243630" w:history="1">
        <w:r w:rsidRPr="0000125F">
          <w:rPr>
            <w:rStyle w:val="Hyperlink"/>
            <w:b/>
            <w:noProof/>
          </w:rPr>
          <w:t>Listing 34.</w:t>
        </w:r>
        <w:r w:rsidRPr="0000125F">
          <w:rPr>
            <w:rStyle w:val="Hyperlink"/>
            <w:noProof/>
          </w:rPr>
          <w:t xml:space="preserve"> A list of player profiles.</w:t>
        </w:r>
        <w:r>
          <w:rPr>
            <w:noProof/>
            <w:webHidden/>
          </w:rPr>
          <w:tab/>
        </w:r>
        <w:r>
          <w:rPr>
            <w:noProof/>
            <w:webHidden/>
          </w:rPr>
          <w:fldChar w:fldCharType="begin"/>
        </w:r>
        <w:r>
          <w:rPr>
            <w:noProof/>
            <w:webHidden/>
          </w:rPr>
          <w:instrText xml:space="preserve"> PAGEREF _Toc384243630 \h </w:instrText>
        </w:r>
        <w:r>
          <w:rPr>
            <w:noProof/>
            <w:webHidden/>
          </w:rPr>
        </w:r>
        <w:r>
          <w:rPr>
            <w:noProof/>
            <w:webHidden/>
          </w:rPr>
          <w:fldChar w:fldCharType="separate"/>
        </w:r>
        <w:r w:rsidR="00D9604F">
          <w:rPr>
            <w:noProof/>
            <w:webHidden/>
          </w:rPr>
          <w:t>86</w:t>
        </w:r>
        <w:r>
          <w:rPr>
            <w:noProof/>
            <w:webHidden/>
          </w:rPr>
          <w:fldChar w:fldCharType="end"/>
        </w:r>
      </w:hyperlink>
    </w:p>
    <w:p w14:paraId="73198F38" w14:textId="77777777" w:rsidR="00891A7C" w:rsidRDefault="00891A7C">
      <w:pPr>
        <w:pStyle w:val="TableofFigures"/>
        <w:tabs>
          <w:tab w:val="right" w:leader="dot" w:pos="8494"/>
        </w:tabs>
        <w:rPr>
          <w:rFonts w:eastAsiaTheme="minorEastAsia"/>
          <w:noProof/>
          <w:sz w:val="22"/>
          <w:lang w:val="pt-BR" w:eastAsia="pt-BR"/>
        </w:rPr>
      </w:pPr>
      <w:hyperlink w:anchor="_Toc384243631" w:history="1">
        <w:r w:rsidRPr="0000125F">
          <w:rPr>
            <w:rStyle w:val="Hyperlink"/>
            <w:b/>
            <w:noProof/>
          </w:rPr>
          <w:t>Listing 35</w:t>
        </w:r>
        <w:r w:rsidRPr="0000125F">
          <w:rPr>
            <w:rStyle w:val="Hyperlink"/>
            <w:noProof/>
          </w:rPr>
          <w:t>. A sample profile.</w:t>
        </w:r>
        <w:r>
          <w:rPr>
            <w:noProof/>
            <w:webHidden/>
          </w:rPr>
          <w:tab/>
        </w:r>
        <w:r>
          <w:rPr>
            <w:noProof/>
            <w:webHidden/>
          </w:rPr>
          <w:fldChar w:fldCharType="begin"/>
        </w:r>
        <w:r>
          <w:rPr>
            <w:noProof/>
            <w:webHidden/>
          </w:rPr>
          <w:instrText xml:space="preserve"> PAGEREF _Toc384243631 \h </w:instrText>
        </w:r>
        <w:r>
          <w:rPr>
            <w:noProof/>
            <w:webHidden/>
          </w:rPr>
        </w:r>
        <w:r>
          <w:rPr>
            <w:noProof/>
            <w:webHidden/>
          </w:rPr>
          <w:fldChar w:fldCharType="separate"/>
        </w:r>
        <w:r w:rsidR="00D9604F">
          <w:rPr>
            <w:noProof/>
            <w:webHidden/>
          </w:rPr>
          <w:t>86</w:t>
        </w:r>
        <w:r>
          <w:rPr>
            <w:noProof/>
            <w:webHidden/>
          </w:rPr>
          <w:fldChar w:fldCharType="end"/>
        </w:r>
      </w:hyperlink>
    </w:p>
    <w:p w14:paraId="369856F3" w14:textId="77777777" w:rsidR="00891A7C" w:rsidRDefault="00891A7C">
      <w:pPr>
        <w:pStyle w:val="TableofFigures"/>
        <w:tabs>
          <w:tab w:val="right" w:leader="dot" w:pos="8494"/>
        </w:tabs>
        <w:rPr>
          <w:rFonts w:eastAsiaTheme="minorEastAsia"/>
          <w:noProof/>
          <w:sz w:val="22"/>
          <w:lang w:val="pt-BR" w:eastAsia="pt-BR"/>
        </w:rPr>
      </w:pPr>
      <w:hyperlink w:anchor="_Toc384243632" w:history="1">
        <w:r w:rsidRPr="0000125F">
          <w:rPr>
            <w:rStyle w:val="Hyperlink"/>
            <w:b/>
            <w:noProof/>
          </w:rPr>
          <w:t>Listing 36.</w:t>
        </w:r>
        <w:r w:rsidRPr="0000125F">
          <w:rPr>
            <w:rStyle w:val="Hyperlink"/>
            <w:noProof/>
          </w:rPr>
          <w:t xml:space="preserve"> The general settings resource.</w:t>
        </w:r>
        <w:r>
          <w:rPr>
            <w:noProof/>
            <w:webHidden/>
          </w:rPr>
          <w:tab/>
        </w:r>
        <w:r>
          <w:rPr>
            <w:noProof/>
            <w:webHidden/>
          </w:rPr>
          <w:fldChar w:fldCharType="begin"/>
        </w:r>
        <w:r>
          <w:rPr>
            <w:noProof/>
            <w:webHidden/>
          </w:rPr>
          <w:instrText xml:space="preserve"> PAGEREF _Toc384243632 \h </w:instrText>
        </w:r>
        <w:r>
          <w:rPr>
            <w:noProof/>
            <w:webHidden/>
          </w:rPr>
        </w:r>
        <w:r>
          <w:rPr>
            <w:noProof/>
            <w:webHidden/>
          </w:rPr>
          <w:fldChar w:fldCharType="separate"/>
        </w:r>
        <w:r w:rsidR="00D9604F">
          <w:rPr>
            <w:noProof/>
            <w:webHidden/>
          </w:rPr>
          <w:t>87</w:t>
        </w:r>
        <w:r>
          <w:rPr>
            <w:noProof/>
            <w:webHidden/>
          </w:rPr>
          <w:fldChar w:fldCharType="end"/>
        </w:r>
      </w:hyperlink>
    </w:p>
    <w:p w14:paraId="0D4C68A5" w14:textId="77777777" w:rsidR="00891A7C" w:rsidRDefault="00891A7C">
      <w:pPr>
        <w:pStyle w:val="TableofFigures"/>
        <w:tabs>
          <w:tab w:val="right" w:leader="dot" w:pos="8494"/>
        </w:tabs>
        <w:rPr>
          <w:rFonts w:eastAsiaTheme="minorEastAsia"/>
          <w:noProof/>
          <w:sz w:val="22"/>
          <w:lang w:val="pt-BR" w:eastAsia="pt-BR"/>
        </w:rPr>
      </w:pPr>
      <w:hyperlink w:anchor="_Toc384243633" w:history="1">
        <w:r w:rsidRPr="0000125F">
          <w:rPr>
            <w:rStyle w:val="Hyperlink"/>
            <w:b/>
            <w:noProof/>
          </w:rPr>
          <w:t>Listing 37.</w:t>
        </w:r>
        <w:r w:rsidRPr="0000125F">
          <w:rPr>
            <w:rStyle w:val="Hyperlink"/>
            <w:noProof/>
          </w:rPr>
          <w:t xml:space="preserve"> Input mapping resource.</w:t>
        </w:r>
        <w:r>
          <w:rPr>
            <w:noProof/>
            <w:webHidden/>
          </w:rPr>
          <w:tab/>
        </w:r>
        <w:r>
          <w:rPr>
            <w:noProof/>
            <w:webHidden/>
          </w:rPr>
          <w:fldChar w:fldCharType="begin"/>
        </w:r>
        <w:r>
          <w:rPr>
            <w:noProof/>
            <w:webHidden/>
          </w:rPr>
          <w:instrText xml:space="preserve"> PAGEREF _Toc384243633 \h </w:instrText>
        </w:r>
        <w:r>
          <w:rPr>
            <w:noProof/>
            <w:webHidden/>
          </w:rPr>
        </w:r>
        <w:r>
          <w:rPr>
            <w:noProof/>
            <w:webHidden/>
          </w:rPr>
          <w:fldChar w:fldCharType="separate"/>
        </w:r>
        <w:r w:rsidR="00D9604F">
          <w:rPr>
            <w:noProof/>
            <w:webHidden/>
          </w:rPr>
          <w:t>87</w:t>
        </w:r>
        <w:r>
          <w:rPr>
            <w:noProof/>
            <w:webHidden/>
          </w:rPr>
          <w:fldChar w:fldCharType="end"/>
        </w:r>
      </w:hyperlink>
    </w:p>
    <w:p w14:paraId="4757368A" w14:textId="77777777" w:rsidR="00891A7C" w:rsidRDefault="00891A7C">
      <w:pPr>
        <w:pStyle w:val="TableofFigures"/>
        <w:tabs>
          <w:tab w:val="right" w:leader="dot" w:pos="8494"/>
        </w:tabs>
        <w:rPr>
          <w:rFonts w:eastAsiaTheme="minorEastAsia"/>
          <w:noProof/>
          <w:sz w:val="22"/>
          <w:lang w:val="pt-BR" w:eastAsia="pt-BR"/>
        </w:rPr>
      </w:pPr>
      <w:hyperlink w:anchor="_Toc384243634" w:history="1">
        <w:r w:rsidRPr="0000125F">
          <w:rPr>
            <w:rStyle w:val="Hyperlink"/>
            <w:b/>
            <w:noProof/>
          </w:rPr>
          <w:t>Listing 38.</w:t>
        </w:r>
        <w:r w:rsidRPr="0000125F">
          <w:rPr>
            <w:rStyle w:val="Hyperlink"/>
            <w:noProof/>
          </w:rPr>
          <w:t xml:space="preserve"> The graphics subsystem configuration.</w:t>
        </w:r>
        <w:r>
          <w:rPr>
            <w:noProof/>
            <w:webHidden/>
          </w:rPr>
          <w:tab/>
        </w:r>
        <w:r>
          <w:rPr>
            <w:noProof/>
            <w:webHidden/>
          </w:rPr>
          <w:fldChar w:fldCharType="begin"/>
        </w:r>
        <w:r>
          <w:rPr>
            <w:noProof/>
            <w:webHidden/>
          </w:rPr>
          <w:instrText xml:space="preserve"> PAGEREF _Toc384243634 \h </w:instrText>
        </w:r>
        <w:r>
          <w:rPr>
            <w:noProof/>
            <w:webHidden/>
          </w:rPr>
        </w:r>
        <w:r>
          <w:rPr>
            <w:noProof/>
            <w:webHidden/>
          </w:rPr>
          <w:fldChar w:fldCharType="separate"/>
        </w:r>
        <w:r w:rsidR="00D9604F">
          <w:rPr>
            <w:noProof/>
            <w:webHidden/>
          </w:rPr>
          <w:t>88</w:t>
        </w:r>
        <w:r>
          <w:rPr>
            <w:noProof/>
            <w:webHidden/>
          </w:rPr>
          <w:fldChar w:fldCharType="end"/>
        </w:r>
      </w:hyperlink>
    </w:p>
    <w:p w14:paraId="77D4399A" w14:textId="77777777" w:rsidR="00891A7C" w:rsidRDefault="00891A7C">
      <w:pPr>
        <w:pStyle w:val="TableofFigures"/>
        <w:tabs>
          <w:tab w:val="right" w:leader="dot" w:pos="8494"/>
        </w:tabs>
        <w:rPr>
          <w:rFonts w:eastAsiaTheme="minorEastAsia"/>
          <w:noProof/>
          <w:sz w:val="22"/>
          <w:lang w:val="pt-BR" w:eastAsia="pt-BR"/>
        </w:rPr>
      </w:pPr>
      <w:hyperlink w:anchor="_Toc384243635" w:history="1">
        <w:r w:rsidRPr="0000125F">
          <w:rPr>
            <w:rStyle w:val="Hyperlink"/>
            <w:b/>
            <w:noProof/>
          </w:rPr>
          <w:t>Listing 39.</w:t>
        </w:r>
        <w:r w:rsidRPr="0000125F">
          <w:rPr>
            <w:rStyle w:val="Hyperlink"/>
            <w:noProof/>
          </w:rPr>
          <w:t xml:space="preserve"> The audio subsystem configuration.</w:t>
        </w:r>
        <w:r>
          <w:rPr>
            <w:noProof/>
            <w:webHidden/>
          </w:rPr>
          <w:tab/>
        </w:r>
        <w:r>
          <w:rPr>
            <w:noProof/>
            <w:webHidden/>
          </w:rPr>
          <w:fldChar w:fldCharType="begin"/>
        </w:r>
        <w:r>
          <w:rPr>
            <w:noProof/>
            <w:webHidden/>
          </w:rPr>
          <w:instrText xml:space="preserve"> PAGEREF _Toc384243635 \h </w:instrText>
        </w:r>
        <w:r>
          <w:rPr>
            <w:noProof/>
            <w:webHidden/>
          </w:rPr>
        </w:r>
        <w:r>
          <w:rPr>
            <w:noProof/>
            <w:webHidden/>
          </w:rPr>
          <w:fldChar w:fldCharType="separate"/>
        </w:r>
        <w:r w:rsidR="00D9604F">
          <w:rPr>
            <w:noProof/>
            <w:webHidden/>
          </w:rPr>
          <w:t>89</w:t>
        </w:r>
        <w:r>
          <w:rPr>
            <w:noProof/>
            <w:webHidden/>
          </w:rPr>
          <w:fldChar w:fldCharType="end"/>
        </w:r>
      </w:hyperlink>
    </w:p>
    <w:p w14:paraId="23B2B13F" w14:textId="77777777" w:rsidR="00891A7C" w:rsidRDefault="00891A7C">
      <w:pPr>
        <w:pStyle w:val="TableofFigures"/>
        <w:tabs>
          <w:tab w:val="right" w:leader="dot" w:pos="8494"/>
        </w:tabs>
        <w:rPr>
          <w:rFonts w:eastAsiaTheme="minorEastAsia"/>
          <w:noProof/>
          <w:sz w:val="22"/>
          <w:lang w:val="pt-BR" w:eastAsia="pt-BR"/>
        </w:rPr>
      </w:pPr>
      <w:hyperlink w:anchor="_Toc384243636" w:history="1">
        <w:r w:rsidRPr="0000125F">
          <w:rPr>
            <w:rStyle w:val="Hyperlink"/>
            <w:b/>
            <w:noProof/>
          </w:rPr>
          <w:t>Listing 40.</w:t>
        </w:r>
        <w:r w:rsidRPr="0000125F">
          <w:rPr>
            <w:rStyle w:val="Hyperlink"/>
            <w:noProof/>
          </w:rPr>
          <w:t xml:space="preserve"> A list of game events.</w:t>
        </w:r>
        <w:r>
          <w:rPr>
            <w:noProof/>
            <w:webHidden/>
          </w:rPr>
          <w:tab/>
        </w:r>
        <w:r>
          <w:rPr>
            <w:noProof/>
            <w:webHidden/>
          </w:rPr>
          <w:fldChar w:fldCharType="begin"/>
        </w:r>
        <w:r>
          <w:rPr>
            <w:noProof/>
            <w:webHidden/>
          </w:rPr>
          <w:instrText xml:space="preserve"> PAGEREF _Toc384243636 \h </w:instrText>
        </w:r>
        <w:r>
          <w:rPr>
            <w:noProof/>
            <w:webHidden/>
          </w:rPr>
        </w:r>
        <w:r>
          <w:rPr>
            <w:noProof/>
            <w:webHidden/>
          </w:rPr>
          <w:fldChar w:fldCharType="separate"/>
        </w:r>
        <w:r w:rsidR="00D9604F">
          <w:rPr>
            <w:noProof/>
            <w:webHidden/>
          </w:rPr>
          <w:t>89</w:t>
        </w:r>
        <w:r>
          <w:rPr>
            <w:noProof/>
            <w:webHidden/>
          </w:rPr>
          <w:fldChar w:fldCharType="end"/>
        </w:r>
      </w:hyperlink>
    </w:p>
    <w:p w14:paraId="194691BC" w14:textId="77777777" w:rsidR="00891A7C" w:rsidRDefault="00891A7C">
      <w:pPr>
        <w:pStyle w:val="TableofFigures"/>
        <w:tabs>
          <w:tab w:val="right" w:leader="dot" w:pos="8494"/>
        </w:tabs>
        <w:rPr>
          <w:rFonts w:eastAsiaTheme="minorEastAsia"/>
          <w:noProof/>
          <w:sz w:val="22"/>
          <w:lang w:val="pt-BR" w:eastAsia="pt-BR"/>
        </w:rPr>
      </w:pPr>
      <w:hyperlink w:anchor="_Toc384243637" w:history="1">
        <w:r w:rsidRPr="0000125F">
          <w:rPr>
            <w:rStyle w:val="Hyperlink"/>
            <w:b/>
            <w:noProof/>
          </w:rPr>
          <w:t>Listing 41.</w:t>
        </w:r>
        <w:r w:rsidRPr="0000125F">
          <w:rPr>
            <w:rStyle w:val="Hyperlink"/>
            <w:noProof/>
          </w:rPr>
          <w:t xml:space="preserve"> A list of entities to specialize in the profile.</w:t>
        </w:r>
        <w:r>
          <w:rPr>
            <w:noProof/>
            <w:webHidden/>
          </w:rPr>
          <w:tab/>
        </w:r>
        <w:r>
          <w:rPr>
            <w:noProof/>
            <w:webHidden/>
          </w:rPr>
          <w:fldChar w:fldCharType="begin"/>
        </w:r>
        <w:r>
          <w:rPr>
            <w:noProof/>
            <w:webHidden/>
          </w:rPr>
          <w:instrText xml:space="preserve"> PAGEREF _Toc384243637 \h </w:instrText>
        </w:r>
        <w:r>
          <w:rPr>
            <w:noProof/>
            <w:webHidden/>
          </w:rPr>
        </w:r>
        <w:r>
          <w:rPr>
            <w:noProof/>
            <w:webHidden/>
          </w:rPr>
          <w:fldChar w:fldCharType="separate"/>
        </w:r>
        <w:r w:rsidR="00D9604F">
          <w:rPr>
            <w:noProof/>
            <w:webHidden/>
          </w:rPr>
          <w:t>89</w:t>
        </w:r>
        <w:r>
          <w:rPr>
            <w:noProof/>
            <w:webHidden/>
          </w:rPr>
          <w:fldChar w:fldCharType="end"/>
        </w:r>
      </w:hyperlink>
    </w:p>
    <w:p w14:paraId="43519697" w14:textId="77777777" w:rsidR="00891A7C" w:rsidRDefault="00891A7C">
      <w:pPr>
        <w:pStyle w:val="TableofFigures"/>
        <w:tabs>
          <w:tab w:val="right" w:leader="dot" w:pos="8494"/>
        </w:tabs>
        <w:rPr>
          <w:rFonts w:eastAsiaTheme="minorEastAsia"/>
          <w:noProof/>
          <w:sz w:val="22"/>
          <w:lang w:val="pt-BR" w:eastAsia="pt-BR"/>
        </w:rPr>
      </w:pPr>
      <w:hyperlink w:anchor="_Toc384243638" w:history="1">
        <w:r w:rsidRPr="0000125F">
          <w:rPr>
            <w:rStyle w:val="Hyperlink"/>
            <w:b/>
            <w:noProof/>
          </w:rPr>
          <w:t>Listing 42.</w:t>
        </w:r>
        <w:r w:rsidRPr="0000125F">
          <w:rPr>
            <w:rStyle w:val="Hyperlink"/>
            <w:noProof/>
          </w:rPr>
          <w:t xml:space="preserve"> A specialized actor.</w:t>
        </w:r>
        <w:r>
          <w:rPr>
            <w:noProof/>
            <w:webHidden/>
          </w:rPr>
          <w:tab/>
        </w:r>
        <w:r>
          <w:rPr>
            <w:noProof/>
            <w:webHidden/>
          </w:rPr>
          <w:fldChar w:fldCharType="begin"/>
        </w:r>
        <w:r>
          <w:rPr>
            <w:noProof/>
            <w:webHidden/>
          </w:rPr>
          <w:instrText xml:space="preserve"> PAGEREF _Toc384243638 \h </w:instrText>
        </w:r>
        <w:r>
          <w:rPr>
            <w:noProof/>
            <w:webHidden/>
          </w:rPr>
        </w:r>
        <w:r>
          <w:rPr>
            <w:noProof/>
            <w:webHidden/>
          </w:rPr>
          <w:fldChar w:fldCharType="separate"/>
        </w:r>
        <w:r w:rsidR="00D9604F">
          <w:rPr>
            <w:noProof/>
            <w:webHidden/>
          </w:rPr>
          <w:t>90</w:t>
        </w:r>
        <w:r>
          <w:rPr>
            <w:noProof/>
            <w:webHidden/>
          </w:rPr>
          <w:fldChar w:fldCharType="end"/>
        </w:r>
      </w:hyperlink>
    </w:p>
    <w:p w14:paraId="2C0AE8A9" w14:textId="77777777" w:rsidR="00891A7C" w:rsidRDefault="00891A7C">
      <w:pPr>
        <w:pStyle w:val="TableofFigures"/>
        <w:tabs>
          <w:tab w:val="right" w:leader="dot" w:pos="8494"/>
        </w:tabs>
        <w:rPr>
          <w:rFonts w:eastAsiaTheme="minorEastAsia"/>
          <w:noProof/>
          <w:sz w:val="22"/>
          <w:lang w:val="pt-BR" w:eastAsia="pt-BR"/>
        </w:rPr>
      </w:pPr>
      <w:hyperlink w:anchor="_Toc384243639" w:history="1">
        <w:r w:rsidRPr="0000125F">
          <w:rPr>
            <w:rStyle w:val="Hyperlink"/>
            <w:b/>
            <w:noProof/>
          </w:rPr>
          <w:t>Listing 43.</w:t>
        </w:r>
        <w:r w:rsidRPr="0000125F">
          <w:rPr>
            <w:rStyle w:val="Hyperlink"/>
            <w:noProof/>
          </w:rPr>
          <w:t xml:space="preserve"> Loading the profile data into an application.</w:t>
        </w:r>
        <w:r>
          <w:rPr>
            <w:noProof/>
            <w:webHidden/>
          </w:rPr>
          <w:tab/>
        </w:r>
        <w:r>
          <w:rPr>
            <w:noProof/>
            <w:webHidden/>
          </w:rPr>
          <w:fldChar w:fldCharType="begin"/>
        </w:r>
        <w:r>
          <w:rPr>
            <w:noProof/>
            <w:webHidden/>
          </w:rPr>
          <w:instrText xml:space="preserve"> PAGEREF _Toc384243639 \h </w:instrText>
        </w:r>
        <w:r>
          <w:rPr>
            <w:noProof/>
            <w:webHidden/>
          </w:rPr>
        </w:r>
        <w:r>
          <w:rPr>
            <w:noProof/>
            <w:webHidden/>
          </w:rPr>
          <w:fldChar w:fldCharType="separate"/>
        </w:r>
        <w:r w:rsidR="00D9604F">
          <w:rPr>
            <w:noProof/>
            <w:webHidden/>
          </w:rPr>
          <w:t>91</w:t>
        </w:r>
        <w:r>
          <w:rPr>
            <w:noProof/>
            <w:webHidden/>
          </w:rPr>
          <w:fldChar w:fldCharType="end"/>
        </w:r>
      </w:hyperlink>
    </w:p>
    <w:p w14:paraId="398C7203" w14:textId="77777777" w:rsidR="00891A7C" w:rsidRDefault="00891A7C">
      <w:pPr>
        <w:pStyle w:val="TableofFigures"/>
        <w:tabs>
          <w:tab w:val="right" w:leader="dot" w:pos="8494"/>
        </w:tabs>
        <w:rPr>
          <w:rFonts w:eastAsiaTheme="minorEastAsia"/>
          <w:noProof/>
          <w:sz w:val="22"/>
          <w:lang w:val="pt-BR" w:eastAsia="pt-BR"/>
        </w:rPr>
      </w:pPr>
      <w:hyperlink w:anchor="_Toc384243640" w:history="1">
        <w:r w:rsidRPr="0000125F">
          <w:rPr>
            <w:rStyle w:val="Hyperlink"/>
            <w:b/>
            <w:noProof/>
          </w:rPr>
          <w:t>Listing 44.</w:t>
        </w:r>
        <w:r w:rsidRPr="0000125F">
          <w:rPr>
            <w:rStyle w:val="Hyperlink"/>
            <w:noProof/>
          </w:rPr>
          <w:t xml:space="preserve"> The Spaceship game </w:t>
        </w:r>
        <w:r w:rsidRPr="0000125F">
          <w:rPr>
            <w:rStyle w:val="Hyperlink"/>
            <w:rFonts w:ascii="Consolas" w:hAnsi="Consolas"/>
            <w:noProof/>
          </w:rPr>
          <w:t>GameApplication</w:t>
        </w:r>
        <w:r w:rsidRPr="0000125F">
          <w:rPr>
            <w:rStyle w:val="Hyperlink"/>
            <w:noProof/>
          </w:rPr>
          <w:t>.</w:t>
        </w:r>
        <w:r>
          <w:rPr>
            <w:noProof/>
            <w:webHidden/>
          </w:rPr>
          <w:tab/>
        </w:r>
        <w:r>
          <w:rPr>
            <w:noProof/>
            <w:webHidden/>
          </w:rPr>
          <w:fldChar w:fldCharType="begin"/>
        </w:r>
        <w:r>
          <w:rPr>
            <w:noProof/>
            <w:webHidden/>
          </w:rPr>
          <w:instrText xml:space="preserve"> PAGEREF _Toc384243640 \h </w:instrText>
        </w:r>
        <w:r>
          <w:rPr>
            <w:noProof/>
            <w:webHidden/>
          </w:rPr>
        </w:r>
        <w:r>
          <w:rPr>
            <w:noProof/>
            <w:webHidden/>
          </w:rPr>
          <w:fldChar w:fldCharType="separate"/>
        </w:r>
        <w:r w:rsidR="00D9604F">
          <w:rPr>
            <w:noProof/>
            <w:webHidden/>
          </w:rPr>
          <w:t>147</w:t>
        </w:r>
        <w:r>
          <w:rPr>
            <w:noProof/>
            <w:webHidden/>
          </w:rPr>
          <w:fldChar w:fldCharType="end"/>
        </w:r>
      </w:hyperlink>
    </w:p>
    <w:p w14:paraId="5BFEB607" w14:textId="77777777" w:rsidR="00891A7C" w:rsidRDefault="00891A7C">
      <w:pPr>
        <w:pStyle w:val="TableofFigures"/>
        <w:tabs>
          <w:tab w:val="right" w:leader="dot" w:pos="8494"/>
        </w:tabs>
        <w:rPr>
          <w:rFonts w:eastAsiaTheme="minorEastAsia"/>
          <w:noProof/>
          <w:sz w:val="22"/>
          <w:lang w:val="pt-BR" w:eastAsia="pt-BR"/>
        </w:rPr>
      </w:pPr>
      <w:hyperlink w:anchor="_Toc384243641" w:history="1">
        <w:r w:rsidRPr="0000125F">
          <w:rPr>
            <w:rStyle w:val="Hyperlink"/>
            <w:b/>
            <w:noProof/>
          </w:rPr>
          <w:t>Listing 45.</w:t>
        </w:r>
        <w:r w:rsidRPr="0000125F">
          <w:rPr>
            <w:rStyle w:val="Hyperlink"/>
            <w:noProof/>
          </w:rPr>
          <w:t xml:space="preserve"> The Spaceship game </w:t>
        </w:r>
        <w:r w:rsidRPr="0000125F">
          <w:rPr>
            <w:rStyle w:val="Hyperlink"/>
            <w:rFonts w:ascii="Consolas" w:hAnsi="Consolas"/>
            <w:noProof/>
          </w:rPr>
          <w:t>GameLogic</w:t>
        </w:r>
        <w:r w:rsidRPr="0000125F">
          <w:rPr>
            <w:rStyle w:val="Hyperlink"/>
            <w:noProof/>
          </w:rPr>
          <w:t>.</w:t>
        </w:r>
        <w:r>
          <w:rPr>
            <w:noProof/>
            <w:webHidden/>
          </w:rPr>
          <w:tab/>
        </w:r>
        <w:r>
          <w:rPr>
            <w:noProof/>
            <w:webHidden/>
          </w:rPr>
          <w:fldChar w:fldCharType="begin"/>
        </w:r>
        <w:r>
          <w:rPr>
            <w:noProof/>
            <w:webHidden/>
          </w:rPr>
          <w:instrText xml:space="preserve"> PAGEREF _Toc384243641 \h </w:instrText>
        </w:r>
        <w:r>
          <w:rPr>
            <w:noProof/>
            <w:webHidden/>
          </w:rPr>
        </w:r>
        <w:r>
          <w:rPr>
            <w:noProof/>
            <w:webHidden/>
          </w:rPr>
          <w:fldChar w:fldCharType="separate"/>
        </w:r>
        <w:r w:rsidR="00D9604F">
          <w:rPr>
            <w:noProof/>
            <w:webHidden/>
          </w:rPr>
          <w:t>147</w:t>
        </w:r>
        <w:r>
          <w:rPr>
            <w:noProof/>
            <w:webHidden/>
          </w:rPr>
          <w:fldChar w:fldCharType="end"/>
        </w:r>
      </w:hyperlink>
    </w:p>
    <w:p w14:paraId="559A1BAF" w14:textId="77777777" w:rsidR="00891A7C" w:rsidRDefault="00891A7C">
      <w:pPr>
        <w:pStyle w:val="TableofFigures"/>
        <w:tabs>
          <w:tab w:val="right" w:leader="dot" w:pos="8494"/>
        </w:tabs>
        <w:rPr>
          <w:rFonts w:eastAsiaTheme="minorEastAsia"/>
          <w:noProof/>
          <w:sz w:val="22"/>
          <w:lang w:val="pt-BR" w:eastAsia="pt-BR"/>
        </w:rPr>
      </w:pPr>
      <w:hyperlink w:anchor="_Toc384243642" w:history="1">
        <w:r w:rsidRPr="0000125F">
          <w:rPr>
            <w:rStyle w:val="Hyperlink"/>
            <w:b/>
            <w:noProof/>
          </w:rPr>
          <w:t>Listing 46.</w:t>
        </w:r>
        <w:r w:rsidRPr="0000125F">
          <w:rPr>
            <w:rStyle w:val="Hyperlink"/>
            <w:noProof/>
          </w:rPr>
          <w:t xml:space="preserve"> The Spaceship game </w:t>
        </w:r>
        <w:r w:rsidRPr="0000125F">
          <w:rPr>
            <w:rStyle w:val="Hyperlink"/>
            <w:rFonts w:ascii="Consolas" w:hAnsi="Consolas"/>
            <w:noProof/>
          </w:rPr>
          <w:t>GameView</w:t>
        </w:r>
        <w:r w:rsidRPr="0000125F">
          <w:rPr>
            <w:rStyle w:val="Hyperlink"/>
            <w:noProof/>
          </w:rPr>
          <w:t>.</w:t>
        </w:r>
        <w:r>
          <w:rPr>
            <w:noProof/>
            <w:webHidden/>
          </w:rPr>
          <w:tab/>
        </w:r>
        <w:r>
          <w:rPr>
            <w:noProof/>
            <w:webHidden/>
          </w:rPr>
          <w:fldChar w:fldCharType="begin"/>
        </w:r>
        <w:r>
          <w:rPr>
            <w:noProof/>
            <w:webHidden/>
          </w:rPr>
          <w:instrText xml:space="preserve"> PAGEREF _Toc384243642 \h </w:instrText>
        </w:r>
        <w:r>
          <w:rPr>
            <w:noProof/>
            <w:webHidden/>
          </w:rPr>
        </w:r>
        <w:r>
          <w:rPr>
            <w:noProof/>
            <w:webHidden/>
          </w:rPr>
          <w:fldChar w:fldCharType="separate"/>
        </w:r>
        <w:r w:rsidR="00D9604F">
          <w:rPr>
            <w:noProof/>
            <w:webHidden/>
          </w:rPr>
          <w:t>148</w:t>
        </w:r>
        <w:r>
          <w:rPr>
            <w:noProof/>
            <w:webHidden/>
          </w:rPr>
          <w:fldChar w:fldCharType="end"/>
        </w:r>
      </w:hyperlink>
    </w:p>
    <w:p w14:paraId="1424ED0E" w14:textId="77777777" w:rsidR="00891A7C" w:rsidRDefault="00891A7C">
      <w:pPr>
        <w:pStyle w:val="TableofFigures"/>
        <w:tabs>
          <w:tab w:val="right" w:leader="dot" w:pos="8494"/>
        </w:tabs>
        <w:rPr>
          <w:rFonts w:eastAsiaTheme="minorEastAsia"/>
          <w:noProof/>
          <w:sz w:val="22"/>
          <w:lang w:val="pt-BR" w:eastAsia="pt-BR"/>
        </w:rPr>
      </w:pPr>
      <w:hyperlink w:anchor="_Toc384243643" w:history="1">
        <w:r w:rsidRPr="0000125F">
          <w:rPr>
            <w:rStyle w:val="Hyperlink"/>
            <w:b/>
            <w:noProof/>
          </w:rPr>
          <w:t>Listing 47.</w:t>
        </w:r>
        <w:r w:rsidRPr="0000125F">
          <w:rPr>
            <w:rStyle w:val="Hyperlink"/>
            <w:noProof/>
          </w:rPr>
          <w:t xml:space="preserve"> The entry point of the tutorial game.</w:t>
        </w:r>
        <w:r>
          <w:rPr>
            <w:noProof/>
            <w:webHidden/>
          </w:rPr>
          <w:tab/>
        </w:r>
        <w:r>
          <w:rPr>
            <w:noProof/>
            <w:webHidden/>
          </w:rPr>
          <w:fldChar w:fldCharType="begin"/>
        </w:r>
        <w:r>
          <w:rPr>
            <w:noProof/>
            <w:webHidden/>
          </w:rPr>
          <w:instrText xml:space="preserve"> PAGEREF _Toc384243643 \h </w:instrText>
        </w:r>
        <w:r>
          <w:rPr>
            <w:noProof/>
            <w:webHidden/>
          </w:rPr>
        </w:r>
        <w:r>
          <w:rPr>
            <w:noProof/>
            <w:webHidden/>
          </w:rPr>
          <w:fldChar w:fldCharType="separate"/>
        </w:r>
        <w:r w:rsidR="00D9604F">
          <w:rPr>
            <w:noProof/>
            <w:webHidden/>
          </w:rPr>
          <w:t>150</w:t>
        </w:r>
        <w:r>
          <w:rPr>
            <w:noProof/>
            <w:webHidden/>
          </w:rPr>
          <w:fldChar w:fldCharType="end"/>
        </w:r>
      </w:hyperlink>
    </w:p>
    <w:p w14:paraId="67A6FBD0" w14:textId="77777777" w:rsidR="00891A7C" w:rsidRDefault="00891A7C">
      <w:pPr>
        <w:pStyle w:val="TableofFigures"/>
        <w:tabs>
          <w:tab w:val="right" w:leader="dot" w:pos="8494"/>
        </w:tabs>
        <w:rPr>
          <w:rFonts w:eastAsiaTheme="minorEastAsia"/>
          <w:noProof/>
          <w:sz w:val="22"/>
          <w:lang w:val="pt-BR" w:eastAsia="pt-BR"/>
        </w:rPr>
      </w:pPr>
      <w:hyperlink w:anchor="_Toc384243644" w:history="1">
        <w:r w:rsidRPr="0000125F">
          <w:rPr>
            <w:rStyle w:val="Hyperlink"/>
            <w:b/>
            <w:noProof/>
          </w:rPr>
          <w:t>Listing 48.</w:t>
        </w:r>
        <w:r w:rsidRPr="0000125F">
          <w:rPr>
            <w:rStyle w:val="Hyperlink"/>
            <w:noProof/>
          </w:rPr>
          <w:t xml:space="preserve"> An initial list of player profiles.</w:t>
        </w:r>
        <w:r>
          <w:rPr>
            <w:noProof/>
            <w:webHidden/>
          </w:rPr>
          <w:tab/>
        </w:r>
        <w:r>
          <w:rPr>
            <w:noProof/>
            <w:webHidden/>
          </w:rPr>
          <w:fldChar w:fldCharType="begin"/>
        </w:r>
        <w:r>
          <w:rPr>
            <w:noProof/>
            <w:webHidden/>
          </w:rPr>
          <w:instrText xml:space="preserve"> PAGEREF _Toc384243644 \h </w:instrText>
        </w:r>
        <w:r>
          <w:rPr>
            <w:noProof/>
            <w:webHidden/>
          </w:rPr>
        </w:r>
        <w:r>
          <w:rPr>
            <w:noProof/>
            <w:webHidden/>
          </w:rPr>
          <w:fldChar w:fldCharType="separate"/>
        </w:r>
        <w:r w:rsidR="00D9604F">
          <w:rPr>
            <w:noProof/>
            <w:webHidden/>
          </w:rPr>
          <w:t>152</w:t>
        </w:r>
        <w:r>
          <w:rPr>
            <w:noProof/>
            <w:webHidden/>
          </w:rPr>
          <w:fldChar w:fldCharType="end"/>
        </w:r>
      </w:hyperlink>
    </w:p>
    <w:p w14:paraId="0C175094" w14:textId="77777777" w:rsidR="00891A7C" w:rsidRDefault="00891A7C">
      <w:pPr>
        <w:pStyle w:val="TableofFigures"/>
        <w:tabs>
          <w:tab w:val="right" w:leader="dot" w:pos="8494"/>
        </w:tabs>
        <w:rPr>
          <w:rFonts w:eastAsiaTheme="minorEastAsia"/>
          <w:noProof/>
          <w:sz w:val="22"/>
          <w:lang w:val="pt-BR" w:eastAsia="pt-BR"/>
        </w:rPr>
      </w:pPr>
      <w:hyperlink w:anchor="_Toc384243645" w:history="1">
        <w:r w:rsidRPr="0000125F">
          <w:rPr>
            <w:rStyle w:val="Hyperlink"/>
            <w:b/>
            <w:noProof/>
          </w:rPr>
          <w:t>Listing 49.</w:t>
        </w:r>
        <w:r w:rsidRPr="0000125F">
          <w:rPr>
            <w:rStyle w:val="Hyperlink"/>
            <w:noProof/>
          </w:rPr>
          <w:t xml:space="preserve"> Several player profiles in the list.</w:t>
        </w:r>
        <w:r>
          <w:rPr>
            <w:noProof/>
            <w:webHidden/>
          </w:rPr>
          <w:tab/>
        </w:r>
        <w:r>
          <w:rPr>
            <w:noProof/>
            <w:webHidden/>
          </w:rPr>
          <w:fldChar w:fldCharType="begin"/>
        </w:r>
        <w:r>
          <w:rPr>
            <w:noProof/>
            <w:webHidden/>
          </w:rPr>
          <w:instrText xml:space="preserve"> PAGEREF _Toc384243645 \h </w:instrText>
        </w:r>
        <w:r>
          <w:rPr>
            <w:noProof/>
            <w:webHidden/>
          </w:rPr>
        </w:r>
        <w:r>
          <w:rPr>
            <w:noProof/>
            <w:webHidden/>
          </w:rPr>
          <w:fldChar w:fldCharType="separate"/>
        </w:r>
        <w:r w:rsidR="00D9604F">
          <w:rPr>
            <w:noProof/>
            <w:webHidden/>
          </w:rPr>
          <w:t>152</w:t>
        </w:r>
        <w:r>
          <w:rPr>
            <w:noProof/>
            <w:webHidden/>
          </w:rPr>
          <w:fldChar w:fldCharType="end"/>
        </w:r>
      </w:hyperlink>
    </w:p>
    <w:p w14:paraId="757AF476" w14:textId="77777777" w:rsidR="00891A7C" w:rsidRDefault="00891A7C">
      <w:pPr>
        <w:pStyle w:val="TableofFigures"/>
        <w:tabs>
          <w:tab w:val="right" w:leader="dot" w:pos="8494"/>
        </w:tabs>
        <w:rPr>
          <w:rFonts w:eastAsiaTheme="minorEastAsia"/>
          <w:noProof/>
          <w:sz w:val="22"/>
          <w:lang w:val="pt-BR" w:eastAsia="pt-BR"/>
        </w:rPr>
      </w:pPr>
      <w:hyperlink w:anchor="_Toc384243646" w:history="1">
        <w:r w:rsidRPr="0000125F">
          <w:rPr>
            <w:rStyle w:val="Hyperlink"/>
            <w:b/>
            <w:noProof/>
          </w:rPr>
          <w:t>Listing 50.</w:t>
        </w:r>
        <w:r w:rsidRPr="0000125F">
          <w:rPr>
            <w:rStyle w:val="Hyperlink"/>
            <w:noProof/>
          </w:rPr>
          <w:t xml:space="preserve"> The player profile for average users.</w:t>
        </w:r>
        <w:r>
          <w:rPr>
            <w:noProof/>
            <w:webHidden/>
          </w:rPr>
          <w:tab/>
        </w:r>
        <w:r>
          <w:rPr>
            <w:noProof/>
            <w:webHidden/>
          </w:rPr>
          <w:fldChar w:fldCharType="begin"/>
        </w:r>
        <w:r>
          <w:rPr>
            <w:noProof/>
            <w:webHidden/>
          </w:rPr>
          <w:instrText xml:space="preserve"> PAGEREF _Toc384243646 \h </w:instrText>
        </w:r>
        <w:r>
          <w:rPr>
            <w:noProof/>
            <w:webHidden/>
          </w:rPr>
        </w:r>
        <w:r>
          <w:rPr>
            <w:noProof/>
            <w:webHidden/>
          </w:rPr>
          <w:fldChar w:fldCharType="separate"/>
        </w:r>
        <w:r w:rsidR="00D9604F">
          <w:rPr>
            <w:noProof/>
            <w:webHidden/>
          </w:rPr>
          <w:t>152</w:t>
        </w:r>
        <w:r>
          <w:rPr>
            <w:noProof/>
            <w:webHidden/>
          </w:rPr>
          <w:fldChar w:fldCharType="end"/>
        </w:r>
      </w:hyperlink>
    </w:p>
    <w:p w14:paraId="090143A3" w14:textId="77777777" w:rsidR="00891A7C" w:rsidRDefault="00891A7C">
      <w:pPr>
        <w:pStyle w:val="TableofFigures"/>
        <w:tabs>
          <w:tab w:val="right" w:leader="dot" w:pos="8494"/>
        </w:tabs>
        <w:rPr>
          <w:rFonts w:eastAsiaTheme="minorEastAsia"/>
          <w:noProof/>
          <w:sz w:val="22"/>
          <w:lang w:val="pt-BR" w:eastAsia="pt-BR"/>
        </w:rPr>
      </w:pPr>
      <w:hyperlink w:anchor="_Toc384243647" w:history="1">
        <w:r w:rsidRPr="0000125F">
          <w:rPr>
            <w:rStyle w:val="Hyperlink"/>
            <w:b/>
            <w:noProof/>
          </w:rPr>
          <w:t>Listing 51.</w:t>
        </w:r>
        <w:r w:rsidRPr="0000125F">
          <w:rPr>
            <w:rStyle w:val="Hyperlink"/>
            <w:noProof/>
          </w:rPr>
          <w:t xml:space="preserve"> The settings for the graphical renderer.</w:t>
        </w:r>
        <w:r>
          <w:rPr>
            <w:noProof/>
            <w:webHidden/>
          </w:rPr>
          <w:tab/>
        </w:r>
        <w:r>
          <w:rPr>
            <w:noProof/>
            <w:webHidden/>
          </w:rPr>
          <w:fldChar w:fldCharType="begin"/>
        </w:r>
        <w:r>
          <w:rPr>
            <w:noProof/>
            <w:webHidden/>
          </w:rPr>
          <w:instrText xml:space="preserve"> PAGEREF _Toc384243647 \h </w:instrText>
        </w:r>
        <w:r>
          <w:rPr>
            <w:noProof/>
            <w:webHidden/>
          </w:rPr>
        </w:r>
        <w:r>
          <w:rPr>
            <w:noProof/>
            <w:webHidden/>
          </w:rPr>
          <w:fldChar w:fldCharType="separate"/>
        </w:r>
        <w:r w:rsidR="00D9604F">
          <w:rPr>
            <w:noProof/>
            <w:webHidden/>
          </w:rPr>
          <w:t>153</w:t>
        </w:r>
        <w:r>
          <w:rPr>
            <w:noProof/>
            <w:webHidden/>
          </w:rPr>
          <w:fldChar w:fldCharType="end"/>
        </w:r>
      </w:hyperlink>
    </w:p>
    <w:p w14:paraId="108C85EE" w14:textId="77777777" w:rsidR="00891A7C" w:rsidRDefault="00891A7C">
      <w:pPr>
        <w:pStyle w:val="TableofFigures"/>
        <w:tabs>
          <w:tab w:val="right" w:leader="dot" w:pos="8494"/>
        </w:tabs>
        <w:rPr>
          <w:rFonts w:eastAsiaTheme="minorEastAsia"/>
          <w:noProof/>
          <w:sz w:val="22"/>
          <w:lang w:val="pt-BR" w:eastAsia="pt-BR"/>
        </w:rPr>
      </w:pPr>
      <w:hyperlink w:anchor="_Toc384243648" w:history="1">
        <w:r w:rsidRPr="0000125F">
          <w:rPr>
            <w:rStyle w:val="Hyperlink"/>
            <w:b/>
            <w:noProof/>
          </w:rPr>
          <w:t>Listing 52.</w:t>
        </w:r>
        <w:r w:rsidRPr="0000125F">
          <w:rPr>
            <w:rStyle w:val="Hyperlink"/>
            <w:noProof/>
          </w:rPr>
          <w:t xml:space="preserve"> The settings for audio playback.</w:t>
        </w:r>
        <w:r>
          <w:rPr>
            <w:noProof/>
            <w:webHidden/>
          </w:rPr>
          <w:tab/>
        </w:r>
        <w:r>
          <w:rPr>
            <w:noProof/>
            <w:webHidden/>
          </w:rPr>
          <w:fldChar w:fldCharType="begin"/>
        </w:r>
        <w:r>
          <w:rPr>
            <w:noProof/>
            <w:webHidden/>
          </w:rPr>
          <w:instrText xml:space="preserve"> PAGEREF _Toc384243648 \h </w:instrText>
        </w:r>
        <w:r>
          <w:rPr>
            <w:noProof/>
            <w:webHidden/>
          </w:rPr>
        </w:r>
        <w:r>
          <w:rPr>
            <w:noProof/>
            <w:webHidden/>
          </w:rPr>
          <w:fldChar w:fldCharType="separate"/>
        </w:r>
        <w:r w:rsidR="00D9604F">
          <w:rPr>
            <w:noProof/>
            <w:webHidden/>
          </w:rPr>
          <w:t>154</w:t>
        </w:r>
        <w:r>
          <w:rPr>
            <w:noProof/>
            <w:webHidden/>
          </w:rPr>
          <w:fldChar w:fldCharType="end"/>
        </w:r>
      </w:hyperlink>
    </w:p>
    <w:p w14:paraId="79FABA66" w14:textId="77777777" w:rsidR="00891A7C" w:rsidRDefault="00891A7C">
      <w:pPr>
        <w:pStyle w:val="TableofFigures"/>
        <w:tabs>
          <w:tab w:val="right" w:leader="dot" w:pos="8494"/>
        </w:tabs>
        <w:rPr>
          <w:rFonts w:eastAsiaTheme="minorEastAsia"/>
          <w:noProof/>
          <w:sz w:val="22"/>
          <w:lang w:val="pt-BR" w:eastAsia="pt-BR"/>
        </w:rPr>
      </w:pPr>
      <w:hyperlink w:anchor="_Toc384243649" w:history="1">
        <w:r w:rsidRPr="0000125F">
          <w:rPr>
            <w:rStyle w:val="Hyperlink"/>
            <w:b/>
            <w:noProof/>
          </w:rPr>
          <w:t>Listing 53.</w:t>
        </w:r>
        <w:r w:rsidRPr="0000125F">
          <w:rPr>
            <w:rStyle w:val="Hyperlink"/>
            <w:noProof/>
          </w:rPr>
          <w:t xml:space="preserve"> Creating the output subsystems for the </w:t>
        </w:r>
        <w:r w:rsidRPr="0000125F">
          <w:rPr>
            <w:rStyle w:val="Hyperlink"/>
            <w:rFonts w:ascii="Consolas" w:hAnsi="Consolas"/>
            <w:noProof/>
          </w:rPr>
          <w:t>GameApplication</w:t>
        </w:r>
        <w:r w:rsidRPr="0000125F">
          <w:rPr>
            <w:rStyle w:val="Hyperlink"/>
            <w:noProof/>
          </w:rPr>
          <w:t>.</w:t>
        </w:r>
        <w:r>
          <w:rPr>
            <w:noProof/>
            <w:webHidden/>
          </w:rPr>
          <w:tab/>
        </w:r>
        <w:r>
          <w:rPr>
            <w:noProof/>
            <w:webHidden/>
          </w:rPr>
          <w:fldChar w:fldCharType="begin"/>
        </w:r>
        <w:r>
          <w:rPr>
            <w:noProof/>
            <w:webHidden/>
          </w:rPr>
          <w:instrText xml:space="preserve"> PAGEREF _Toc384243649 \h </w:instrText>
        </w:r>
        <w:r>
          <w:rPr>
            <w:noProof/>
            <w:webHidden/>
          </w:rPr>
        </w:r>
        <w:r>
          <w:rPr>
            <w:noProof/>
            <w:webHidden/>
          </w:rPr>
          <w:fldChar w:fldCharType="separate"/>
        </w:r>
        <w:r w:rsidR="00D9604F">
          <w:rPr>
            <w:noProof/>
            <w:webHidden/>
          </w:rPr>
          <w:t>154</w:t>
        </w:r>
        <w:r>
          <w:rPr>
            <w:noProof/>
            <w:webHidden/>
          </w:rPr>
          <w:fldChar w:fldCharType="end"/>
        </w:r>
      </w:hyperlink>
    </w:p>
    <w:p w14:paraId="22CDCB13" w14:textId="77777777" w:rsidR="00891A7C" w:rsidRDefault="00891A7C">
      <w:pPr>
        <w:pStyle w:val="TableofFigures"/>
        <w:tabs>
          <w:tab w:val="right" w:leader="dot" w:pos="8494"/>
        </w:tabs>
        <w:rPr>
          <w:rFonts w:eastAsiaTheme="minorEastAsia"/>
          <w:noProof/>
          <w:sz w:val="22"/>
          <w:lang w:val="pt-BR" w:eastAsia="pt-BR"/>
        </w:rPr>
      </w:pPr>
      <w:hyperlink w:anchor="_Toc384243650" w:history="1">
        <w:r w:rsidRPr="0000125F">
          <w:rPr>
            <w:rStyle w:val="Hyperlink"/>
            <w:b/>
            <w:noProof/>
          </w:rPr>
          <w:t>Listing 54.</w:t>
        </w:r>
        <w:r w:rsidRPr="0000125F">
          <w:rPr>
            <w:rStyle w:val="Hyperlink"/>
            <w:noProof/>
          </w:rPr>
          <w:t xml:space="preserve"> Creating the game logic.</w:t>
        </w:r>
        <w:r>
          <w:rPr>
            <w:noProof/>
            <w:webHidden/>
          </w:rPr>
          <w:tab/>
        </w:r>
        <w:r>
          <w:rPr>
            <w:noProof/>
            <w:webHidden/>
          </w:rPr>
          <w:fldChar w:fldCharType="begin"/>
        </w:r>
        <w:r>
          <w:rPr>
            <w:noProof/>
            <w:webHidden/>
          </w:rPr>
          <w:instrText xml:space="preserve"> PAGEREF _Toc384243650 \h </w:instrText>
        </w:r>
        <w:r>
          <w:rPr>
            <w:noProof/>
            <w:webHidden/>
          </w:rPr>
        </w:r>
        <w:r>
          <w:rPr>
            <w:noProof/>
            <w:webHidden/>
          </w:rPr>
          <w:fldChar w:fldCharType="separate"/>
        </w:r>
        <w:r w:rsidR="00D9604F">
          <w:rPr>
            <w:noProof/>
            <w:webHidden/>
          </w:rPr>
          <w:t>155</w:t>
        </w:r>
        <w:r>
          <w:rPr>
            <w:noProof/>
            <w:webHidden/>
          </w:rPr>
          <w:fldChar w:fldCharType="end"/>
        </w:r>
      </w:hyperlink>
    </w:p>
    <w:p w14:paraId="4BF460A8" w14:textId="77777777" w:rsidR="00891A7C" w:rsidRDefault="00891A7C">
      <w:pPr>
        <w:pStyle w:val="TableofFigures"/>
        <w:tabs>
          <w:tab w:val="right" w:leader="dot" w:pos="8494"/>
        </w:tabs>
        <w:rPr>
          <w:rFonts w:eastAsiaTheme="minorEastAsia"/>
          <w:noProof/>
          <w:sz w:val="22"/>
          <w:lang w:val="pt-BR" w:eastAsia="pt-BR"/>
        </w:rPr>
      </w:pPr>
      <w:hyperlink w:anchor="_Toc384243651" w:history="1">
        <w:r w:rsidRPr="0000125F">
          <w:rPr>
            <w:rStyle w:val="Hyperlink"/>
            <w:b/>
            <w:noProof/>
          </w:rPr>
          <w:t>Listing 55.</w:t>
        </w:r>
        <w:r w:rsidRPr="0000125F">
          <w:rPr>
            <w:rStyle w:val="Hyperlink"/>
            <w:noProof/>
          </w:rPr>
          <w:t xml:space="preserve"> Creating the game view.</w:t>
        </w:r>
        <w:r>
          <w:rPr>
            <w:noProof/>
            <w:webHidden/>
          </w:rPr>
          <w:tab/>
        </w:r>
        <w:r>
          <w:rPr>
            <w:noProof/>
            <w:webHidden/>
          </w:rPr>
          <w:fldChar w:fldCharType="begin"/>
        </w:r>
        <w:r>
          <w:rPr>
            <w:noProof/>
            <w:webHidden/>
          </w:rPr>
          <w:instrText xml:space="preserve"> PAGEREF _Toc384243651 \h </w:instrText>
        </w:r>
        <w:r>
          <w:rPr>
            <w:noProof/>
            <w:webHidden/>
          </w:rPr>
        </w:r>
        <w:r>
          <w:rPr>
            <w:noProof/>
            <w:webHidden/>
          </w:rPr>
          <w:fldChar w:fldCharType="separate"/>
        </w:r>
        <w:r w:rsidR="00D9604F">
          <w:rPr>
            <w:noProof/>
            <w:webHidden/>
          </w:rPr>
          <w:t>155</w:t>
        </w:r>
        <w:r>
          <w:rPr>
            <w:noProof/>
            <w:webHidden/>
          </w:rPr>
          <w:fldChar w:fldCharType="end"/>
        </w:r>
      </w:hyperlink>
    </w:p>
    <w:p w14:paraId="792CF52E" w14:textId="77777777" w:rsidR="00891A7C" w:rsidRDefault="00891A7C">
      <w:pPr>
        <w:pStyle w:val="TableofFigures"/>
        <w:tabs>
          <w:tab w:val="right" w:leader="dot" w:pos="8494"/>
        </w:tabs>
        <w:rPr>
          <w:rFonts w:eastAsiaTheme="minorEastAsia"/>
          <w:noProof/>
          <w:sz w:val="22"/>
          <w:lang w:val="pt-BR" w:eastAsia="pt-BR"/>
        </w:rPr>
      </w:pPr>
      <w:hyperlink w:anchor="_Toc384243652" w:history="1">
        <w:r w:rsidRPr="0000125F">
          <w:rPr>
            <w:rStyle w:val="Hyperlink"/>
            <w:b/>
            <w:noProof/>
          </w:rPr>
          <w:t>Listing 56.</w:t>
        </w:r>
        <w:r w:rsidRPr="0000125F">
          <w:rPr>
            <w:rStyle w:val="Hyperlink"/>
            <w:noProof/>
          </w:rPr>
          <w:t xml:space="preserve"> Setting the game title.</w:t>
        </w:r>
        <w:r>
          <w:rPr>
            <w:noProof/>
            <w:webHidden/>
          </w:rPr>
          <w:tab/>
        </w:r>
        <w:r>
          <w:rPr>
            <w:noProof/>
            <w:webHidden/>
          </w:rPr>
          <w:fldChar w:fldCharType="begin"/>
        </w:r>
        <w:r>
          <w:rPr>
            <w:noProof/>
            <w:webHidden/>
          </w:rPr>
          <w:instrText xml:space="preserve"> PAGEREF _Toc384243652 \h </w:instrText>
        </w:r>
        <w:r>
          <w:rPr>
            <w:noProof/>
            <w:webHidden/>
          </w:rPr>
        </w:r>
        <w:r>
          <w:rPr>
            <w:noProof/>
            <w:webHidden/>
          </w:rPr>
          <w:fldChar w:fldCharType="separate"/>
        </w:r>
        <w:r w:rsidR="00D9604F">
          <w:rPr>
            <w:noProof/>
            <w:webHidden/>
          </w:rPr>
          <w:t>156</w:t>
        </w:r>
        <w:r>
          <w:rPr>
            <w:noProof/>
            <w:webHidden/>
          </w:rPr>
          <w:fldChar w:fldCharType="end"/>
        </w:r>
      </w:hyperlink>
    </w:p>
    <w:p w14:paraId="4CC6D1FB" w14:textId="77777777" w:rsidR="00891A7C" w:rsidRDefault="00891A7C">
      <w:pPr>
        <w:pStyle w:val="TableofFigures"/>
        <w:tabs>
          <w:tab w:val="right" w:leader="dot" w:pos="8494"/>
        </w:tabs>
        <w:rPr>
          <w:rFonts w:eastAsiaTheme="minorEastAsia"/>
          <w:noProof/>
          <w:sz w:val="22"/>
          <w:lang w:val="pt-BR" w:eastAsia="pt-BR"/>
        </w:rPr>
      </w:pPr>
      <w:hyperlink w:anchor="_Toc384243653" w:history="1">
        <w:r w:rsidRPr="0000125F">
          <w:rPr>
            <w:rStyle w:val="Hyperlink"/>
            <w:b/>
            <w:noProof/>
          </w:rPr>
          <w:t>Listing 57.</w:t>
        </w:r>
        <w:r w:rsidRPr="0000125F">
          <w:rPr>
            <w:rStyle w:val="Hyperlink"/>
            <w:noProof/>
          </w:rPr>
          <w:t xml:space="preserve"> Creating and initializing a custom resource cache.</w:t>
        </w:r>
        <w:r>
          <w:rPr>
            <w:noProof/>
            <w:webHidden/>
          </w:rPr>
          <w:tab/>
        </w:r>
        <w:r>
          <w:rPr>
            <w:noProof/>
            <w:webHidden/>
          </w:rPr>
          <w:fldChar w:fldCharType="begin"/>
        </w:r>
        <w:r>
          <w:rPr>
            <w:noProof/>
            <w:webHidden/>
          </w:rPr>
          <w:instrText xml:space="preserve"> PAGEREF _Toc384243653 \h </w:instrText>
        </w:r>
        <w:r>
          <w:rPr>
            <w:noProof/>
            <w:webHidden/>
          </w:rPr>
        </w:r>
        <w:r>
          <w:rPr>
            <w:noProof/>
            <w:webHidden/>
          </w:rPr>
          <w:fldChar w:fldCharType="separate"/>
        </w:r>
        <w:r w:rsidR="00D9604F">
          <w:rPr>
            <w:noProof/>
            <w:webHidden/>
          </w:rPr>
          <w:t>156</w:t>
        </w:r>
        <w:r>
          <w:rPr>
            <w:noProof/>
            <w:webHidden/>
          </w:rPr>
          <w:fldChar w:fldCharType="end"/>
        </w:r>
      </w:hyperlink>
    </w:p>
    <w:p w14:paraId="02727629" w14:textId="77777777" w:rsidR="00891A7C" w:rsidRDefault="00891A7C">
      <w:pPr>
        <w:pStyle w:val="TableofFigures"/>
        <w:tabs>
          <w:tab w:val="right" w:leader="dot" w:pos="8494"/>
        </w:tabs>
        <w:rPr>
          <w:rFonts w:eastAsiaTheme="minorEastAsia"/>
          <w:noProof/>
          <w:sz w:val="22"/>
          <w:lang w:val="pt-BR" w:eastAsia="pt-BR"/>
        </w:rPr>
      </w:pPr>
      <w:hyperlink w:anchor="_Toc384243654" w:history="1">
        <w:r w:rsidRPr="0000125F">
          <w:rPr>
            <w:rStyle w:val="Hyperlink"/>
            <w:b/>
            <w:noProof/>
          </w:rPr>
          <w:t>Listing 58.</w:t>
        </w:r>
        <w:r w:rsidRPr="0000125F">
          <w:rPr>
            <w:rStyle w:val="Hyperlink"/>
            <w:noProof/>
          </w:rPr>
          <w:t xml:space="preserve"> Initializing the </w:t>
        </w:r>
        <w:r w:rsidRPr="0000125F">
          <w:rPr>
            <w:rStyle w:val="Hyperlink"/>
            <w:rFonts w:ascii="Consolas" w:hAnsi="Consolas"/>
            <w:noProof/>
          </w:rPr>
          <w:t>Application</w:t>
        </w:r>
        <w:r w:rsidRPr="0000125F">
          <w:rPr>
            <w:rStyle w:val="Hyperlink"/>
            <w:noProof/>
          </w:rPr>
          <w:t>.</w:t>
        </w:r>
        <w:r>
          <w:rPr>
            <w:noProof/>
            <w:webHidden/>
          </w:rPr>
          <w:tab/>
        </w:r>
        <w:r>
          <w:rPr>
            <w:noProof/>
            <w:webHidden/>
          </w:rPr>
          <w:fldChar w:fldCharType="begin"/>
        </w:r>
        <w:r>
          <w:rPr>
            <w:noProof/>
            <w:webHidden/>
          </w:rPr>
          <w:instrText xml:space="preserve"> PAGEREF _Toc384243654 \h </w:instrText>
        </w:r>
        <w:r>
          <w:rPr>
            <w:noProof/>
            <w:webHidden/>
          </w:rPr>
        </w:r>
        <w:r>
          <w:rPr>
            <w:noProof/>
            <w:webHidden/>
          </w:rPr>
          <w:fldChar w:fldCharType="separate"/>
        </w:r>
        <w:r w:rsidR="00D9604F">
          <w:rPr>
            <w:noProof/>
            <w:webHidden/>
          </w:rPr>
          <w:t>157</w:t>
        </w:r>
        <w:r>
          <w:rPr>
            <w:noProof/>
            <w:webHidden/>
          </w:rPr>
          <w:fldChar w:fldCharType="end"/>
        </w:r>
      </w:hyperlink>
    </w:p>
    <w:p w14:paraId="7C2BAC8D" w14:textId="77777777" w:rsidR="00891A7C" w:rsidRDefault="00891A7C">
      <w:pPr>
        <w:pStyle w:val="TableofFigures"/>
        <w:tabs>
          <w:tab w:val="right" w:leader="dot" w:pos="8494"/>
        </w:tabs>
        <w:rPr>
          <w:rFonts w:eastAsiaTheme="minorEastAsia"/>
          <w:noProof/>
          <w:sz w:val="22"/>
          <w:lang w:val="pt-BR" w:eastAsia="pt-BR"/>
        </w:rPr>
      </w:pPr>
      <w:hyperlink w:anchor="_Toc384243655" w:history="1">
        <w:r w:rsidRPr="0000125F">
          <w:rPr>
            <w:rStyle w:val="Hyperlink"/>
            <w:b/>
            <w:noProof/>
          </w:rPr>
          <w:t>Listing 59.</w:t>
        </w:r>
        <w:r w:rsidRPr="0000125F">
          <w:rPr>
            <w:rStyle w:val="Hyperlink"/>
            <w:noProof/>
          </w:rPr>
          <w:t xml:space="preserve"> Creating the game Physics.</w:t>
        </w:r>
        <w:r>
          <w:rPr>
            <w:noProof/>
            <w:webHidden/>
          </w:rPr>
          <w:tab/>
        </w:r>
        <w:r>
          <w:rPr>
            <w:noProof/>
            <w:webHidden/>
          </w:rPr>
          <w:fldChar w:fldCharType="begin"/>
        </w:r>
        <w:r>
          <w:rPr>
            <w:noProof/>
            <w:webHidden/>
          </w:rPr>
          <w:instrText xml:space="preserve"> PAGEREF _Toc384243655 \h </w:instrText>
        </w:r>
        <w:r>
          <w:rPr>
            <w:noProof/>
            <w:webHidden/>
          </w:rPr>
        </w:r>
        <w:r>
          <w:rPr>
            <w:noProof/>
            <w:webHidden/>
          </w:rPr>
          <w:fldChar w:fldCharType="separate"/>
        </w:r>
        <w:r w:rsidR="00D9604F">
          <w:rPr>
            <w:noProof/>
            <w:webHidden/>
          </w:rPr>
          <w:t>158</w:t>
        </w:r>
        <w:r>
          <w:rPr>
            <w:noProof/>
            <w:webHidden/>
          </w:rPr>
          <w:fldChar w:fldCharType="end"/>
        </w:r>
      </w:hyperlink>
    </w:p>
    <w:p w14:paraId="32879D21" w14:textId="77777777" w:rsidR="00891A7C" w:rsidRDefault="00891A7C">
      <w:pPr>
        <w:pStyle w:val="TableofFigures"/>
        <w:tabs>
          <w:tab w:val="right" w:leader="dot" w:pos="8494"/>
        </w:tabs>
        <w:rPr>
          <w:rFonts w:eastAsiaTheme="minorEastAsia"/>
          <w:noProof/>
          <w:sz w:val="22"/>
          <w:lang w:val="pt-BR" w:eastAsia="pt-BR"/>
        </w:rPr>
      </w:pPr>
      <w:hyperlink w:anchor="_Toc384243656" w:history="1">
        <w:r w:rsidRPr="0000125F">
          <w:rPr>
            <w:rStyle w:val="Hyperlink"/>
            <w:b/>
            <w:noProof/>
          </w:rPr>
          <w:t>Listing 60.</w:t>
        </w:r>
        <w:r w:rsidRPr="0000125F">
          <w:rPr>
            <w:rStyle w:val="Hyperlink"/>
            <w:noProof/>
          </w:rPr>
          <w:t xml:space="preserve"> The game states header.</w:t>
        </w:r>
        <w:r>
          <w:rPr>
            <w:noProof/>
            <w:webHidden/>
          </w:rPr>
          <w:tab/>
        </w:r>
        <w:r>
          <w:rPr>
            <w:noProof/>
            <w:webHidden/>
          </w:rPr>
          <w:fldChar w:fldCharType="begin"/>
        </w:r>
        <w:r>
          <w:rPr>
            <w:noProof/>
            <w:webHidden/>
          </w:rPr>
          <w:instrText xml:space="preserve"> PAGEREF _Toc384243656 \h </w:instrText>
        </w:r>
        <w:r>
          <w:rPr>
            <w:noProof/>
            <w:webHidden/>
          </w:rPr>
        </w:r>
        <w:r>
          <w:rPr>
            <w:noProof/>
            <w:webHidden/>
          </w:rPr>
          <w:fldChar w:fldCharType="separate"/>
        </w:r>
        <w:r w:rsidR="00D9604F">
          <w:rPr>
            <w:noProof/>
            <w:webHidden/>
          </w:rPr>
          <w:t>160</w:t>
        </w:r>
        <w:r>
          <w:rPr>
            <w:noProof/>
            <w:webHidden/>
          </w:rPr>
          <w:fldChar w:fldCharType="end"/>
        </w:r>
      </w:hyperlink>
    </w:p>
    <w:p w14:paraId="17A3C7CB" w14:textId="77777777" w:rsidR="00891A7C" w:rsidRDefault="00891A7C">
      <w:pPr>
        <w:pStyle w:val="TableofFigures"/>
        <w:tabs>
          <w:tab w:val="right" w:leader="dot" w:pos="8494"/>
        </w:tabs>
        <w:rPr>
          <w:rFonts w:eastAsiaTheme="minorEastAsia"/>
          <w:noProof/>
          <w:sz w:val="22"/>
          <w:lang w:val="pt-BR" w:eastAsia="pt-BR"/>
        </w:rPr>
      </w:pPr>
      <w:hyperlink w:anchor="_Toc384243657" w:history="1">
        <w:r w:rsidRPr="0000125F">
          <w:rPr>
            <w:rStyle w:val="Hyperlink"/>
            <w:b/>
            <w:noProof/>
          </w:rPr>
          <w:t>Listing 61.</w:t>
        </w:r>
        <w:r w:rsidRPr="0000125F">
          <w:rPr>
            <w:rStyle w:val="Hyperlink"/>
            <w:noProof/>
          </w:rPr>
          <w:t xml:space="preserve"> The initialization game state.</w:t>
        </w:r>
        <w:r>
          <w:rPr>
            <w:noProof/>
            <w:webHidden/>
          </w:rPr>
          <w:tab/>
        </w:r>
        <w:r>
          <w:rPr>
            <w:noProof/>
            <w:webHidden/>
          </w:rPr>
          <w:fldChar w:fldCharType="begin"/>
        </w:r>
        <w:r>
          <w:rPr>
            <w:noProof/>
            <w:webHidden/>
          </w:rPr>
          <w:instrText xml:space="preserve"> PAGEREF _Toc384243657 \h </w:instrText>
        </w:r>
        <w:r>
          <w:rPr>
            <w:noProof/>
            <w:webHidden/>
          </w:rPr>
        </w:r>
        <w:r>
          <w:rPr>
            <w:noProof/>
            <w:webHidden/>
          </w:rPr>
          <w:fldChar w:fldCharType="separate"/>
        </w:r>
        <w:r w:rsidR="00D9604F">
          <w:rPr>
            <w:noProof/>
            <w:webHidden/>
          </w:rPr>
          <w:t>164</w:t>
        </w:r>
        <w:r>
          <w:rPr>
            <w:noProof/>
            <w:webHidden/>
          </w:rPr>
          <w:fldChar w:fldCharType="end"/>
        </w:r>
      </w:hyperlink>
    </w:p>
    <w:p w14:paraId="01347132" w14:textId="77777777" w:rsidR="00891A7C" w:rsidRDefault="00891A7C">
      <w:pPr>
        <w:pStyle w:val="TableofFigures"/>
        <w:tabs>
          <w:tab w:val="right" w:leader="dot" w:pos="8494"/>
        </w:tabs>
        <w:rPr>
          <w:rFonts w:eastAsiaTheme="minorEastAsia"/>
          <w:noProof/>
          <w:sz w:val="22"/>
          <w:lang w:val="pt-BR" w:eastAsia="pt-BR"/>
        </w:rPr>
      </w:pPr>
      <w:hyperlink w:anchor="_Toc384243658" w:history="1">
        <w:r w:rsidRPr="0000125F">
          <w:rPr>
            <w:rStyle w:val="Hyperlink"/>
            <w:b/>
            <w:noProof/>
          </w:rPr>
          <w:t>Listing 62.</w:t>
        </w:r>
        <w:r w:rsidRPr="0000125F">
          <w:rPr>
            <w:rStyle w:val="Hyperlink"/>
            <w:noProof/>
          </w:rPr>
          <w:t xml:space="preserve"> A </w:t>
        </w:r>
        <w:r w:rsidRPr="0000125F">
          <w:rPr>
            <w:rStyle w:val="Hyperlink"/>
            <w:rFonts w:ascii="Consolas" w:hAnsi="Consolas"/>
            <w:noProof/>
          </w:rPr>
          <w:t>GameStateFactory</w:t>
        </w:r>
        <w:r w:rsidRPr="0000125F">
          <w:rPr>
            <w:rStyle w:val="Hyperlink"/>
            <w:noProof/>
          </w:rPr>
          <w:t xml:space="preserve"> for the tutorial game.</w:t>
        </w:r>
        <w:r>
          <w:rPr>
            <w:noProof/>
            <w:webHidden/>
          </w:rPr>
          <w:tab/>
        </w:r>
        <w:r>
          <w:rPr>
            <w:noProof/>
            <w:webHidden/>
          </w:rPr>
          <w:fldChar w:fldCharType="begin"/>
        </w:r>
        <w:r>
          <w:rPr>
            <w:noProof/>
            <w:webHidden/>
          </w:rPr>
          <w:instrText xml:space="preserve"> PAGEREF _Toc384243658 \h </w:instrText>
        </w:r>
        <w:r>
          <w:rPr>
            <w:noProof/>
            <w:webHidden/>
          </w:rPr>
        </w:r>
        <w:r>
          <w:rPr>
            <w:noProof/>
            <w:webHidden/>
          </w:rPr>
          <w:fldChar w:fldCharType="separate"/>
        </w:r>
        <w:r w:rsidR="00D9604F">
          <w:rPr>
            <w:noProof/>
            <w:webHidden/>
          </w:rPr>
          <w:t>165</w:t>
        </w:r>
        <w:r>
          <w:rPr>
            <w:noProof/>
            <w:webHidden/>
          </w:rPr>
          <w:fldChar w:fldCharType="end"/>
        </w:r>
      </w:hyperlink>
    </w:p>
    <w:p w14:paraId="53E7325A" w14:textId="77777777" w:rsidR="00891A7C" w:rsidRDefault="00891A7C">
      <w:pPr>
        <w:pStyle w:val="TableofFigures"/>
        <w:tabs>
          <w:tab w:val="right" w:leader="dot" w:pos="8494"/>
        </w:tabs>
        <w:rPr>
          <w:rFonts w:eastAsiaTheme="minorEastAsia"/>
          <w:noProof/>
          <w:sz w:val="22"/>
          <w:lang w:val="pt-BR" w:eastAsia="pt-BR"/>
        </w:rPr>
      </w:pPr>
      <w:hyperlink w:anchor="_Toc384243659" w:history="1">
        <w:r w:rsidRPr="0000125F">
          <w:rPr>
            <w:rStyle w:val="Hyperlink"/>
            <w:b/>
            <w:noProof/>
          </w:rPr>
          <w:t>Listing 63.</w:t>
        </w:r>
        <w:r w:rsidRPr="0000125F">
          <w:rPr>
            <w:rStyle w:val="Hyperlink"/>
            <w:noProof/>
          </w:rPr>
          <w:t xml:space="preserve"> Defining the </w:t>
        </w:r>
        <w:r w:rsidRPr="0000125F">
          <w:rPr>
            <w:rStyle w:val="Hyperlink"/>
            <w:rFonts w:ascii="Consolas" w:hAnsi="Consolas"/>
            <w:noProof/>
          </w:rPr>
          <w:t>GameStateFactory</w:t>
        </w:r>
        <w:r w:rsidRPr="0000125F">
          <w:rPr>
            <w:rStyle w:val="Hyperlink"/>
            <w:noProof/>
          </w:rPr>
          <w:t xml:space="preserve"> for the Game Logic layer.</w:t>
        </w:r>
        <w:r>
          <w:rPr>
            <w:noProof/>
            <w:webHidden/>
          </w:rPr>
          <w:tab/>
        </w:r>
        <w:r>
          <w:rPr>
            <w:noProof/>
            <w:webHidden/>
          </w:rPr>
          <w:fldChar w:fldCharType="begin"/>
        </w:r>
        <w:r>
          <w:rPr>
            <w:noProof/>
            <w:webHidden/>
          </w:rPr>
          <w:instrText xml:space="preserve"> PAGEREF _Toc384243659 \h </w:instrText>
        </w:r>
        <w:r>
          <w:rPr>
            <w:noProof/>
            <w:webHidden/>
          </w:rPr>
        </w:r>
        <w:r>
          <w:rPr>
            <w:noProof/>
            <w:webHidden/>
          </w:rPr>
          <w:fldChar w:fldCharType="separate"/>
        </w:r>
        <w:r w:rsidR="00D9604F">
          <w:rPr>
            <w:noProof/>
            <w:webHidden/>
          </w:rPr>
          <w:t>166</w:t>
        </w:r>
        <w:r>
          <w:rPr>
            <w:noProof/>
            <w:webHidden/>
          </w:rPr>
          <w:fldChar w:fldCharType="end"/>
        </w:r>
      </w:hyperlink>
    </w:p>
    <w:p w14:paraId="67838075" w14:textId="77777777" w:rsidR="00891A7C" w:rsidRDefault="00891A7C">
      <w:pPr>
        <w:pStyle w:val="TableofFigures"/>
        <w:tabs>
          <w:tab w:val="right" w:leader="dot" w:pos="8494"/>
        </w:tabs>
        <w:rPr>
          <w:rFonts w:eastAsiaTheme="minorEastAsia"/>
          <w:noProof/>
          <w:sz w:val="22"/>
          <w:lang w:val="pt-BR" w:eastAsia="pt-BR"/>
        </w:rPr>
      </w:pPr>
      <w:hyperlink w:anchor="_Toc384243660" w:history="1">
        <w:r w:rsidRPr="0000125F">
          <w:rPr>
            <w:rStyle w:val="Hyperlink"/>
            <w:b/>
            <w:noProof/>
          </w:rPr>
          <w:t>Listing 64.</w:t>
        </w:r>
        <w:r w:rsidRPr="0000125F">
          <w:rPr>
            <w:rStyle w:val="Hyperlink"/>
            <w:noProof/>
          </w:rPr>
          <w:t xml:space="preserve"> Brainstorming the components data-driven layout.</w:t>
        </w:r>
        <w:r>
          <w:rPr>
            <w:noProof/>
            <w:webHidden/>
          </w:rPr>
          <w:tab/>
        </w:r>
        <w:r>
          <w:rPr>
            <w:noProof/>
            <w:webHidden/>
          </w:rPr>
          <w:fldChar w:fldCharType="begin"/>
        </w:r>
        <w:r>
          <w:rPr>
            <w:noProof/>
            <w:webHidden/>
          </w:rPr>
          <w:instrText xml:space="preserve"> PAGEREF _Toc384243660 \h </w:instrText>
        </w:r>
        <w:r>
          <w:rPr>
            <w:noProof/>
            <w:webHidden/>
          </w:rPr>
        </w:r>
        <w:r>
          <w:rPr>
            <w:noProof/>
            <w:webHidden/>
          </w:rPr>
          <w:fldChar w:fldCharType="separate"/>
        </w:r>
        <w:r w:rsidR="00D9604F">
          <w:rPr>
            <w:noProof/>
            <w:webHidden/>
          </w:rPr>
          <w:t>167</w:t>
        </w:r>
        <w:r>
          <w:rPr>
            <w:noProof/>
            <w:webHidden/>
          </w:rPr>
          <w:fldChar w:fldCharType="end"/>
        </w:r>
      </w:hyperlink>
    </w:p>
    <w:p w14:paraId="3AE40509" w14:textId="77777777" w:rsidR="00891A7C" w:rsidRDefault="00891A7C">
      <w:pPr>
        <w:pStyle w:val="TableofFigures"/>
        <w:tabs>
          <w:tab w:val="right" w:leader="dot" w:pos="8494"/>
        </w:tabs>
        <w:rPr>
          <w:rFonts w:eastAsiaTheme="minorEastAsia"/>
          <w:noProof/>
          <w:sz w:val="22"/>
          <w:lang w:val="pt-BR" w:eastAsia="pt-BR"/>
        </w:rPr>
      </w:pPr>
      <w:hyperlink w:anchor="_Toc384243661" w:history="1">
        <w:r w:rsidRPr="0000125F">
          <w:rPr>
            <w:rStyle w:val="Hyperlink"/>
            <w:b/>
            <w:noProof/>
          </w:rPr>
          <w:t>Listing 65.</w:t>
        </w:r>
        <w:r w:rsidRPr="0000125F">
          <w:rPr>
            <w:rStyle w:val="Hyperlink"/>
            <w:noProof/>
          </w:rPr>
          <w:t xml:space="preserve"> Defining the </w:t>
        </w:r>
        <w:r w:rsidRPr="0000125F">
          <w:rPr>
            <w:rStyle w:val="Hyperlink"/>
            <w:rFonts w:ascii="Consolas" w:hAnsi="Consolas"/>
            <w:noProof/>
          </w:rPr>
          <w:t>HealthComponent</w:t>
        </w:r>
        <w:r w:rsidRPr="0000125F">
          <w:rPr>
            <w:rStyle w:val="Hyperlink"/>
            <w:noProof/>
          </w:rPr>
          <w:t>.</w:t>
        </w:r>
        <w:r>
          <w:rPr>
            <w:noProof/>
            <w:webHidden/>
          </w:rPr>
          <w:tab/>
        </w:r>
        <w:r>
          <w:rPr>
            <w:noProof/>
            <w:webHidden/>
          </w:rPr>
          <w:fldChar w:fldCharType="begin"/>
        </w:r>
        <w:r>
          <w:rPr>
            <w:noProof/>
            <w:webHidden/>
          </w:rPr>
          <w:instrText xml:space="preserve"> PAGEREF _Toc384243661 \h </w:instrText>
        </w:r>
        <w:r>
          <w:rPr>
            <w:noProof/>
            <w:webHidden/>
          </w:rPr>
        </w:r>
        <w:r>
          <w:rPr>
            <w:noProof/>
            <w:webHidden/>
          </w:rPr>
          <w:fldChar w:fldCharType="separate"/>
        </w:r>
        <w:r w:rsidR="00D9604F">
          <w:rPr>
            <w:noProof/>
            <w:webHidden/>
          </w:rPr>
          <w:t>168</w:t>
        </w:r>
        <w:r>
          <w:rPr>
            <w:noProof/>
            <w:webHidden/>
          </w:rPr>
          <w:fldChar w:fldCharType="end"/>
        </w:r>
      </w:hyperlink>
    </w:p>
    <w:p w14:paraId="58A1FFC3" w14:textId="77777777" w:rsidR="00891A7C" w:rsidRDefault="00891A7C">
      <w:pPr>
        <w:pStyle w:val="TableofFigures"/>
        <w:tabs>
          <w:tab w:val="right" w:leader="dot" w:pos="8494"/>
        </w:tabs>
        <w:rPr>
          <w:rFonts w:eastAsiaTheme="minorEastAsia"/>
          <w:noProof/>
          <w:sz w:val="22"/>
          <w:lang w:val="pt-BR" w:eastAsia="pt-BR"/>
        </w:rPr>
      </w:pPr>
      <w:hyperlink w:anchor="_Toc384243662" w:history="1">
        <w:r w:rsidRPr="0000125F">
          <w:rPr>
            <w:rStyle w:val="Hyperlink"/>
            <w:b/>
            <w:noProof/>
          </w:rPr>
          <w:t>Listing 66.</w:t>
        </w:r>
        <w:r w:rsidRPr="0000125F">
          <w:rPr>
            <w:rStyle w:val="Hyperlink"/>
            <w:noProof/>
          </w:rPr>
          <w:t xml:space="preserve"> Implementing the data-driven </w:t>
        </w:r>
        <w:r w:rsidRPr="0000125F">
          <w:rPr>
            <w:rStyle w:val="Hyperlink"/>
            <w:rFonts w:ascii="Consolas" w:hAnsi="Consolas"/>
            <w:noProof/>
          </w:rPr>
          <w:t>HealthComponent</w:t>
        </w:r>
        <w:r w:rsidRPr="0000125F">
          <w:rPr>
            <w:rStyle w:val="Hyperlink"/>
            <w:noProof/>
          </w:rPr>
          <w:t>.</w:t>
        </w:r>
        <w:r>
          <w:rPr>
            <w:noProof/>
            <w:webHidden/>
          </w:rPr>
          <w:tab/>
        </w:r>
        <w:r>
          <w:rPr>
            <w:noProof/>
            <w:webHidden/>
          </w:rPr>
          <w:fldChar w:fldCharType="begin"/>
        </w:r>
        <w:r>
          <w:rPr>
            <w:noProof/>
            <w:webHidden/>
          </w:rPr>
          <w:instrText xml:space="preserve"> PAGEREF _Toc384243662 \h </w:instrText>
        </w:r>
        <w:r>
          <w:rPr>
            <w:noProof/>
            <w:webHidden/>
          </w:rPr>
        </w:r>
        <w:r>
          <w:rPr>
            <w:noProof/>
            <w:webHidden/>
          </w:rPr>
          <w:fldChar w:fldCharType="separate"/>
        </w:r>
        <w:r w:rsidR="00D9604F">
          <w:rPr>
            <w:noProof/>
            <w:webHidden/>
          </w:rPr>
          <w:t>169</w:t>
        </w:r>
        <w:r>
          <w:rPr>
            <w:noProof/>
            <w:webHidden/>
          </w:rPr>
          <w:fldChar w:fldCharType="end"/>
        </w:r>
      </w:hyperlink>
    </w:p>
    <w:p w14:paraId="59DDBF58" w14:textId="77777777" w:rsidR="00891A7C" w:rsidRDefault="00891A7C">
      <w:pPr>
        <w:pStyle w:val="TableofFigures"/>
        <w:tabs>
          <w:tab w:val="right" w:leader="dot" w:pos="8494"/>
        </w:tabs>
        <w:rPr>
          <w:rFonts w:eastAsiaTheme="minorEastAsia"/>
          <w:noProof/>
          <w:sz w:val="22"/>
          <w:lang w:val="pt-BR" w:eastAsia="pt-BR"/>
        </w:rPr>
      </w:pPr>
      <w:hyperlink w:anchor="_Toc384243663" w:history="1">
        <w:r w:rsidRPr="0000125F">
          <w:rPr>
            <w:rStyle w:val="Hyperlink"/>
            <w:b/>
            <w:noProof/>
          </w:rPr>
          <w:t>Listing 67.</w:t>
        </w:r>
        <w:r w:rsidRPr="0000125F">
          <w:rPr>
            <w:rStyle w:val="Hyperlink"/>
            <w:noProof/>
          </w:rPr>
          <w:t xml:space="preserve"> The tutorial game's </w:t>
        </w:r>
        <w:r w:rsidRPr="0000125F">
          <w:rPr>
            <w:rStyle w:val="Hyperlink"/>
            <w:rFonts w:ascii="Consolas" w:hAnsi="Consolas"/>
            <w:noProof/>
          </w:rPr>
          <w:t>ActorFactory</w:t>
        </w:r>
        <w:r w:rsidRPr="0000125F">
          <w:rPr>
            <w:rStyle w:val="Hyperlink"/>
            <w:noProof/>
          </w:rPr>
          <w:t>.</w:t>
        </w:r>
        <w:r>
          <w:rPr>
            <w:noProof/>
            <w:webHidden/>
          </w:rPr>
          <w:tab/>
        </w:r>
        <w:r>
          <w:rPr>
            <w:noProof/>
            <w:webHidden/>
          </w:rPr>
          <w:fldChar w:fldCharType="begin"/>
        </w:r>
        <w:r>
          <w:rPr>
            <w:noProof/>
            <w:webHidden/>
          </w:rPr>
          <w:instrText xml:space="preserve"> PAGEREF _Toc384243663 \h </w:instrText>
        </w:r>
        <w:r>
          <w:rPr>
            <w:noProof/>
            <w:webHidden/>
          </w:rPr>
        </w:r>
        <w:r>
          <w:rPr>
            <w:noProof/>
            <w:webHidden/>
          </w:rPr>
          <w:fldChar w:fldCharType="separate"/>
        </w:r>
        <w:r w:rsidR="00D9604F">
          <w:rPr>
            <w:noProof/>
            <w:webHidden/>
          </w:rPr>
          <w:t>171</w:t>
        </w:r>
        <w:r>
          <w:rPr>
            <w:noProof/>
            <w:webHidden/>
          </w:rPr>
          <w:fldChar w:fldCharType="end"/>
        </w:r>
      </w:hyperlink>
    </w:p>
    <w:p w14:paraId="2B027534" w14:textId="77777777" w:rsidR="00891A7C" w:rsidRDefault="00891A7C">
      <w:pPr>
        <w:pStyle w:val="TableofFigures"/>
        <w:tabs>
          <w:tab w:val="right" w:leader="dot" w:pos="8494"/>
        </w:tabs>
        <w:rPr>
          <w:rFonts w:eastAsiaTheme="minorEastAsia"/>
          <w:noProof/>
          <w:sz w:val="22"/>
          <w:lang w:val="pt-BR" w:eastAsia="pt-BR"/>
        </w:rPr>
      </w:pPr>
      <w:hyperlink w:anchor="_Toc384243664" w:history="1">
        <w:r w:rsidRPr="0000125F">
          <w:rPr>
            <w:rStyle w:val="Hyperlink"/>
            <w:b/>
            <w:noProof/>
          </w:rPr>
          <w:t>Listing 68.</w:t>
        </w:r>
        <w:r w:rsidRPr="0000125F">
          <w:rPr>
            <w:rStyle w:val="Hyperlink"/>
            <w:noProof/>
          </w:rPr>
          <w:t xml:space="preserve"> Registering the components to the </w:t>
        </w:r>
        <w:r w:rsidRPr="0000125F">
          <w:rPr>
            <w:rStyle w:val="Hyperlink"/>
            <w:rFonts w:ascii="Consolas" w:hAnsi="Consolas"/>
            <w:noProof/>
          </w:rPr>
          <w:t>ActorFactory</w:t>
        </w:r>
        <w:r w:rsidRPr="0000125F">
          <w:rPr>
            <w:rStyle w:val="Hyperlink"/>
            <w:noProof/>
          </w:rPr>
          <w:t>.</w:t>
        </w:r>
        <w:r>
          <w:rPr>
            <w:noProof/>
            <w:webHidden/>
          </w:rPr>
          <w:tab/>
        </w:r>
        <w:r>
          <w:rPr>
            <w:noProof/>
            <w:webHidden/>
          </w:rPr>
          <w:fldChar w:fldCharType="begin"/>
        </w:r>
        <w:r>
          <w:rPr>
            <w:noProof/>
            <w:webHidden/>
          </w:rPr>
          <w:instrText xml:space="preserve"> PAGEREF _Toc384243664 \h </w:instrText>
        </w:r>
        <w:r>
          <w:rPr>
            <w:noProof/>
            <w:webHidden/>
          </w:rPr>
        </w:r>
        <w:r>
          <w:rPr>
            <w:noProof/>
            <w:webHidden/>
          </w:rPr>
          <w:fldChar w:fldCharType="separate"/>
        </w:r>
        <w:r w:rsidR="00D9604F">
          <w:rPr>
            <w:noProof/>
            <w:webHidden/>
          </w:rPr>
          <w:t>171</w:t>
        </w:r>
        <w:r>
          <w:rPr>
            <w:noProof/>
            <w:webHidden/>
          </w:rPr>
          <w:fldChar w:fldCharType="end"/>
        </w:r>
      </w:hyperlink>
    </w:p>
    <w:p w14:paraId="18570464" w14:textId="77777777" w:rsidR="00891A7C" w:rsidRDefault="00891A7C">
      <w:pPr>
        <w:pStyle w:val="TableofFigures"/>
        <w:tabs>
          <w:tab w:val="right" w:leader="dot" w:pos="8494"/>
        </w:tabs>
        <w:rPr>
          <w:rFonts w:eastAsiaTheme="minorEastAsia"/>
          <w:noProof/>
          <w:sz w:val="22"/>
          <w:lang w:val="pt-BR" w:eastAsia="pt-BR"/>
        </w:rPr>
      </w:pPr>
      <w:hyperlink w:anchor="_Toc384243665" w:history="1">
        <w:r w:rsidRPr="0000125F">
          <w:rPr>
            <w:rStyle w:val="Hyperlink"/>
            <w:b/>
            <w:noProof/>
          </w:rPr>
          <w:t>Listing 69.</w:t>
        </w:r>
        <w:r w:rsidRPr="0000125F">
          <w:rPr>
            <w:rStyle w:val="Hyperlink"/>
            <w:noProof/>
          </w:rPr>
          <w:t xml:space="preserve"> Creating the custom factory in the tutorial’s game logic.</w:t>
        </w:r>
        <w:r>
          <w:rPr>
            <w:noProof/>
            <w:webHidden/>
          </w:rPr>
          <w:tab/>
        </w:r>
        <w:r>
          <w:rPr>
            <w:noProof/>
            <w:webHidden/>
          </w:rPr>
          <w:fldChar w:fldCharType="begin"/>
        </w:r>
        <w:r>
          <w:rPr>
            <w:noProof/>
            <w:webHidden/>
          </w:rPr>
          <w:instrText xml:space="preserve"> PAGEREF _Toc384243665 \h </w:instrText>
        </w:r>
        <w:r>
          <w:rPr>
            <w:noProof/>
            <w:webHidden/>
          </w:rPr>
        </w:r>
        <w:r>
          <w:rPr>
            <w:noProof/>
            <w:webHidden/>
          </w:rPr>
          <w:fldChar w:fldCharType="separate"/>
        </w:r>
        <w:r w:rsidR="00D9604F">
          <w:rPr>
            <w:noProof/>
            <w:webHidden/>
          </w:rPr>
          <w:t>172</w:t>
        </w:r>
        <w:r>
          <w:rPr>
            <w:noProof/>
            <w:webHidden/>
          </w:rPr>
          <w:fldChar w:fldCharType="end"/>
        </w:r>
      </w:hyperlink>
    </w:p>
    <w:p w14:paraId="5D502227" w14:textId="77777777" w:rsidR="00891A7C" w:rsidRDefault="00891A7C">
      <w:pPr>
        <w:pStyle w:val="TableofFigures"/>
        <w:tabs>
          <w:tab w:val="right" w:leader="dot" w:pos="8494"/>
        </w:tabs>
        <w:rPr>
          <w:rFonts w:eastAsiaTheme="minorEastAsia"/>
          <w:noProof/>
          <w:sz w:val="22"/>
          <w:lang w:val="pt-BR" w:eastAsia="pt-BR"/>
        </w:rPr>
      </w:pPr>
      <w:hyperlink w:anchor="_Toc384243666" w:history="1">
        <w:r w:rsidRPr="0000125F">
          <w:rPr>
            <w:rStyle w:val="Hyperlink"/>
            <w:b/>
            <w:noProof/>
          </w:rPr>
          <w:t>Listing 70.</w:t>
        </w:r>
        <w:r w:rsidRPr="0000125F">
          <w:rPr>
            <w:rStyle w:val="Hyperlink"/>
            <w:noProof/>
          </w:rPr>
          <w:t xml:space="preserve"> Creating the first actors.</w:t>
        </w:r>
        <w:r>
          <w:rPr>
            <w:noProof/>
            <w:webHidden/>
          </w:rPr>
          <w:tab/>
        </w:r>
        <w:r>
          <w:rPr>
            <w:noProof/>
            <w:webHidden/>
          </w:rPr>
          <w:fldChar w:fldCharType="begin"/>
        </w:r>
        <w:r>
          <w:rPr>
            <w:noProof/>
            <w:webHidden/>
          </w:rPr>
          <w:instrText xml:space="preserve"> PAGEREF _Toc384243666 \h </w:instrText>
        </w:r>
        <w:r>
          <w:rPr>
            <w:noProof/>
            <w:webHidden/>
          </w:rPr>
        </w:r>
        <w:r>
          <w:rPr>
            <w:noProof/>
            <w:webHidden/>
          </w:rPr>
          <w:fldChar w:fldCharType="separate"/>
        </w:r>
        <w:r w:rsidR="00D9604F">
          <w:rPr>
            <w:noProof/>
            <w:webHidden/>
          </w:rPr>
          <w:t>173</w:t>
        </w:r>
        <w:r>
          <w:rPr>
            <w:noProof/>
            <w:webHidden/>
          </w:rPr>
          <w:fldChar w:fldCharType="end"/>
        </w:r>
      </w:hyperlink>
    </w:p>
    <w:p w14:paraId="663B2A5A" w14:textId="77777777" w:rsidR="00891A7C" w:rsidRDefault="00891A7C">
      <w:pPr>
        <w:pStyle w:val="TableofFigures"/>
        <w:tabs>
          <w:tab w:val="right" w:leader="dot" w:pos="8494"/>
        </w:tabs>
        <w:rPr>
          <w:rFonts w:eastAsiaTheme="minorEastAsia"/>
          <w:noProof/>
          <w:sz w:val="22"/>
          <w:lang w:val="pt-BR" w:eastAsia="pt-BR"/>
        </w:rPr>
      </w:pPr>
      <w:hyperlink w:anchor="_Toc384243667" w:history="1">
        <w:r w:rsidRPr="0000125F">
          <w:rPr>
            <w:rStyle w:val="Hyperlink"/>
            <w:b/>
            <w:noProof/>
          </w:rPr>
          <w:t>Listing 71.</w:t>
        </w:r>
        <w:r w:rsidRPr="0000125F">
          <w:rPr>
            <w:rStyle w:val="Hyperlink"/>
            <w:noProof/>
          </w:rPr>
          <w:t xml:space="preserve"> Initializing the game actors.</w:t>
        </w:r>
        <w:r>
          <w:rPr>
            <w:noProof/>
            <w:webHidden/>
          </w:rPr>
          <w:tab/>
        </w:r>
        <w:r>
          <w:rPr>
            <w:noProof/>
            <w:webHidden/>
          </w:rPr>
          <w:fldChar w:fldCharType="begin"/>
        </w:r>
        <w:r>
          <w:rPr>
            <w:noProof/>
            <w:webHidden/>
          </w:rPr>
          <w:instrText xml:space="preserve"> PAGEREF _Toc384243667 \h </w:instrText>
        </w:r>
        <w:r>
          <w:rPr>
            <w:noProof/>
            <w:webHidden/>
          </w:rPr>
        </w:r>
        <w:r>
          <w:rPr>
            <w:noProof/>
            <w:webHidden/>
          </w:rPr>
          <w:fldChar w:fldCharType="separate"/>
        </w:r>
        <w:r w:rsidR="00D9604F">
          <w:rPr>
            <w:noProof/>
            <w:webHidden/>
          </w:rPr>
          <w:t>173</w:t>
        </w:r>
        <w:r>
          <w:rPr>
            <w:noProof/>
            <w:webHidden/>
          </w:rPr>
          <w:fldChar w:fldCharType="end"/>
        </w:r>
      </w:hyperlink>
    </w:p>
    <w:p w14:paraId="06D4A606" w14:textId="77777777" w:rsidR="00891A7C" w:rsidRDefault="00891A7C">
      <w:pPr>
        <w:pStyle w:val="TableofFigures"/>
        <w:tabs>
          <w:tab w:val="right" w:leader="dot" w:pos="8494"/>
        </w:tabs>
        <w:rPr>
          <w:rFonts w:eastAsiaTheme="minorEastAsia"/>
          <w:noProof/>
          <w:sz w:val="22"/>
          <w:lang w:val="pt-BR" w:eastAsia="pt-BR"/>
        </w:rPr>
      </w:pPr>
      <w:hyperlink w:anchor="_Toc384243668" w:history="1">
        <w:r w:rsidRPr="0000125F">
          <w:rPr>
            <w:rStyle w:val="Hyperlink"/>
            <w:b/>
            <w:noProof/>
          </w:rPr>
          <w:t>Listing 72.</w:t>
        </w:r>
        <w:r w:rsidRPr="0000125F">
          <w:rPr>
            <w:rStyle w:val="Hyperlink"/>
            <w:noProof/>
          </w:rPr>
          <w:t xml:space="preserve"> A draft for the first game actor.</w:t>
        </w:r>
        <w:r>
          <w:rPr>
            <w:noProof/>
            <w:webHidden/>
          </w:rPr>
          <w:tab/>
        </w:r>
        <w:r>
          <w:rPr>
            <w:noProof/>
            <w:webHidden/>
          </w:rPr>
          <w:fldChar w:fldCharType="begin"/>
        </w:r>
        <w:r>
          <w:rPr>
            <w:noProof/>
            <w:webHidden/>
          </w:rPr>
          <w:instrText xml:space="preserve"> PAGEREF _Toc384243668 \h </w:instrText>
        </w:r>
        <w:r>
          <w:rPr>
            <w:noProof/>
            <w:webHidden/>
          </w:rPr>
        </w:r>
        <w:r>
          <w:rPr>
            <w:noProof/>
            <w:webHidden/>
          </w:rPr>
          <w:fldChar w:fldCharType="separate"/>
        </w:r>
        <w:r w:rsidR="00D9604F">
          <w:rPr>
            <w:noProof/>
            <w:webHidden/>
          </w:rPr>
          <w:t>173</w:t>
        </w:r>
        <w:r>
          <w:rPr>
            <w:noProof/>
            <w:webHidden/>
          </w:rPr>
          <w:fldChar w:fldCharType="end"/>
        </w:r>
      </w:hyperlink>
    </w:p>
    <w:p w14:paraId="26F1FA2A" w14:textId="77777777" w:rsidR="00891A7C" w:rsidRDefault="00891A7C">
      <w:pPr>
        <w:pStyle w:val="TableofFigures"/>
        <w:tabs>
          <w:tab w:val="right" w:leader="dot" w:pos="8494"/>
        </w:tabs>
        <w:rPr>
          <w:rFonts w:eastAsiaTheme="minorEastAsia"/>
          <w:noProof/>
          <w:sz w:val="22"/>
          <w:lang w:val="pt-BR" w:eastAsia="pt-BR"/>
        </w:rPr>
      </w:pPr>
      <w:hyperlink w:anchor="_Toc384243669" w:history="1">
        <w:r w:rsidRPr="0000125F">
          <w:rPr>
            <w:rStyle w:val="Hyperlink"/>
            <w:b/>
            <w:noProof/>
          </w:rPr>
          <w:t>Listing 73.</w:t>
        </w:r>
        <w:r w:rsidRPr="0000125F">
          <w:rPr>
            <w:rStyle w:val="Hyperlink"/>
            <w:noProof/>
          </w:rPr>
          <w:t xml:space="preserve"> Creating and adding the actor to the game logic.</w:t>
        </w:r>
        <w:r>
          <w:rPr>
            <w:noProof/>
            <w:webHidden/>
          </w:rPr>
          <w:tab/>
        </w:r>
        <w:r>
          <w:rPr>
            <w:noProof/>
            <w:webHidden/>
          </w:rPr>
          <w:fldChar w:fldCharType="begin"/>
        </w:r>
        <w:r>
          <w:rPr>
            <w:noProof/>
            <w:webHidden/>
          </w:rPr>
          <w:instrText xml:space="preserve"> PAGEREF _Toc384243669 \h </w:instrText>
        </w:r>
        <w:r>
          <w:rPr>
            <w:noProof/>
            <w:webHidden/>
          </w:rPr>
        </w:r>
        <w:r>
          <w:rPr>
            <w:noProof/>
            <w:webHidden/>
          </w:rPr>
          <w:fldChar w:fldCharType="separate"/>
        </w:r>
        <w:r w:rsidR="00D9604F">
          <w:rPr>
            <w:noProof/>
            <w:webHidden/>
          </w:rPr>
          <w:t>174</w:t>
        </w:r>
        <w:r>
          <w:rPr>
            <w:noProof/>
            <w:webHidden/>
          </w:rPr>
          <w:fldChar w:fldCharType="end"/>
        </w:r>
      </w:hyperlink>
    </w:p>
    <w:p w14:paraId="2C16E9C3" w14:textId="77777777" w:rsidR="00891A7C" w:rsidRDefault="00891A7C">
      <w:pPr>
        <w:pStyle w:val="TableofFigures"/>
        <w:tabs>
          <w:tab w:val="right" w:leader="dot" w:pos="8494"/>
        </w:tabs>
        <w:rPr>
          <w:rFonts w:eastAsiaTheme="minorEastAsia"/>
          <w:noProof/>
          <w:sz w:val="22"/>
          <w:lang w:val="pt-BR" w:eastAsia="pt-BR"/>
        </w:rPr>
      </w:pPr>
      <w:hyperlink w:anchor="_Toc384243670" w:history="1">
        <w:r w:rsidRPr="0000125F">
          <w:rPr>
            <w:rStyle w:val="Hyperlink"/>
            <w:b/>
            <w:noProof/>
          </w:rPr>
          <w:t>Listing 74.</w:t>
        </w:r>
        <w:r w:rsidRPr="0000125F">
          <w:rPr>
            <w:rStyle w:val="Hyperlink"/>
            <w:noProof/>
          </w:rPr>
          <w:t xml:space="preserve"> Attaching a few more components into the actor.</w:t>
        </w:r>
        <w:r>
          <w:rPr>
            <w:noProof/>
            <w:webHidden/>
          </w:rPr>
          <w:tab/>
        </w:r>
        <w:r>
          <w:rPr>
            <w:noProof/>
            <w:webHidden/>
          </w:rPr>
          <w:fldChar w:fldCharType="begin"/>
        </w:r>
        <w:r>
          <w:rPr>
            <w:noProof/>
            <w:webHidden/>
          </w:rPr>
          <w:instrText xml:space="preserve"> PAGEREF _Toc384243670 \h </w:instrText>
        </w:r>
        <w:r>
          <w:rPr>
            <w:noProof/>
            <w:webHidden/>
          </w:rPr>
        </w:r>
        <w:r>
          <w:rPr>
            <w:noProof/>
            <w:webHidden/>
          </w:rPr>
          <w:fldChar w:fldCharType="separate"/>
        </w:r>
        <w:r w:rsidR="00D9604F">
          <w:rPr>
            <w:noProof/>
            <w:webHidden/>
          </w:rPr>
          <w:t>175</w:t>
        </w:r>
        <w:r>
          <w:rPr>
            <w:noProof/>
            <w:webHidden/>
          </w:rPr>
          <w:fldChar w:fldCharType="end"/>
        </w:r>
      </w:hyperlink>
    </w:p>
    <w:p w14:paraId="0612A2C7" w14:textId="77777777" w:rsidR="00891A7C" w:rsidRDefault="00891A7C">
      <w:pPr>
        <w:pStyle w:val="TableofFigures"/>
        <w:tabs>
          <w:tab w:val="right" w:leader="dot" w:pos="8494"/>
        </w:tabs>
        <w:rPr>
          <w:rFonts w:eastAsiaTheme="minorEastAsia"/>
          <w:noProof/>
          <w:sz w:val="22"/>
          <w:lang w:val="pt-BR" w:eastAsia="pt-BR"/>
        </w:rPr>
      </w:pPr>
      <w:hyperlink w:anchor="_Toc384243671" w:history="1">
        <w:r w:rsidRPr="0000125F">
          <w:rPr>
            <w:rStyle w:val="Hyperlink"/>
            <w:b/>
            <w:noProof/>
          </w:rPr>
          <w:t>Listing 75.</w:t>
        </w:r>
        <w:r w:rsidRPr="0000125F">
          <w:rPr>
            <w:rStyle w:val="Hyperlink"/>
            <w:noProof/>
          </w:rPr>
          <w:t xml:space="preserve"> Adding the actor the Physics subsystem.</w:t>
        </w:r>
        <w:r>
          <w:rPr>
            <w:noProof/>
            <w:webHidden/>
          </w:rPr>
          <w:tab/>
        </w:r>
        <w:r>
          <w:rPr>
            <w:noProof/>
            <w:webHidden/>
          </w:rPr>
          <w:fldChar w:fldCharType="begin"/>
        </w:r>
        <w:r>
          <w:rPr>
            <w:noProof/>
            <w:webHidden/>
          </w:rPr>
          <w:instrText xml:space="preserve"> PAGEREF _Toc384243671 \h </w:instrText>
        </w:r>
        <w:r>
          <w:rPr>
            <w:noProof/>
            <w:webHidden/>
          </w:rPr>
        </w:r>
        <w:r>
          <w:rPr>
            <w:noProof/>
            <w:webHidden/>
          </w:rPr>
          <w:fldChar w:fldCharType="separate"/>
        </w:r>
        <w:r w:rsidR="00D9604F">
          <w:rPr>
            <w:noProof/>
            <w:webHidden/>
          </w:rPr>
          <w:t>176</w:t>
        </w:r>
        <w:r>
          <w:rPr>
            <w:noProof/>
            <w:webHidden/>
          </w:rPr>
          <w:fldChar w:fldCharType="end"/>
        </w:r>
      </w:hyperlink>
    </w:p>
    <w:p w14:paraId="13FB63F8" w14:textId="77777777" w:rsidR="00891A7C" w:rsidRDefault="00891A7C">
      <w:pPr>
        <w:pStyle w:val="TableofFigures"/>
        <w:tabs>
          <w:tab w:val="right" w:leader="dot" w:pos="8494"/>
        </w:tabs>
        <w:rPr>
          <w:rFonts w:eastAsiaTheme="minorEastAsia"/>
          <w:noProof/>
          <w:sz w:val="22"/>
          <w:lang w:val="pt-BR" w:eastAsia="pt-BR"/>
        </w:rPr>
      </w:pPr>
      <w:hyperlink w:anchor="_Toc384243672" w:history="1">
        <w:r w:rsidRPr="0000125F">
          <w:rPr>
            <w:rStyle w:val="Hyperlink"/>
            <w:b/>
            <w:noProof/>
          </w:rPr>
          <w:t>Listing 76.</w:t>
        </w:r>
        <w:r w:rsidRPr="0000125F">
          <w:rPr>
            <w:rStyle w:val="Hyperlink"/>
            <w:noProof/>
          </w:rPr>
          <w:t xml:space="preserve"> Changing the collision shape to a box.</w:t>
        </w:r>
        <w:r>
          <w:rPr>
            <w:noProof/>
            <w:webHidden/>
          </w:rPr>
          <w:tab/>
        </w:r>
        <w:r>
          <w:rPr>
            <w:noProof/>
            <w:webHidden/>
          </w:rPr>
          <w:fldChar w:fldCharType="begin"/>
        </w:r>
        <w:r>
          <w:rPr>
            <w:noProof/>
            <w:webHidden/>
          </w:rPr>
          <w:instrText xml:space="preserve"> PAGEREF _Toc384243672 \h </w:instrText>
        </w:r>
        <w:r>
          <w:rPr>
            <w:noProof/>
            <w:webHidden/>
          </w:rPr>
        </w:r>
        <w:r>
          <w:rPr>
            <w:noProof/>
            <w:webHidden/>
          </w:rPr>
          <w:fldChar w:fldCharType="separate"/>
        </w:r>
        <w:r w:rsidR="00D9604F">
          <w:rPr>
            <w:noProof/>
            <w:webHidden/>
          </w:rPr>
          <w:t>177</w:t>
        </w:r>
        <w:r>
          <w:rPr>
            <w:noProof/>
            <w:webHidden/>
          </w:rPr>
          <w:fldChar w:fldCharType="end"/>
        </w:r>
      </w:hyperlink>
    </w:p>
    <w:p w14:paraId="2E36D2FF" w14:textId="77777777" w:rsidR="00891A7C" w:rsidRDefault="00891A7C">
      <w:pPr>
        <w:pStyle w:val="TableofFigures"/>
        <w:tabs>
          <w:tab w:val="right" w:leader="dot" w:pos="8494"/>
        </w:tabs>
        <w:rPr>
          <w:rFonts w:eastAsiaTheme="minorEastAsia"/>
          <w:noProof/>
          <w:sz w:val="22"/>
          <w:lang w:val="pt-BR" w:eastAsia="pt-BR"/>
        </w:rPr>
      </w:pPr>
      <w:hyperlink w:anchor="_Toc384243673" w:history="1">
        <w:r w:rsidRPr="0000125F">
          <w:rPr>
            <w:rStyle w:val="Hyperlink"/>
            <w:b/>
            <w:noProof/>
          </w:rPr>
          <w:t>Listing 77.</w:t>
        </w:r>
        <w:r w:rsidRPr="0000125F">
          <w:rPr>
            <w:rStyle w:val="Hyperlink"/>
            <w:noProof/>
          </w:rPr>
          <w:t xml:space="preserve"> The XML resource for enemy actors.</w:t>
        </w:r>
        <w:r>
          <w:rPr>
            <w:noProof/>
            <w:webHidden/>
          </w:rPr>
          <w:tab/>
        </w:r>
        <w:r>
          <w:rPr>
            <w:noProof/>
            <w:webHidden/>
          </w:rPr>
          <w:fldChar w:fldCharType="begin"/>
        </w:r>
        <w:r>
          <w:rPr>
            <w:noProof/>
            <w:webHidden/>
          </w:rPr>
          <w:instrText xml:space="preserve"> PAGEREF _Toc384243673 \h </w:instrText>
        </w:r>
        <w:r>
          <w:rPr>
            <w:noProof/>
            <w:webHidden/>
          </w:rPr>
        </w:r>
        <w:r>
          <w:rPr>
            <w:noProof/>
            <w:webHidden/>
          </w:rPr>
          <w:fldChar w:fldCharType="separate"/>
        </w:r>
        <w:r w:rsidR="00D9604F">
          <w:rPr>
            <w:noProof/>
            <w:webHidden/>
          </w:rPr>
          <w:t>179</w:t>
        </w:r>
        <w:r>
          <w:rPr>
            <w:noProof/>
            <w:webHidden/>
          </w:rPr>
          <w:fldChar w:fldCharType="end"/>
        </w:r>
      </w:hyperlink>
    </w:p>
    <w:p w14:paraId="0849596E" w14:textId="77777777" w:rsidR="00891A7C" w:rsidRDefault="00891A7C">
      <w:pPr>
        <w:pStyle w:val="TableofFigures"/>
        <w:tabs>
          <w:tab w:val="right" w:leader="dot" w:pos="8494"/>
        </w:tabs>
        <w:rPr>
          <w:rFonts w:eastAsiaTheme="minorEastAsia"/>
          <w:noProof/>
          <w:sz w:val="22"/>
          <w:lang w:val="pt-BR" w:eastAsia="pt-BR"/>
        </w:rPr>
      </w:pPr>
      <w:hyperlink w:anchor="_Toc384243674" w:history="1">
        <w:r w:rsidRPr="0000125F">
          <w:rPr>
            <w:rStyle w:val="Hyperlink"/>
            <w:b/>
            <w:noProof/>
          </w:rPr>
          <w:t>Listing 78.</w:t>
        </w:r>
        <w:r w:rsidRPr="0000125F">
          <w:rPr>
            <w:rStyle w:val="Hyperlink"/>
            <w:noProof/>
          </w:rPr>
          <w:t xml:space="preserve"> The XML resource for bullet actors.</w:t>
        </w:r>
        <w:r>
          <w:rPr>
            <w:noProof/>
            <w:webHidden/>
          </w:rPr>
          <w:tab/>
        </w:r>
        <w:r>
          <w:rPr>
            <w:noProof/>
            <w:webHidden/>
          </w:rPr>
          <w:fldChar w:fldCharType="begin"/>
        </w:r>
        <w:r>
          <w:rPr>
            <w:noProof/>
            <w:webHidden/>
          </w:rPr>
          <w:instrText xml:space="preserve"> PAGEREF _Toc384243674 \h </w:instrText>
        </w:r>
        <w:r>
          <w:rPr>
            <w:noProof/>
            <w:webHidden/>
          </w:rPr>
        </w:r>
        <w:r>
          <w:rPr>
            <w:noProof/>
            <w:webHidden/>
          </w:rPr>
          <w:fldChar w:fldCharType="separate"/>
        </w:r>
        <w:r w:rsidR="00D9604F">
          <w:rPr>
            <w:noProof/>
            <w:webHidden/>
          </w:rPr>
          <w:t>180</w:t>
        </w:r>
        <w:r>
          <w:rPr>
            <w:noProof/>
            <w:webHidden/>
          </w:rPr>
          <w:fldChar w:fldCharType="end"/>
        </w:r>
      </w:hyperlink>
    </w:p>
    <w:p w14:paraId="00F88DCF" w14:textId="77777777" w:rsidR="00891A7C" w:rsidRDefault="00891A7C">
      <w:pPr>
        <w:pStyle w:val="TableofFigures"/>
        <w:tabs>
          <w:tab w:val="right" w:leader="dot" w:pos="8494"/>
        </w:tabs>
        <w:rPr>
          <w:rFonts w:eastAsiaTheme="minorEastAsia"/>
          <w:noProof/>
          <w:sz w:val="22"/>
          <w:lang w:val="pt-BR" w:eastAsia="pt-BR"/>
        </w:rPr>
      </w:pPr>
      <w:hyperlink w:anchor="_Toc384243675" w:history="1">
        <w:r w:rsidRPr="0000125F">
          <w:rPr>
            <w:rStyle w:val="Hyperlink"/>
            <w:b/>
            <w:noProof/>
          </w:rPr>
          <w:t>Listing 79.</w:t>
        </w:r>
        <w:r w:rsidRPr="0000125F">
          <w:rPr>
            <w:rStyle w:val="Hyperlink"/>
            <w:noProof/>
          </w:rPr>
          <w:t xml:space="preserve"> The XML resource for bomb actors.</w:t>
        </w:r>
        <w:r>
          <w:rPr>
            <w:noProof/>
            <w:webHidden/>
          </w:rPr>
          <w:tab/>
        </w:r>
        <w:r>
          <w:rPr>
            <w:noProof/>
            <w:webHidden/>
          </w:rPr>
          <w:fldChar w:fldCharType="begin"/>
        </w:r>
        <w:r>
          <w:rPr>
            <w:noProof/>
            <w:webHidden/>
          </w:rPr>
          <w:instrText xml:space="preserve"> PAGEREF _Toc384243675 \h </w:instrText>
        </w:r>
        <w:r>
          <w:rPr>
            <w:noProof/>
            <w:webHidden/>
          </w:rPr>
        </w:r>
        <w:r>
          <w:rPr>
            <w:noProof/>
            <w:webHidden/>
          </w:rPr>
          <w:fldChar w:fldCharType="separate"/>
        </w:r>
        <w:r w:rsidR="00D9604F">
          <w:rPr>
            <w:noProof/>
            <w:webHidden/>
          </w:rPr>
          <w:t>181</w:t>
        </w:r>
        <w:r>
          <w:rPr>
            <w:noProof/>
            <w:webHidden/>
          </w:rPr>
          <w:fldChar w:fldCharType="end"/>
        </w:r>
      </w:hyperlink>
    </w:p>
    <w:p w14:paraId="5A64DE31" w14:textId="77777777" w:rsidR="00891A7C" w:rsidRDefault="00891A7C">
      <w:pPr>
        <w:pStyle w:val="TableofFigures"/>
        <w:tabs>
          <w:tab w:val="right" w:leader="dot" w:pos="8494"/>
        </w:tabs>
        <w:rPr>
          <w:rFonts w:eastAsiaTheme="minorEastAsia"/>
          <w:noProof/>
          <w:sz w:val="22"/>
          <w:lang w:val="pt-BR" w:eastAsia="pt-BR"/>
        </w:rPr>
      </w:pPr>
      <w:hyperlink w:anchor="_Toc384243676" w:history="1">
        <w:r w:rsidRPr="0000125F">
          <w:rPr>
            <w:rStyle w:val="Hyperlink"/>
            <w:b/>
            <w:noProof/>
          </w:rPr>
          <w:t>Listing 80.</w:t>
        </w:r>
        <w:r w:rsidRPr="0000125F">
          <w:rPr>
            <w:rStyle w:val="Hyperlink"/>
            <w:noProof/>
          </w:rPr>
          <w:t xml:space="preserve"> Refactoring the Running game state.</w:t>
        </w:r>
        <w:r>
          <w:rPr>
            <w:noProof/>
            <w:webHidden/>
          </w:rPr>
          <w:tab/>
        </w:r>
        <w:r>
          <w:rPr>
            <w:noProof/>
            <w:webHidden/>
          </w:rPr>
          <w:fldChar w:fldCharType="begin"/>
        </w:r>
        <w:r>
          <w:rPr>
            <w:noProof/>
            <w:webHidden/>
          </w:rPr>
          <w:instrText xml:space="preserve"> PAGEREF _Toc384243676 \h </w:instrText>
        </w:r>
        <w:r>
          <w:rPr>
            <w:noProof/>
            <w:webHidden/>
          </w:rPr>
        </w:r>
        <w:r>
          <w:rPr>
            <w:noProof/>
            <w:webHidden/>
          </w:rPr>
          <w:fldChar w:fldCharType="separate"/>
        </w:r>
        <w:r w:rsidR="00D9604F">
          <w:rPr>
            <w:noProof/>
            <w:webHidden/>
          </w:rPr>
          <w:t>182</w:t>
        </w:r>
        <w:r>
          <w:rPr>
            <w:noProof/>
            <w:webHidden/>
          </w:rPr>
          <w:fldChar w:fldCharType="end"/>
        </w:r>
      </w:hyperlink>
    </w:p>
    <w:p w14:paraId="6AACED25" w14:textId="77777777" w:rsidR="00891A7C" w:rsidRDefault="00891A7C">
      <w:pPr>
        <w:pStyle w:val="TableofFigures"/>
        <w:tabs>
          <w:tab w:val="right" w:leader="dot" w:pos="8494"/>
        </w:tabs>
        <w:rPr>
          <w:rFonts w:eastAsiaTheme="minorEastAsia"/>
          <w:noProof/>
          <w:sz w:val="22"/>
          <w:lang w:val="pt-BR" w:eastAsia="pt-BR"/>
        </w:rPr>
      </w:pPr>
      <w:hyperlink w:anchor="_Toc384243677" w:history="1">
        <w:r w:rsidRPr="0000125F">
          <w:rPr>
            <w:rStyle w:val="Hyperlink"/>
            <w:b/>
            <w:noProof/>
          </w:rPr>
          <w:t>Listing 81.</w:t>
        </w:r>
        <w:r w:rsidRPr="0000125F">
          <w:rPr>
            <w:rStyle w:val="Hyperlink"/>
            <w:noProof/>
          </w:rPr>
          <w:t xml:space="preserve"> Implementing the new methods of the refactor.</w:t>
        </w:r>
        <w:r>
          <w:rPr>
            <w:noProof/>
            <w:webHidden/>
          </w:rPr>
          <w:tab/>
        </w:r>
        <w:r>
          <w:rPr>
            <w:noProof/>
            <w:webHidden/>
          </w:rPr>
          <w:fldChar w:fldCharType="begin"/>
        </w:r>
        <w:r>
          <w:rPr>
            <w:noProof/>
            <w:webHidden/>
          </w:rPr>
          <w:instrText xml:space="preserve"> PAGEREF _Toc384243677 \h </w:instrText>
        </w:r>
        <w:r>
          <w:rPr>
            <w:noProof/>
            <w:webHidden/>
          </w:rPr>
        </w:r>
        <w:r>
          <w:rPr>
            <w:noProof/>
            <w:webHidden/>
          </w:rPr>
          <w:fldChar w:fldCharType="separate"/>
        </w:r>
        <w:r w:rsidR="00D9604F">
          <w:rPr>
            <w:noProof/>
            <w:webHidden/>
          </w:rPr>
          <w:t>183</w:t>
        </w:r>
        <w:r>
          <w:rPr>
            <w:noProof/>
            <w:webHidden/>
          </w:rPr>
          <w:fldChar w:fldCharType="end"/>
        </w:r>
      </w:hyperlink>
    </w:p>
    <w:p w14:paraId="0712869A" w14:textId="77777777" w:rsidR="00891A7C" w:rsidRDefault="00891A7C">
      <w:pPr>
        <w:pStyle w:val="TableofFigures"/>
        <w:tabs>
          <w:tab w:val="right" w:leader="dot" w:pos="8494"/>
        </w:tabs>
        <w:rPr>
          <w:rFonts w:eastAsiaTheme="minorEastAsia"/>
          <w:noProof/>
          <w:sz w:val="22"/>
          <w:lang w:val="pt-BR" w:eastAsia="pt-BR"/>
        </w:rPr>
      </w:pPr>
      <w:hyperlink w:anchor="_Toc384243678" w:history="1">
        <w:r w:rsidRPr="0000125F">
          <w:rPr>
            <w:rStyle w:val="Hyperlink"/>
            <w:b/>
            <w:noProof/>
          </w:rPr>
          <w:t>Listing 82.</w:t>
        </w:r>
        <w:r w:rsidRPr="0000125F">
          <w:rPr>
            <w:rStyle w:val="Hyperlink"/>
            <w:noProof/>
          </w:rPr>
          <w:t xml:space="preserve"> Defining many enemies at once using the alien actor archetype.</w:t>
        </w:r>
        <w:r>
          <w:rPr>
            <w:noProof/>
            <w:webHidden/>
          </w:rPr>
          <w:tab/>
        </w:r>
        <w:r>
          <w:rPr>
            <w:noProof/>
            <w:webHidden/>
          </w:rPr>
          <w:fldChar w:fldCharType="begin"/>
        </w:r>
        <w:r>
          <w:rPr>
            <w:noProof/>
            <w:webHidden/>
          </w:rPr>
          <w:instrText xml:space="preserve"> PAGEREF _Toc384243678 \h </w:instrText>
        </w:r>
        <w:r>
          <w:rPr>
            <w:noProof/>
            <w:webHidden/>
          </w:rPr>
        </w:r>
        <w:r>
          <w:rPr>
            <w:noProof/>
            <w:webHidden/>
          </w:rPr>
          <w:fldChar w:fldCharType="separate"/>
        </w:r>
        <w:r w:rsidR="00D9604F">
          <w:rPr>
            <w:noProof/>
            <w:webHidden/>
          </w:rPr>
          <w:t>185</w:t>
        </w:r>
        <w:r>
          <w:rPr>
            <w:noProof/>
            <w:webHidden/>
          </w:rPr>
          <w:fldChar w:fldCharType="end"/>
        </w:r>
      </w:hyperlink>
    </w:p>
    <w:p w14:paraId="6CC27378" w14:textId="77777777" w:rsidR="00891A7C" w:rsidRDefault="00891A7C">
      <w:pPr>
        <w:pStyle w:val="TableofFigures"/>
        <w:tabs>
          <w:tab w:val="right" w:leader="dot" w:pos="8494"/>
        </w:tabs>
        <w:rPr>
          <w:rFonts w:eastAsiaTheme="minorEastAsia"/>
          <w:noProof/>
          <w:sz w:val="22"/>
          <w:lang w:val="pt-BR" w:eastAsia="pt-BR"/>
        </w:rPr>
      </w:pPr>
      <w:hyperlink w:anchor="_Toc384243679" w:history="1">
        <w:r w:rsidRPr="0000125F">
          <w:rPr>
            <w:rStyle w:val="Hyperlink"/>
            <w:b/>
            <w:noProof/>
          </w:rPr>
          <w:t>Listing 83.</w:t>
        </w:r>
        <w:r w:rsidRPr="0000125F">
          <w:rPr>
            <w:rStyle w:val="Hyperlink"/>
            <w:noProof/>
          </w:rPr>
          <w:t xml:space="preserve"> Creating many enemies at once using the alien actor archetype.</w:t>
        </w:r>
        <w:r>
          <w:rPr>
            <w:noProof/>
            <w:webHidden/>
          </w:rPr>
          <w:tab/>
        </w:r>
        <w:r>
          <w:rPr>
            <w:noProof/>
            <w:webHidden/>
          </w:rPr>
          <w:fldChar w:fldCharType="begin"/>
        </w:r>
        <w:r>
          <w:rPr>
            <w:noProof/>
            <w:webHidden/>
          </w:rPr>
          <w:instrText xml:space="preserve"> PAGEREF _Toc384243679 \h </w:instrText>
        </w:r>
        <w:r>
          <w:rPr>
            <w:noProof/>
            <w:webHidden/>
          </w:rPr>
        </w:r>
        <w:r>
          <w:rPr>
            <w:noProof/>
            <w:webHidden/>
          </w:rPr>
          <w:fldChar w:fldCharType="separate"/>
        </w:r>
        <w:r w:rsidR="00D9604F">
          <w:rPr>
            <w:noProof/>
            <w:webHidden/>
          </w:rPr>
          <w:t>186</w:t>
        </w:r>
        <w:r>
          <w:rPr>
            <w:noProof/>
            <w:webHidden/>
          </w:rPr>
          <w:fldChar w:fldCharType="end"/>
        </w:r>
      </w:hyperlink>
    </w:p>
    <w:p w14:paraId="7AD4C544" w14:textId="77777777" w:rsidR="00891A7C" w:rsidRDefault="00891A7C">
      <w:pPr>
        <w:pStyle w:val="TableofFigures"/>
        <w:tabs>
          <w:tab w:val="right" w:leader="dot" w:pos="8494"/>
        </w:tabs>
        <w:rPr>
          <w:rFonts w:eastAsiaTheme="minorEastAsia"/>
          <w:noProof/>
          <w:sz w:val="22"/>
          <w:lang w:val="pt-BR" w:eastAsia="pt-BR"/>
        </w:rPr>
      </w:pPr>
      <w:hyperlink w:anchor="_Toc384243680" w:history="1">
        <w:r w:rsidRPr="0000125F">
          <w:rPr>
            <w:rStyle w:val="Hyperlink"/>
            <w:b/>
            <w:noProof/>
          </w:rPr>
          <w:t>Listing 84.</w:t>
        </w:r>
        <w:r w:rsidRPr="0000125F">
          <w:rPr>
            <w:rStyle w:val="Hyperlink"/>
            <w:noProof/>
          </w:rPr>
          <w:t xml:space="preserve"> A sample event to communicate the destruction of aliens.</w:t>
        </w:r>
        <w:r>
          <w:rPr>
            <w:noProof/>
            <w:webHidden/>
          </w:rPr>
          <w:tab/>
        </w:r>
        <w:r>
          <w:rPr>
            <w:noProof/>
            <w:webHidden/>
          </w:rPr>
          <w:fldChar w:fldCharType="begin"/>
        </w:r>
        <w:r>
          <w:rPr>
            <w:noProof/>
            <w:webHidden/>
          </w:rPr>
          <w:instrText xml:space="preserve"> PAGEREF _Toc384243680 \h </w:instrText>
        </w:r>
        <w:r>
          <w:rPr>
            <w:noProof/>
            <w:webHidden/>
          </w:rPr>
        </w:r>
        <w:r>
          <w:rPr>
            <w:noProof/>
            <w:webHidden/>
          </w:rPr>
          <w:fldChar w:fldCharType="separate"/>
        </w:r>
        <w:r w:rsidR="00D9604F">
          <w:rPr>
            <w:noProof/>
            <w:webHidden/>
          </w:rPr>
          <w:t>189</w:t>
        </w:r>
        <w:r>
          <w:rPr>
            <w:noProof/>
            <w:webHidden/>
          </w:rPr>
          <w:fldChar w:fldCharType="end"/>
        </w:r>
      </w:hyperlink>
    </w:p>
    <w:p w14:paraId="4FA0B983" w14:textId="77777777" w:rsidR="00891A7C" w:rsidRDefault="00891A7C">
      <w:pPr>
        <w:pStyle w:val="TableofFigures"/>
        <w:tabs>
          <w:tab w:val="right" w:leader="dot" w:pos="8494"/>
        </w:tabs>
        <w:rPr>
          <w:rFonts w:eastAsiaTheme="minorEastAsia"/>
          <w:noProof/>
          <w:sz w:val="22"/>
          <w:lang w:val="pt-BR" w:eastAsia="pt-BR"/>
        </w:rPr>
      </w:pPr>
      <w:hyperlink w:anchor="_Toc384243681" w:history="1">
        <w:r w:rsidRPr="0000125F">
          <w:rPr>
            <w:rStyle w:val="Hyperlink"/>
            <w:b/>
            <w:noProof/>
          </w:rPr>
          <w:t>Listing 85.</w:t>
        </w:r>
        <w:r w:rsidRPr="0000125F">
          <w:rPr>
            <w:rStyle w:val="Hyperlink"/>
            <w:noProof/>
          </w:rPr>
          <w:t xml:space="preserve"> Registering game events handlers.</w:t>
        </w:r>
        <w:r>
          <w:rPr>
            <w:noProof/>
            <w:webHidden/>
          </w:rPr>
          <w:tab/>
        </w:r>
        <w:r>
          <w:rPr>
            <w:noProof/>
            <w:webHidden/>
          </w:rPr>
          <w:fldChar w:fldCharType="begin"/>
        </w:r>
        <w:r>
          <w:rPr>
            <w:noProof/>
            <w:webHidden/>
          </w:rPr>
          <w:instrText xml:space="preserve"> PAGEREF _Toc384243681 \h </w:instrText>
        </w:r>
        <w:r>
          <w:rPr>
            <w:noProof/>
            <w:webHidden/>
          </w:rPr>
        </w:r>
        <w:r>
          <w:rPr>
            <w:noProof/>
            <w:webHidden/>
          </w:rPr>
          <w:fldChar w:fldCharType="separate"/>
        </w:r>
        <w:r w:rsidR="00D9604F">
          <w:rPr>
            <w:noProof/>
            <w:webHidden/>
          </w:rPr>
          <w:t>190</w:t>
        </w:r>
        <w:r>
          <w:rPr>
            <w:noProof/>
            <w:webHidden/>
          </w:rPr>
          <w:fldChar w:fldCharType="end"/>
        </w:r>
      </w:hyperlink>
    </w:p>
    <w:p w14:paraId="63F9C183" w14:textId="77777777" w:rsidR="00891A7C" w:rsidRDefault="00891A7C">
      <w:pPr>
        <w:pStyle w:val="TableofFigures"/>
        <w:tabs>
          <w:tab w:val="right" w:leader="dot" w:pos="8494"/>
        </w:tabs>
        <w:rPr>
          <w:rFonts w:eastAsiaTheme="minorEastAsia"/>
          <w:noProof/>
          <w:sz w:val="22"/>
          <w:lang w:val="pt-BR" w:eastAsia="pt-BR"/>
        </w:rPr>
      </w:pPr>
      <w:hyperlink w:anchor="_Toc384243682" w:history="1">
        <w:r w:rsidRPr="0000125F">
          <w:rPr>
            <w:rStyle w:val="Hyperlink"/>
            <w:b/>
            <w:noProof/>
          </w:rPr>
          <w:t>Listing 86.</w:t>
        </w:r>
        <w:r w:rsidRPr="0000125F">
          <w:rPr>
            <w:rStyle w:val="Hyperlink"/>
            <w:noProof/>
          </w:rPr>
          <w:t xml:space="preserve"> Removing destroyed actors from the game.</w:t>
        </w:r>
        <w:r>
          <w:rPr>
            <w:noProof/>
            <w:webHidden/>
          </w:rPr>
          <w:tab/>
        </w:r>
        <w:r>
          <w:rPr>
            <w:noProof/>
            <w:webHidden/>
          </w:rPr>
          <w:fldChar w:fldCharType="begin"/>
        </w:r>
        <w:r>
          <w:rPr>
            <w:noProof/>
            <w:webHidden/>
          </w:rPr>
          <w:instrText xml:space="preserve"> PAGEREF _Toc384243682 \h </w:instrText>
        </w:r>
        <w:r>
          <w:rPr>
            <w:noProof/>
            <w:webHidden/>
          </w:rPr>
        </w:r>
        <w:r>
          <w:rPr>
            <w:noProof/>
            <w:webHidden/>
          </w:rPr>
          <w:fldChar w:fldCharType="separate"/>
        </w:r>
        <w:r w:rsidR="00D9604F">
          <w:rPr>
            <w:noProof/>
            <w:webHidden/>
          </w:rPr>
          <w:t>192</w:t>
        </w:r>
        <w:r>
          <w:rPr>
            <w:noProof/>
            <w:webHidden/>
          </w:rPr>
          <w:fldChar w:fldCharType="end"/>
        </w:r>
      </w:hyperlink>
    </w:p>
    <w:p w14:paraId="7F81A025" w14:textId="77777777" w:rsidR="00891A7C" w:rsidRDefault="00891A7C">
      <w:pPr>
        <w:pStyle w:val="TableofFigures"/>
        <w:tabs>
          <w:tab w:val="right" w:leader="dot" w:pos="8494"/>
        </w:tabs>
        <w:rPr>
          <w:rFonts w:eastAsiaTheme="minorEastAsia"/>
          <w:noProof/>
          <w:sz w:val="22"/>
          <w:lang w:val="pt-BR" w:eastAsia="pt-BR"/>
        </w:rPr>
      </w:pPr>
      <w:hyperlink w:anchor="_Toc384243683" w:history="1">
        <w:r w:rsidRPr="0000125F">
          <w:rPr>
            <w:rStyle w:val="Hyperlink"/>
            <w:b/>
            <w:noProof/>
          </w:rPr>
          <w:t>Listing 87.</w:t>
        </w:r>
        <w:r w:rsidRPr="0000125F">
          <w:rPr>
            <w:rStyle w:val="Hyperlink"/>
            <w:noProof/>
          </w:rPr>
          <w:t xml:space="preserve"> Adding a destroyed alien to test the event.</w:t>
        </w:r>
        <w:r>
          <w:rPr>
            <w:noProof/>
            <w:webHidden/>
          </w:rPr>
          <w:tab/>
        </w:r>
        <w:r>
          <w:rPr>
            <w:noProof/>
            <w:webHidden/>
          </w:rPr>
          <w:fldChar w:fldCharType="begin"/>
        </w:r>
        <w:r>
          <w:rPr>
            <w:noProof/>
            <w:webHidden/>
          </w:rPr>
          <w:instrText xml:space="preserve"> PAGEREF _Toc384243683 \h </w:instrText>
        </w:r>
        <w:r>
          <w:rPr>
            <w:noProof/>
            <w:webHidden/>
          </w:rPr>
        </w:r>
        <w:r>
          <w:rPr>
            <w:noProof/>
            <w:webHidden/>
          </w:rPr>
          <w:fldChar w:fldCharType="separate"/>
        </w:r>
        <w:r w:rsidR="00D9604F">
          <w:rPr>
            <w:noProof/>
            <w:webHidden/>
          </w:rPr>
          <w:t>193</w:t>
        </w:r>
        <w:r>
          <w:rPr>
            <w:noProof/>
            <w:webHidden/>
          </w:rPr>
          <w:fldChar w:fldCharType="end"/>
        </w:r>
      </w:hyperlink>
    </w:p>
    <w:p w14:paraId="2AE99850" w14:textId="77777777" w:rsidR="00891A7C" w:rsidRDefault="00891A7C">
      <w:pPr>
        <w:pStyle w:val="TableofFigures"/>
        <w:tabs>
          <w:tab w:val="right" w:leader="dot" w:pos="8494"/>
        </w:tabs>
        <w:rPr>
          <w:rFonts w:eastAsiaTheme="minorEastAsia"/>
          <w:noProof/>
          <w:sz w:val="22"/>
          <w:lang w:val="pt-BR" w:eastAsia="pt-BR"/>
        </w:rPr>
      </w:pPr>
      <w:hyperlink w:anchor="_Toc384243684" w:history="1">
        <w:r w:rsidRPr="0000125F">
          <w:rPr>
            <w:rStyle w:val="Hyperlink"/>
            <w:b/>
            <w:noProof/>
          </w:rPr>
          <w:t>Listing 88.</w:t>
        </w:r>
        <w:r w:rsidRPr="0000125F">
          <w:rPr>
            <w:rStyle w:val="Hyperlink"/>
            <w:noProof/>
          </w:rPr>
          <w:t xml:space="preserve"> Defining a game command to move actors.</w:t>
        </w:r>
        <w:r>
          <w:rPr>
            <w:noProof/>
            <w:webHidden/>
          </w:rPr>
          <w:tab/>
        </w:r>
        <w:r>
          <w:rPr>
            <w:noProof/>
            <w:webHidden/>
          </w:rPr>
          <w:fldChar w:fldCharType="begin"/>
        </w:r>
        <w:r>
          <w:rPr>
            <w:noProof/>
            <w:webHidden/>
          </w:rPr>
          <w:instrText xml:space="preserve"> PAGEREF _Toc384243684 \h </w:instrText>
        </w:r>
        <w:r>
          <w:rPr>
            <w:noProof/>
            <w:webHidden/>
          </w:rPr>
        </w:r>
        <w:r>
          <w:rPr>
            <w:noProof/>
            <w:webHidden/>
          </w:rPr>
          <w:fldChar w:fldCharType="separate"/>
        </w:r>
        <w:r w:rsidR="00D9604F">
          <w:rPr>
            <w:noProof/>
            <w:webHidden/>
          </w:rPr>
          <w:t>196</w:t>
        </w:r>
        <w:r>
          <w:rPr>
            <w:noProof/>
            <w:webHidden/>
          </w:rPr>
          <w:fldChar w:fldCharType="end"/>
        </w:r>
      </w:hyperlink>
    </w:p>
    <w:p w14:paraId="5E850C0D" w14:textId="77777777" w:rsidR="00891A7C" w:rsidRDefault="00891A7C">
      <w:pPr>
        <w:pStyle w:val="TableofFigures"/>
        <w:tabs>
          <w:tab w:val="right" w:leader="dot" w:pos="8494"/>
        </w:tabs>
        <w:rPr>
          <w:rFonts w:eastAsiaTheme="minorEastAsia"/>
          <w:noProof/>
          <w:sz w:val="22"/>
          <w:lang w:val="pt-BR" w:eastAsia="pt-BR"/>
        </w:rPr>
      </w:pPr>
      <w:hyperlink w:anchor="_Toc384243685" w:history="1">
        <w:r w:rsidRPr="0000125F">
          <w:rPr>
            <w:rStyle w:val="Hyperlink"/>
            <w:b/>
            <w:noProof/>
          </w:rPr>
          <w:t>Listing 89.</w:t>
        </w:r>
        <w:r w:rsidRPr="0000125F">
          <w:rPr>
            <w:rStyle w:val="Hyperlink"/>
            <w:noProof/>
          </w:rPr>
          <w:t xml:space="preserve"> Handling a game command.</w:t>
        </w:r>
        <w:r>
          <w:rPr>
            <w:noProof/>
            <w:webHidden/>
          </w:rPr>
          <w:tab/>
        </w:r>
        <w:r>
          <w:rPr>
            <w:noProof/>
            <w:webHidden/>
          </w:rPr>
          <w:fldChar w:fldCharType="begin"/>
        </w:r>
        <w:r>
          <w:rPr>
            <w:noProof/>
            <w:webHidden/>
          </w:rPr>
          <w:instrText xml:space="preserve"> PAGEREF _Toc384243685 \h </w:instrText>
        </w:r>
        <w:r>
          <w:rPr>
            <w:noProof/>
            <w:webHidden/>
          </w:rPr>
        </w:r>
        <w:r>
          <w:rPr>
            <w:noProof/>
            <w:webHidden/>
          </w:rPr>
          <w:fldChar w:fldCharType="separate"/>
        </w:r>
        <w:r w:rsidR="00D9604F">
          <w:rPr>
            <w:noProof/>
            <w:webHidden/>
          </w:rPr>
          <w:t>197</w:t>
        </w:r>
        <w:r>
          <w:rPr>
            <w:noProof/>
            <w:webHidden/>
          </w:rPr>
          <w:fldChar w:fldCharType="end"/>
        </w:r>
      </w:hyperlink>
    </w:p>
    <w:p w14:paraId="312C4A81" w14:textId="77777777" w:rsidR="00891A7C" w:rsidRDefault="00891A7C">
      <w:pPr>
        <w:pStyle w:val="TableofFigures"/>
        <w:tabs>
          <w:tab w:val="right" w:leader="dot" w:pos="8494"/>
        </w:tabs>
        <w:rPr>
          <w:rFonts w:eastAsiaTheme="minorEastAsia"/>
          <w:noProof/>
          <w:sz w:val="22"/>
          <w:lang w:val="pt-BR" w:eastAsia="pt-BR"/>
        </w:rPr>
      </w:pPr>
      <w:hyperlink w:anchor="_Toc384243686" w:history="1">
        <w:r w:rsidRPr="0000125F">
          <w:rPr>
            <w:rStyle w:val="Hyperlink"/>
            <w:b/>
            <w:noProof/>
          </w:rPr>
          <w:t>Listing 90.</w:t>
        </w:r>
        <w:r w:rsidRPr="0000125F">
          <w:rPr>
            <w:rStyle w:val="Hyperlink"/>
            <w:noProof/>
          </w:rPr>
          <w:t xml:space="preserve"> Dispatching a game command with a random direction.</w:t>
        </w:r>
        <w:r>
          <w:rPr>
            <w:noProof/>
            <w:webHidden/>
          </w:rPr>
          <w:tab/>
        </w:r>
        <w:r>
          <w:rPr>
            <w:noProof/>
            <w:webHidden/>
          </w:rPr>
          <w:fldChar w:fldCharType="begin"/>
        </w:r>
        <w:r>
          <w:rPr>
            <w:noProof/>
            <w:webHidden/>
          </w:rPr>
          <w:instrText xml:space="preserve"> PAGEREF _Toc384243686 \h </w:instrText>
        </w:r>
        <w:r>
          <w:rPr>
            <w:noProof/>
            <w:webHidden/>
          </w:rPr>
        </w:r>
        <w:r>
          <w:rPr>
            <w:noProof/>
            <w:webHidden/>
          </w:rPr>
          <w:fldChar w:fldCharType="separate"/>
        </w:r>
        <w:r w:rsidR="00D9604F">
          <w:rPr>
            <w:noProof/>
            <w:webHidden/>
          </w:rPr>
          <w:t>198</w:t>
        </w:r>
        <w:r>
          <w:rPr>
            <w:noProof/>
            <w:webHidden/>
          </w:rPr>
          <w:fldChar w:fldCharType="end"/>
        </w:r>
      </w:hyperlink>
    </w:p>
    <w:p w14:paraId="0B331367" w14:textId="77777777" w:rsidR="00891A7C" w:rsidRDefault="00891A7C">
      <w:pPr>
        <w:pStyle w:val="TableofFigures"/>
        <w:tabs>
          <w:tab w:val="right" w:leader="dot" w:pos="8494"/>
        </w:tabs>
        <w:rPr>
          <w:rFonts w:eastAsiaTheme="minorEastAsia"/>
          <w:noProof/>
          <w:sz w:val="22"/>
          <w:lang w:val="pt-BR" w:eastAsia="pt-BR"/>
        </w:rPr>
      </w:pPr>
      <w:hyperlink w:anchor="_Toc384243687" w:history="1">
        <w:r w:rsidRPr="0000125F">
          <w:rPr>
            <w:rStyle w:val="Hyperlink"/>
            <w:b/>
            <w:noProof/>
          </w:rPr>
          <w:t>Listing 91.</w:t>
        </w:r>
        <w:r w:rsidRPr="0000125F">
          <w:rPr>
            <w:rStyle w:val="Hyperlink"/>
            <w:noProof/>
          </w:rPr>
          <w:t xml:space="preserve"> Setting a constant speed to the actor.</w:t>
        </w:r>
        <w:r>
          <w:rPr>
            <w:noProof/>
            <w:webHidden/>
          </w:rPr>
          <w:tab/>
        </w:r>
        <w:r>
          <w:rPr>
            <w:noProof/>
            <w:webHidden/>
          </w:rPr>
          <w:fldChar w:fldCharType="begin"/>
        </w:r>
        <w:r>
          <w:rPr>
            <w:noProof/>
            <w:webHidden/>
          </w:rPr>
          <w:instrText xml:space="preserve"> PAGEREF _Toc384243687 \h </w:instrText>
        </w:r>
        <w:r>
          <w:rPr>
            <w:noProof/>
            <w:webHidden/>
          </w:rPr>
        </w:r>
        <w:r>
          <w:rPr>
            <w:noProof/>
            <w:webHidden/>
          </w:rPr>
          <w:fldChar w:fldCharType="separate"/>
        </w:r>
        <w:r w:rsidR="00D9604F">
          <w:rPr>
            <w:noProof/>
            <w:webHidden/>
          </w:rPr>
          <w:t>199</w:t>
        </w:r>
        <w:r>
          <w:rPr>
            <w:noProof/>
            <w:webHidden/>
          </w:rPr>
          <w:fldChar w:fldCharType="end"/>
        </w:r>
      </w:hyperlink>
    </w:p>
    <w:p w14:paraId="417C1668" w14:textId="77777777" w:rsidR="00891A7C" w:rsidRDefault="00891A7C">
      <w:pPr>
        <w:pStyle w:val="TableofFigures"/>
        <w:tabs>
          <w:tab w:val="right" w:leader="dot" w:pos="8494"/>
        </w:tabs>
        <w:rPr>
          <w:rFonts w:eastAsiaTheme="minorEastAsia"/>
          <w:noProof/>
          <w:sz w:val="22"/>
          <w:lang w:val="pt-BR" w:eastAsia="pt-BR"/>
        </w:rPr>
      </w:pPr>
      <w:hyperlink w:anchor="_Toc384243688" w:history="1">
        <w:r w:rsidRPr="0000125F">
          <w:rPr>
            <w:rStyle w:val="Hyperlink"/>
            <w:b/>
            <w:noProof/>
          </w:rPr>
          <w:t>Listing 92.</w:t>
        </w:r>
        <w:r w:rsidRPr="0000125F">
          <w:rPr>
            <w:rStyle w:val="Hyperlink"/>
            <w:noProof/>
          </w:rPr>
          <w:t xml:space="preserve"> Implementing player profile support to the game logic.</w:t>
        </w:r>
        <w:r>
          <w:rPr>
            <w:noProof/>
            <w:webHidden/>
          </w:rPr>
          <w:tab/>
        </w:r>
        <w:r>
          <w:rPr>
            <w:noProof/>
            <w:webHidden/>
          </w:rPr>
          <w:fldChar w:fldCharType="begin"/>
        </w:r>
        <w:r>
          <w:rPr>
            <w:noProof/>
            <w:webHidden/>
          </w:rPr>
          <w:instrText xml:space="preserve"> PAGEREF _Toc384243688 \h </w:instrText>
        </w:r>
        <w:r>
          <w:rPr>
            <w:noProof/>
            <w:webHidden/>
          </w:rPr>
        </w:r>
        <w:r>
          <w:rPr>
            <w:noProof/>
            <w:webHidden/>
          </w:rPr>
          <w:fldChar w:fldCharType="separate"/>
        </w:r>
        <w:r w:rsidR="00D9604F">
          <w:rPr>
            <w:noProof/>
            <w:webHidden/>
          </w:rPr>
          <w:t>201</w:t>
        </w:r>
        <w:r>
          <w:rPr>
            <w:noProof/>
            <w:webHidden/>
          </w:rPr>
          <w:fldChar w:fldCharType="end"/>
        </w:r>
      </w:hyperlink>
    </w:p>
    <w:p w14:paraId="50747244" w14:textId="77777777" w:rsidR="00891A7C" w:rsidRDefault="00891A7C">
      <w:pPr>
        <w:pStyle w:val="TableofFigures"/>
        <w:tabs>
          <w:tab w:val="right" w:leader="dot" w:pos="8494"/>
        </w:tabs>
        <w:rPr>
          <w:rFonts w:eastAsiaTheme="minorEastAsia"/>
          <w:noProof/>
          <w:sz w:val="22"/>
          <w:lang w:val="pt-BR" w:eastAsia="pt-BR"/>
        </w:rPr>
      </w:pPr>
      <w:hyperlink w:anchor="_Toc384243689" w:history="1">
        <w:r w:rsidRPr="0000125F">
          <w:rPr>
            <w:rStyle w:val="Hyperlink"/>
            <w:b/>
            <w:noProof/>
          </w:rPr>
          <w:t>Listing 93.</w:t>
        </w:r>
        <w:r w:rsidRPr="0000125F">
          <w:rPr>
            <w:rStyle w:val="Hyperlink"/>
            <w:noProof/>
          </w:rPr>
          <w:t xml:space="preserve"> Tailoring the entities.</w:t>
        </w:r>
        <w:r>
          <w:rPr>
            <w:noProof/>
            <w:webHidden/>
          </w:rPr>
          <w:tab/>
        </w:r>
        <w:r>
          <w:rPr>
            <w:noProof/>
            <w:webHidden/>
          </w:rPr>
          <w:fldChar w:fldCharType="begin"/>
        </w:r>
        <w:r>
          <w:rPr>
            <w:noProof/>
            <w:webHidden/>
          </w:rPr>
          <w:instrText xml:space="preserve"> PAGEREF _Toc384243689 \h </w:instrText>
        </w:r>
        <w:r>
          <w:rPr>
            <w:noProof/>
            <w:webHidden/>
          </w:rPr>
        </w:r>
        <w:r>
          <w:rPr>
            <w:noProof/>
            <w:webHidden/>
          </w:rPr>
          <w:fldChar w:fldCharType="separate"/>
        </w:r>
        <w:r w:rsidR="00D9604F">
          <w:rPr>
            <w:noProof/>
            <w:webHidden/>
          </w:rPr>
          <w:t>203</w:t>
        </w:r>
        <w:r>
          <w:rPr>
            <w:noProof/>
            <w:webHidden/>
          </w:rPr>
          <w:fldChar w:fldCharType="end"/>
        </w:r>
      </w:hyperlink>
    </w:p>
    <w:p w14:paraId="1E50766B" w14:textId="77777777" w:rsidR="00891A7C" w:rsidRDefault="00891A7C">
      <w:pPr>
        <w:pStyle w:val="TableofFigures"/>
        <w:tabs>
          <w:tab w:val="right" w:leader="dot" w:pos="8494"/>
        </w:tabs>
        <w:rPr>
          <w:rFonts w:eastAsiaTheme="minorEastAsia"/>
          <w:noProof/>
          <w:sz w:val="22"/>
          <w:lang w:val="pt-BR" w:eastAsia="pt-BR"/>
        </w:rPr>
      </w:pPr>
      <w:hyperlink w:anchor="_Toc384243690" w:history="1">
        <w:r w:rsidRPr="0000125F">
          <w:rPr>
            <w:rStyle w:val="Hyperlink"/>
            <w:b/>
            <w:noProof/>
          </w:rPr>
          <w:t>Listing 94.</w:t>
        </w:r>
        <w:r w:rsidRPr="0000125F">
          <w:rPr>
            <w:rStyle w:val="Hyperlink"/>
            <w:noProof/>
          </w:rPr>
          <w:t xml:space="preserve"> The </w:t>
        </w:r>
        <w:r w:rsidRPr="0000125F">
          <w:rPr>
            <w:rStyle w:val="Hyperlink"/>
            <w:rFonts w:ascii="Consolas" w:hAnsi="Consolas"/>
            <w:noProof/>
          </w:rPr>
          <w:t>PlayerPreferences</w:t>
        </w:r>
        <w:r w:rsidRPr="0000125F">
          <w:rPr>
            <w:rStyle w:val="Hyperlink"/>
            <w:noProof/>
          </w:rPr>
          <w:t xml:space="preserve"> section of the player profile, describing general settings.</w:t>
        </w:r>
        <w:r>
          <w:rPr>
            <w:noProof/>
            <w:webHidden/>
          </w:rPr>
          <w:tab/>
        </w:r>
        <w:r>
          <w:rPr>
            <w:noProof/>
            <w:webHidden/>
          </w:rPr>
          <w:fldChar w:fldCharType="begin"/>
        </w:r>
        <w:r>
          <w:rPr>
            <w:noProof/>
            <w:webHidden/>
          </w:rPr>
          <w:instrText xml:space="preserve"> PAGEREF _Toc384243690 \h </w:instrText>
        </w:r>
        <w:r>
          <w:rPr>
            <w:noProof/>
            <w:webHidden/>
          </w:rPr>
        </w:r>
        <w:r>
          <w:rPr>
            <w:noProof/>
            <w:webHidden/>
          </w:rPr>
          <w:fldChar w:fldCharType="separate"/>
        </w:r>
        <w:r w:rsidR="00D9604F">
          <w:rPr>
            <w:noProof/>
            <w:webHidden/>
          </w:rPr>
          <w:t>205</w:t>
        </w:r>
        <w:r>
          <w:rPr>
            <w:noProof/>
            <w:webHidden/>
          </w:rPr>
          <w:fldChar w:fldCharType="end"/>
        </w:r>
      </w:hyperlink>
    </w:p>
    <w:p w14:paraId="0FDBA6F0" w14:textId="77777777" w:rsidR="00891A7C" w:rsidRDefault="00891A7C">
      <w:pPr>
        <w:pStyle w:val="TableofFigures"/>
        <w:tabs>
          <w:tab w:val="right" w:leader="dot" w:pos="8494"/>
        </w:tabs>
        <w:rPr>
          <w:rFonts w:eastAsiaTheme="minorEastAsia"/>
          <w:noProof/>
          <w:sz w:val="22"/>
          <w:lang w:val="pt-BR" w:eastAsia="pt-BR"/>
        </w:rPr>
      </w:pPr>
      <w:hyperlink w:anchor="_Toc384243691" w:history="1">
        <w:r w:rsidRPr="0000125F">
          <w:rPr>
            <w:rStyle w:val="Hyperlink"/>
            <w:b/>
            <w:noProof/>
          </w:rPr>
          <w:t>Listing 95.</w:t>
        </w:r>
        <w:r w:rsidRPr="0000125F">
          <w:rPr>
            <w:rStyle w:val="Hyperlink"/>
            <w:noProof/>
          </w:rPr>
          <w:t xml:space="preserve"> Adding actors to the game scene.</w:t>
        </w:r>
        <w:r>
          <w:rPr>
            <w:noProof/>
            <w:webHidden/>
          </w:rPr>
          <w:tab/>
        </w:r>
        <w:r>
          <w:rPr>
            <w:noProof/>
            <w:webHidden/>
          </w:rPr>
          <w:fldChar w:fldCharType="begin"/>
        </w:r>
        <w:r>
          <w:rPr>
            <w:noProof/>
            <w:webHidden/>
          </w:rPr>
          <w:instrText xml:space="preserve"> PAGEREF _Toc384243691 \h </w:instrText>
        </w:r>
        <w:r>
          <w:rPr>
            <w:noProof/>
            <w:webHidden/>
          </w:rPr>
        </w:r>
        <w:r>
          <w:rPr>
            <w:noProof/>
            <w:webHidden/>
          </w:rPr>
          <w:fldChar w:fldCharType="separate"/>
        </w:r>
        <w:r w:rsidR="00D9604F">
          <w:rPr>
            <w:noProof/>
            <w:webHidden/>
          </w:rPr>
          <w:t>205</w:t>
        </w:r>
        <w:r>
          <w:rPr>
            <w:noProof/>
            <w:webHidden/>
          </w:rPr>
          <w:fldChar w:fldCharType="end"/>
        </w:r>
      </w:hyperlink>
    </w:p>
    <w:p w14:paraId="78A00446" w14:textId="77777777" w:rsidR="00891A7C" w:rsidRDefault="00891A7C">
      <w:pPr>
        <w:pStyle w:val="TableofFigures"/>
        <w:tabs>
          <w:tab w:val="right" w:leader="dot" w:pos="8494"/>
        </w:tabs>
        <w:rPr>
          <w:rFonts w:eastAsiaTheme="minorEastAsia"/>
          <w:noProof/>
          <w:sz w:val="22"/>
          <w:lang w:val="pt-BR" w:eastAsia="pt-BR"/>
        </w:rPr>
      </w:pPr>
      <w:hyperlink w:anchor="_Toc384243692" w:history="1">
        <w:r w:rsidRPr="0000125F">
          <w:rPr>
            <w:rStyle w:val="Hyperlink"/>
            <w:b/>
            <w:noProof/>
          </w:rPr>
          <w:t>Listing 96.</w:t>
        </w:r>
        <w:r w:rsidRPr="0000125F">
          <w:rPr>
            <w:rStyle w:val="Hyperlink"/>
            <w:noProof/>
          </w:rPr>
          <w:t xml:space="preserve"> Adding an output component to the actor.</w:t>
        </w:r>
        <w:r>
          <w:rPr>
            <w:noProof/>
            <w:webHidden/>
          </w:rPr>
          <w:tab/>
        </w:r>
        <w:r>
          <w:rPr>
            <w:noProof/>
            <w:webHidden/>
          </w:rPr>
          <w:fldChar w:fldCharType="begin"/>
        </w:r>
        <w:r>
          <w:rPr>
            <w:noProof/>
            <w:webHidden/>
          </w:rPr>
          <w:instrText xml:space="preserve"> PAGEREF _Toc384243692 \h </w:instrText>
        </w:r>
        <w:r>
          <w:rPr>
            <w:noProof/>
            <w:webHidden/>
          </w:rPr>
        </w:r>
        <w:r>
          <w:rPr>
            <w:noProof/>
            <w:webHidden/>
          </w:rPr>
          <w:fldChar w:fldCharType="separate"/>
        </w:r>
        <w:r w:rsidR="00D9604F">
          <w:rPr>
            <w:noProof/>
            <w:webHidden/>
          </w:rPr>
          <w:t>206</w:t>
        </w:r>
        <w:r>
          <w:rPr>
            <w:noProof/>
            <w:webHidden/>
          </w:rPr>
          <w:fldChar w:fldCharType="end"/>
        </w:r>
      </w:hyperlink>
    </w:p>
    <w:p w14:paraId="2DD0EF63" w14:textId="77777777" w:rsidR="00891A7C" w:rsidRDefault="00891A7C">
      <w:pPr>
        <w:pStyle w:val="TableofFigures"/>
        <w:tabs>
          <w:tab w:val="right" w:leader="dot" w:pos="8494"/>
        </w:tabs>
        <w:rPr>
          <w:rFonts w:eastAsiaTheme="minorEastAsia"/>
          <w:noProof/>
          <w:sz w:val="22"/>
          <w:lang w:val="pt-BR" w:eastAsia="pt-BR"/>
        </w:rPr>
      </w:pPr>
      <w:hyperlink w:anchor="_Toc384243693" w:history="1">
        <w:r w:rsidRPr="0000125F">
          <w:rPr>
            <w:rStyle w:val="Hyperlink"/>
            <w:b/>
            <w:noProof/>
          </w:rPr>
          <w:t>Listing 97.</w:t>
        </w:r>
        <w:r w:rsidRPr="0000125F">
          <w:rPr>
            <w:rStyle w:val="Hyperlink"/>
            <w:noProof/>
          </w:rPr>
          <w:t xml:space="preserve"> The default camera used in the tutorial.</w:t>
        </w:r>
        <w:r>
          <w:rPr>
            <w:noProof/>
            <w:webHidden/>
          </w:rPr>
          <w:tab/>
        </w:r>
        <w:r>
          <w:rPr>
            <w:noProof/>
            <w:webHidden/>
          </w:rPr>
          <w:fldChar w:fldCharType="begin"/>
        </w:r>
        <w:r>
          <w:rPr>
            <w:noProof/>
            <w:webHidden/>
          </w:rPr>
          <w:instrText xml:space="preserve"> PAGEREF _Toc384243693 \h </w:instrText>
        </w:r>
        <w:r>
          <w:rPr>
            <w:noProof/>
            <w:webHidden/>
          </w:rPr>
        </w:r>
        <w:r>
          <w:rPr>
            <w:noProof/>
            <w:webHidden/>
          </w:rPr>
          <w:fldChar w:fldCharType="separate"/>
        </w:r>
        <w:r w:rsidR="00D9604F">
          <w:rPr>
            <w:noProof/>
            <w:webHidden/>
          </w:rPr>
          <w:t>208</w:t>
        </w:r>
        <w:r>
          <w:rPr>
            <w:noProof/>
            <w:webHidden/>
          </w:rPr>
          <w:fldChar w:fldCharType="end"/>
        </w:r>
      </w:hyperlink>
    </w:p>
    <w:p w14:paraId="437C697A" w14:textId="77777777" w:rsidR="00891A7C" w:rsidRDefault="00891A7C">
      <w:pPr>
        <w:pStyle w:val="TableofFigures"/>
        <w:tabs>
          <w:tab w:val="right" w:leader="dot" w:pos="8494"/>
        </w:tabs>
        <w:rPr>
          <w:rFonts w:eastAsiaTheme="minorEastAsia"/>
          <w:noProof/>
          <w:sz w:val="22"/>
          <w:lang w:val="pt-BR" w:eastAsia="pt-BR"/>
        </w:rPr>
      </w:pPr>
      <w:hyperlink w:anchor="_Toc384243694" w:history="1">
        <w:r w:rsidRPr="0000125F">
          <w:rPr>
            <w:rStyle w:val="Hyperlink"/>
            <w:b/>
            <w:noProof/>
          </w:rPr>
          <w:t>Listing 98.</w:t>
        </w:r>
        <w:r w:rsidRPr="0000125F">
          <w:rPr>
            <w:rStyle w:val="Hyperlink"/>
            <w:noProof/>
          </w:rPr>
          <w:t xml:space="preserve"> Defining a follow-up camera.</w:t>
        </w:r>
        <w:r>
          <w:rPr>
            <w:noProof/>
            <w:webHidden/>
          </w:rPr>
          <w:tab/>
        </w:r>
        <w:r>
          <w:rPr>
            <w:noProof/>
            <w:webHidden/>
          </w:rPr>
          <w:fldChar w:fldCharType="begin"/>
        </w:r>
        <w:r>
          <w:rPr>
            <w:noProof/>
            <w:webHidden/>
          </w:rPr>
          <w:instrText xml:space="preserve"> PAGEREF _Toc384243694 \h </w:instrText>
        </w:r>
        <w:r>
          <w:rPr>
            <w:noProof/>
            <w:webHidden/>
          </w:rPr>
        </w:r>
        <w:r>
          <w:rPr>
            <w:noProof/>
            <w:webHidden/>
          </w:rPr>
          <w:fldChar w:fldCharType="separate"/>
        </w:r>
        <w:r w:rsidR="00D9604F">
          <w:rPr>
            <w:noProof/>
            <w:webHidden/>
          </w:rPr>
          <w:t>208</w:t>
        </w:r>
        <w:r>
          <w:rPr>
            <w:noProof/>
            <w:webHidden/>
          </w:rPr>
          <w:fldChar w:fldCharType="end"/>
        </w:r>
      </w:hyperlink>
    </w:p>
    <w:p w14:paraId="16E75639" w14:textId="77777777" w:rsidR="00891A7C" w:rsidRDefault="00891A7C">
      <w:pPr>
        <w:pStyle w:val="TableofFigures"/>
        <w:tabs>
          <w:tab w:val="right" w:leader="dot" w:pos="8494"/>
        </w:tabs>
        <w:rPr>
          <w:rFonts w:eastAsiaTheme="minorEastAsia"/>
          <w:noProof/>
          <w:sz w:val="22"/>
          <w:lang w:val="pt-BR" w:eastAsia="pt-BR"/>
        </w:rPr>
      </w:pPr>
      <w:hyperlink w:anchor="_Toc384243695" w:history="1">
        <w:r w:rsidRPr="0000125F">
          <w:rPr>
            <w:rStyle w:val="Hyperlink"/>
            <w:b/>
            <w:noProof/>
          </w:rPr>
          <w:t>Listing 99.</w:t>
        </w:r>
        <w:r w:rsidRPr="0000125F">
          <w:rPr>
            <w:rStyle w:val="Hyperlink"/>
            <w:noProof/>
          </w:rPr>
          <w:t xml:space="preserve"> A </w:t>
        </w:r>
        <w:r w:rsidRPr="0000125F">
          <w:rPr>
            <w:rStyle w:val="Hyperlink"/>
            <w:rFonts w:ascii="Consolas" w:hAnsi="Consolas"/>
            <w:noProof/>
          </w:rPr>
          <w:t>GameController</w:t>
        </w:r>
        <w:r w:rsidRPr="0000125F">
          <w:rPr>
            <w:rStyle w:val="Hyperlink"/>
            <w:noProof/>
          </w:rPr>
          <w:t xml:space="preserve"> using mouse and keyboard.</w:t>
        </w:r>
        <w:r>
          <w:rPr>
            <w:noProof/>
            <w:webHidden/>
          </w:rPr>
          <w:tab/>
        </w:r>
        <w:r>
          <w:rPr>
            <w:noProof/>
            <w:webHidden/>
          </w:rPr>
          <w:fldChar w:fldCharType="begin"/>
        </w:r>
        <w:r>
          <w:rPr>
            <w:noProof/>
            <w:webHidden/>
          </w:rPr>
          <w:instrText xml:space="preserve"> PAGEREF _Toc384243695 \h </w:instrText>
        </w:r>
        <w:r>
          <w:rPr>
            <w:noProof/>
            <w:webHidden/>
          </w:rPr>
        </w:r>
        <w:r>
          <w:rPr>
            <w:noProof/>
            <w:webHidden/>
          </w:rPr>
          <w:fldChar w:fldCharType="separate"/>
        </w:r>
        <w:r w:rsidR="00D9604F">
          <w:rPr>
            <w:noProof/>
            <w:webHidden/>
          </w:rPr>
          <w:t>209</w:t>
        </w:r>
        <w:r>
          <w:rPr>
            <w:noProof/>
            <w:webHidden/>
          </w:rPr>
          <w:fldChar w:fldCharType="end"/>
        </w:r>
      </w:hyperlink>
    </w:p>
    <w:p w14:paraId="43E38792" w14:textId="77777777" w:rsidR="00891A7C" w:rsidRDefault="00891A7C">
      <w:pPr>
        <w:pStyle w:val="TableofFigures"/>
        <w:tabs>
          <w:tab w:val="right" w:leader="dot" w:pos="8494"/>
        </w:tabs>
        <w:rPr>
          <w:rFonts w:eastAsiaTheme="minorEastAsia"/>
          <w:noProof/>
          <w:sz w:val="22"/>
          <w:lang w:val="pt-BR" w:eastAsia="pt-BR"/>
        </w:rPr>
      </w:pPr>
      <w:hyperlink w:anchor="_Toc384243696" w:history="1">
        <w:r w:rsidRPr="0000125F">
          <w:rPr>
            <w:rStyle w:val="Hyperlink"/>
            <w:b/>
            <w:noProof/>
          </w:rPr>
          <w:t>Listing 100.</w:t>
        </w:r>
        <w:r w:rsidRPr="0000125F">
          <w:rPr>
            <w:rStyle w:val="Hyperlink"/>
            <w:noProof/>
          </w:rPr>
          <w:t xml:space="preserve"> A sample implementation of the </w:t>
        </w:r>
        <w:r w:rsidRPr="0000125F">
          <w:rPr>
            <w:rStyle w:val="Hyperlink"/>
            <w:rFonts w:ascii="Consolas" w:hAnsi="Consolas"/>
            <w:noProof/>
          </w:rPr>
          <w:t>InputCallback()</w:t>
        </w:r>
        <w:r w:rsidRPr="0000125F">
          <w:rPr>
            <w:rStyle w:val="Hyperlink"/>
            <w:noProof/>
          </w:rPr>
          <w:t xml:space="preserve"> method.</w:t>
        </w:r>
        <w:r>
          <w:rPr>
            <w:noProof/>
            <w:webHidden/>
          </w:rPr>
          <w:tab/>
        </w:r>
        <w:r>
          <w:rPr>
            <w:noProof/>
            <w:webHidden/>
          </w:rPr>
          <w:fldChar w:fldCharType="begin"/>
        </w:r>
        <w:r>
          <w:rPr>
            <w:noProof/>
            <w:webHidden/>
          </w:rPr>
          <w:instrText xml:space="preserve"> PAGEREF _Toc384243696 \h </w:instrText>
        </w:r>
        <w:r>
          <w:rPr>
            <w:noProof/>
            <w:webHidden/>
          </w:rPr>
        </w:r>
        <w:r>
          <w:rPr>
            <w:noProof/>
            <w:webHidden/>
          </w:rPr>
          <w:fldChar w:fldCharType="separate"/>
        </w:r>
        <w:r w:rsidR="00D9604F">
          <w:rPr>
            <w:noProof/>
            <w:webHidden/>
          </w:rPr>
          <w:t>210</w:t>
        </w:r>
        <w:r>
          <w:rPr>
            <w:noProof/>
            <w:webHidden/>
          </w:rPr>
          <w:fldChar w:fldCharType="end"/>
        </w:r>
      </w:hyperlink>
    </w:p>
    <w:p w14:paraId="0AD4D518" w14:textId="77777777" w:rsidR="00891A7C" w:rsidRDefault="00891A7C">
      <w:pPr>
        <w:pStyle w:val="TableofFigures"/>
        <w:tabs>
          <w:tab w:val="right" w:leader="dot" w:pos="8494"/>
        </w:tabs>
        <w:rPr>
          <w:rFonts w:eastAsiaTheme="minorEastAsia"/>
          <w:noProof/>
          <w:sz w:val="22"/>
          <w:lang w:val="pt-BR" w:eastAsia="pt-BR"/>
        </w:rPr>
      </w:pPr>
      <w:hyperlink w:anchor="_Toc384243697" w:history="1">
        <w:r w:rsidRPr="0000125F">
          <w:rPr>
            <w:rStyle w:val="Hyperlink"/>
            <w:b/>
            <w:noProof/>
          </w:rPr>
          <w:t>Listing 101.</w:t>
        </w:r>
        <w:r w:rsidRPr="0000125F">
          <w:rPr>
            <w:rStyle w:val="Hyperlink"/>
            <w:noProof/>
          </w:rPr>
          <w:t xml:space="preserve"> Low-level game commands: actions, states and ranges.</w:t>
        </w:r>
        <w:r>
          <w:rPr>
            <w:noProof/>
            <w:webHidden/>
          </w:rPr>
          <w:tab/>
        </w:r>
        <w:r>
          <w:rPr>
            <w:noProof/>
            <w:webHidden/>
          </w:rPr>
          <w:fldChar w:fldCharType="begin"/>
        </w:r>
        <w:r>
          <w:rPr>
            <w:noProof/>
            <w:webHidden/>
          </w:rPr>
          <w:instrText xml:space="preserve"> PAGEREF _Toc384243697 \h </w:instrText>
        </w:r>
        <w:r>
          <w:rPr>
            <w:noProof/>
            <w:webHidden/>
          </w:rPr>
        </w:r>
        <w:r>
          <w:rPr>
            <w:noProof/>
            <w:webHidden/>
          </w:rPr>
          <w:fldChar w:fldCharType="separate"/>
        </w:r>
        <w:r w:rsidR="00D9604F">
          <w:rPr>
            <w:noProof/>
            <w:webHidden/>
          </w:rPr>
          <w:t>211</w:t>
        </w:r>
        <w:r>
          <w:rPr>
            <w:noProof/>
            <w:webHidden/>
          </w:rPr>
          <w:fldChar w:fldCharType="end"/>
        </w:r>
      </w:hyperlink>
    </w:p>
    <w:p w14:paraId="21FFA029" w14:textId="77777777" w:rsidR="00891A7C" w:rsidRDefault="00891A7C">
      <w:pPr>
        <w:pStyle w:val="TableofFigures"/>
        <w:tabs>
          <w:tab w:val="right" w:leader="dot" w:pos="8494"/>
        </w:tabs>
        <w:rPr>
          <w:rFonts w:eastAsiaTheme="minorEastAsia"/>
          <w:noProof/>
          <w:sz w:val="22"/>
          <w:lang w:val="pt-BR" w:eastAsia="pt-BR"/>
        </w:rPr>
      </w:pPr>
      <w:hyperlink w:anchor="_Toc384243698" w:history="1">
        <w:r w:rsidRPr="0000125F">
          <w:rPr>
            <w:rStyle w:val="Hyperlink"/>
            <w:b/>
            <w:noProof/>
          </w:rPr>
          <w:t>Listing 102.</w:t>
        </w:r>
        <w:r w:rsidRPr="0000125F">
          <w:rPr>
            <w:rStyle w:val="Hyperlink"/>
            <w:noProof/>
          </w:rPr>
          <w:t xml:space="preserve"> A list of input contexts.</w:t>
        </w:r>
        <w:r>
          <w:rPr>
            <w:noProof/>
            <w:webHidden/>
          </w:rPr>
          <w:tab/>
        </w:r>
        <w:r>
          <w:rPr>
            <w:noProof/>
            <w:webHidden/>
          </w:rPr>
          <w:fldChar w:fldCharType="begin"/>
        </w:r>
        <w:r>
          <w:rPr>
            <w:noProof/>
            <w:webHidden/>
          </w:rPr>
          <w:instrText xml:space="preserve"> PAGEREF _Toc384243698 \h </w:instrText>
        </w:r>
        <w:r>
          <w:rPr>
            <w:noProof/>
            <w:webHidden/>
          </w:rPr>
        </w:r>
        <w:r>
          <w:rPr>
            <w:noProof/>
            <w:webHidden/>
          </w:rPr>
          <w:fldChar w:fldCharType="separate"/>
        </w:r>
        <w:r w:rsidR="00D9604F">
          <w:rPr>
            <w:noProof/>
            <w:webHidden/>
          </w:rPr>
          <w:t>212</w:t>
        </w:r>
        <w:r>
          <w:rPr>
            <w:noProof/>
            <w:webHidden/>
          </w:rPr>
          <w:fldChar w:fldCharType="end"/>
        </w:r>
      </w:hyperlink>
    </w:p>
    <w:p w14:paraId="66AFFF56" w14:textId="77777777" w:rsidR="00891A7C" w:rsidRDefault="00891A7C">
      <w:pPr>
        <w:pStyle w:val="TableofFigures"/>
        <w:tabs>
          <w:tab w:val="right" w:leader="dot" w:pos="8494"/>
        </w:tabs>
        <w:rPr>
          <w:rFonts w:eastAsiaTheme="minorEastAsia"/>
          <w:noProof/>
          <w:sz w:val="22"/>
          <w:lang w:val="pt-BR" w:eastAsia="pt-BR"/>
        </w:rPr>
      </w:pPr>
      <w:hyperlink w:anchor="_Toc384243699" w:history="1">
        <w:r w:rsidRPr="0000125F">
          <w:rPr>
            <w:rStyle w:val="Hyperlink"/>
            <w:b/>
            <w:noProof/>
          </w:rPr>
          <w:t>Listing 103.</w:t>
        </w:r>
        <w:r w:rsidRPr="0000125F">
          <w:rPr>
            <w:rStyle w:val="Hyperlink"/>
            <w:noProof/>
          </w:rPr>
          <w:t xml:space="preserve"> All the low-level game commands for a context.</w:t>
        </w:r>
        <w:r>
          <w:rPr>
            <w:noProof/>
            <w:webHidden/>
          </w:rPr>
          <w:tab/>
        </w:r>
        <w:r>
          <w:rPr>
            <w:noProof/>
            <w:webHidden/>
          </w:rPr>
          <w:fldChar w:fldCharType="begin"/>
        </w:r>
        <w:r>
          <w:rPr>
            <w:noProof/>
            <w:webHidden/>
          </w:rPr>
          <w:instrText xml:space="preserve"> PAGEREF _Toc384243699 \h </w:instrText>
        </w:r>
        <w:r>
          <w:rPr>
            <w:noProof/>
            <w:webHidden/>
          </w:rPr>
        </w:r>
        <w:r>
          <w:rPr>
            <w:noProof/>
            <w:webHidden/>
          </w:rPr>
          <w:fldChar w:fldCharType="separate"/>
        </w:r>
        <w:r w:rsidR="00D9604F">
          <w:rPr>
            <w:noProof/>
            <w:webHidden/>
          </w:rPr>
          <w:t>212</w:t>
        </w:r>
        <w:r>
          <w:rPr>
            <w:noProof/>
            <w:webHidden/>
          </w:rPr>
          <w:fldChar w:fldCharType="end"/>
        </w:r>
      </w:hyperlink>
    </w:p>
    <w:p w14:paraId="08E37A29" w14:textId="77777777" w:rsidR="00891A7C" w:rsidRDefault="00891A7C">
      <w:pPr>
        <w:pStyle w:val="TableofFigures"/>
        <w:tabs>
          <w:tab w:val="right" w:leader="dot" w:pos="8494"/>
        </w:tabs>
        <w:rPr>
          <w:rFonts w:eastAsiaTheme="minorEastAsia"/>
          <w:noProof/>
          <w:sz w:val="22"/>
          <w:lang w:val="pt-BR" w:eastAsia="pt-BR"/>
        </w:rPr>
      </w:pPr>
      <w:hyperlink w:anchor="_Toc384243700" w:history="1">
        <w:r w:rsidRPr="0000125F">
          <w:rPr>
            <w:rStyle w:val="Hyperlink"/>
            <w:b/>
            <w:noProof/>
          </w:rPr>
          <w:t>Listing 104.</w:t>
        </w:r>
        <w:r w:rsidRPr="0000125F">
          <w:rPr>
            <w:rStyle w:val="Hyperlink"/>
            <w:noProof/>
          </w:rPr>
          <w:t xml:space="preserve"> The input mapping for the low-level game commands.</w:t>
        </w:r>
        <w:r>
          <w:rPr>
            <w:noProof/>
            <w:webHidden/>
          </w:rPr>
          <w:tab/>
        </w:r>
        <w:r>
          <w:rPr>
            <w:noProof/>
            <w:webHidden/>
          </w:rPr>
          <w:fldChar w:fldCharType="begin"/>
        </w:r>
        <w:r>
          <w:rPr>
            <w:noProof/>
            <w:webHidden/>
          </w:rPr>
          <w:instrText xml:space="preserve"> PAGEREF _Toc384243700 \h </w:instrText>
        </w:r>
        <w:r>
          <w:rPr>
            <w:noProof/>
            <w:webHidden/>
          </w:rPr>
        </w:r>
        <w:r>
          <w:rPr>
            <w:noProof/>
            <w:webHidden/>
          </w:rPr>
          <w:fldChar w:fldCharType="separate"/>
        </w:r>
        <w:r w:rsidR="00D9604F">
          <w:rPr>
            <w:noProof/>
            <w:webHidden/>
          </w:rPr>
          <w:t>213</w:t>
        </w:r>
        <w:r>
          <w:rPr>
            <w:noProof/>
            <w:webHidden/>
          </w:rPr>
          <w:fldChar w:fldCharType="end"/>
        </w:r>
      </w:hyperlink>
    </w:p>
    <w:p w14:paraId="19D22A4C" w14:textId="77777777" w:rsidR="00891A7C" w:rsidRDefault="00891A7C">
      <w:pPr>
        <w:pStyle w:val="TableofFigures"/>
        <w:tabs>
          <w:tab w:val="right" w:leader="dot" w:pos="8494"/>
        </w:tabs>
        <w:rPr>
          <w:rFonts w:eastAsiaTheme="minorEastAsia"/>
          <w:noProof/>
          <w:sz w:val="22"/>
          <w:lang w:val="pt-BR" w:eastAsia="pt-BR"/>
        </w:rPr>
      </w:pPr>
      <w:hyperlink w:anchor="_Toc384243701" w:history="1">
        <w:r w:rsidRPr="0000125F">
          <w:rPr>
            <w:rStyle w:val="Hyperlink"/>
            <w:b/>
            <w:noProof/>
          </w:rPr>
          <w:t>Listing 105.</w:t>
        </w:r>
        <w:r w:rsidRPr="0000125F">
          <w:rPr>
            <w:rStyle w:val="Hyperlink"/>
            <w:noProof/>
          </w:rPr>
          <w:t xml:space="preserve"> User specific input mapping.</w:t>
        </w:r>
        <w:r>
          <w:rPr>
            <w:noProof/>
            <w:webHidden/>
          </w:rPr>
          <w:tab/>
        </w:r>
        <w:r>
          <w:rPr>
            <w:noProof/>
            <w:webHidden/>
          </w:rPr>
          <w:fldChar w:fldCharType="begin"/>
        </w:r>
        <w:r>
          <w:rPr>
            <w:noProof/>
            <w:webHidden/>
          </w:rPr>
          <w:instrText xml:space="preserve"> PAGEREF _Toc384243701 \h </w:instrText>
        </w:r>
        <w:r>
          <w:rPr>
            <w:noProof/>
            <w:webHidden/>
          </w:rPr>
        </w:r>
        <w:r>
          <w:rPr>
            <w:noProof/>
            <w:webHidden/>
          </w:rPr>
          <w:fldChar w:fldCharType="separate"/>
        </w:r>
        <w:r w:rsidR="00D9604F">
          <w:rPr>
            <w:noProof/>
            <w:webHidden/>
          </w:rPr>
          <w:t>213</w:t>
        </w:r>
        <w:r>
          <w:rPr>
            <w:noProof/>
            <w:webHidden/>
          </w:rPr>
          <w:fldChar w:fldCharType="end"/>
        </w:r>
      </w:hyperlink>
    </w:p>
    <w:p w14:paraId="2EAD7050" w14:textId="77777777" w:rsidR="00891A7C" w:rsidRDefault="00891A7C">
      <w:pPr>
        <w:pStyle w:val="TableofFigures"/>
        <w:tabs>
          <w:tab w:val="right" w:leader="dot" w:pos="8494"/>
        </w:tabs>
        <w:rPr>
          <w:rFonts w:eastAsiaTheme="minorEastAsia"/>
          <w:noProof/>
          <w:sz w:val="22"/>
          <w:lang w:val="pt-BR" w:eastAsia="pt-BR"/>
        </w:rPr>
      </w:pPr>
      <w:hyperlink w:anchor="_Toc384243702" w:history="1">
        <w:r w:rsidRPr="0000125F">
          <w:rPr>
            <w:rStyle w:val="Hyperlink"/>
            <w:b/>
            <w:noProof/>
          </w:rPr>
          <w:t>Listing 106.</w:t>
        </w:r>
        <w:r w:rsidRPr="0000125F">
          <w:rPr>
            <w:rStyle w:val="Hyperlink"/>
            <w:noProof/>
          </w:rPr>
          <w:t xml:space="preserve"> A class to provide aural feedback.</w:t>
        </w:r>
        <w:r>
          <w:rPr>
            <w:noProof/>
            <w:webHidden/>
          </w:rPr>
          <w:tab/>
        </w:r>
        <w:r>
          <w:rPr>
            <w:noProof/>
            <w:webHidden/>
          </w:rPr>
          <w:fldChar w:fldCharType="begin"/>
        </w:r>
        <w:r>
          <w:rPr>
            <w:noProof/>
            <w:webHidden/>
          </w:rPr>
          <w:instrText xml:space="preserve"> PAGEREF _Toc384243702 \h </w:instrText>
        </w:r>
        <w:r>
          <w:rPr>
            <w:noProof/>
            <w:webHidden/>
          </w:rPr>
        </w:r>
        <w:r>
          <w:rPr>
            <w:noProof/>
            <w:webHidden/>
          </w:rPr>
          <w:fldChar w:fldCharType="separate"/>
        </w:r>
        <w:r w:rsidR="00D9604F">
          <w:rPr>
            <w:noProof/>
            <w:webHidden/>
          </w:rPr>
          <w:t>214</w:t>
        </w:r>
        <w:r>
          <w:rPr>
            <w:noProof/>
            <w:webHidden/>
          </w:rPr>
          <w:fldChar w:fldCharType="end"/>
        </w:r>
      </w:hyperlink>
    </w:p>
    <w:p w14:paraId="4EBA8A93" w14:textId="77777777" w:rsidR="00891A7C" w:rsidRDefault="00891A7C">
      <w:pPr>
        <w:pStyle w:val="TableofFigures"/>
        <w:tabs>
          <w:tab w:val="right" w:leader="dot" w:pos="8494"/>
        </w:tabs>
        <w:rPr>
          <w:rFonts w:eastAsiaTheme="minorEastAsia"/>
          <w:noProof/>
          <w:sz w:val="22"/>
          <w:lang w:val="pt-BR" w:eastAsia="pt-BR"/>
        </w:rPr>
      </w:pPr>
      <w:hyperlink w:anchor="_Toc384243703" w:history="1">
        <w:r w:rsidRPr="0000125F">
          <w:rPr>
            <w:rStyle w:val="Hyperlink"/>
            <w:b/>
            <w:noProof/>
          </w:rPr>
          <w:t>Listing 107.</w:t>
        </w:r>
        <w:r w:rsidRPr="0000125F">
          <w:rPr>
            <w:rStyle w:val="Hyperlink"/>
            <w:noProof/>
          </w:rPr>
          <w:t xml:space="preserve"> A factory for providing event feedback.</w:t>
        </w:r>
        <w:r>
          <w:rPr>
            <w:noProof/>
            <w:webHidden/>
          </w:rPr>
          <w:tab/>
        </w:r>
        <w:r>
          <w:rPr>
            <w:noProof/>
            <w:webHidden/>
          </w:rPr>
          <w:fldChar w:fldCharType="begin"/>
        </w:r>
        <w:r>
          <w:rPr>
            <w:noProof/>
            <w:webHidden/>
          </w:rPr>
          <w:instrText xml:space="preserve"> PAGEREF _Toc384243703 \h </w:instrText>
        </w:r>
        <w:r>
          <w:rPr>
            <w:noProof/>
            <w:webHidden/>
          </w:rPr>
        </w:r>
        <w:r>
          <w:rPr>
            <w:noProof/>
            <w:webHidden/>
          </w:rPr>
          <w:fldChar w:fldCharType="separate"/>
        </w:r>
        <w:r w:rsidR="00D9604F">
          <w:rPr>
            <w:noProof/>
            <w:webHidden/>
          </w:rPr>
          <w:t>218</w:t>
        </w:r>
        <w:r>
          <w:rPr>
            <w:noProof/>
            <w:webHidden/>
          </w:rPr>
          <w:fldChar w:fldCharType="end"/>
        </w:r>
      </w:hyperlink>
    </w:p>
    <w:p w14:paraId="6562F740" w14:textId="77777777" w:rsidR="00891A7C" w:rsidRDefault="00891A7C">
      <w:pPr>
        <w:pStyle w:val="TableofFigures"/>
        <w:tabs>
          <w:tab w:val="right" w:leader="dot" w:pos="8494"/>
        </w:tabs>
        <w:rPr>
          <w:rFonts w:eastAsiaTheme="minorEastAsia"/>
          <w:noProof/>
          <w:sz w:val="22"/>
          <w:lang w:val="pt-BR" w:eastAsia="pt-BR"/>
        </w:rPr>
      </w:pPr>
      <w:hyperlink w:anchor="_Toc384243704" w:history="1">
        <w:r w:rsidRPr="0000125F">
          <w:rPr>
            <w:rStyle w:val="Hyperlink"/>
            <w:b/>
            <w:noProof/>
          </w:rPr>
          <w:t>Listing 108.</w:t>
        </w:r>
        <w:r w:rsidRPr="0000125F">
          <w:rPr>
            <w:rStyle w:val="Hyperlink"/>
            <w:noProof/>
          </w:rPr>
          <w:t xml:space="preserve"> Initializing the aural feedback.</w:t>
        </w:r>
        <w:r>
          <w:rPr>
            <w:noProof/>
            <w:webHidden/>
          </w:rPr>
          <w:tab/>
        </w:r>
        <w:r>
          <w:rPr>
            <w:noProof/>
            <w:webHidden/>
          </w:rPr>
          <w:fldChar w:fldCharType="begin"/>
        </w:r>
        <w:r>
          <w:rPr>
            <w:noProof/>
            <w:webHidden/>
          </w:rPr>
          <w:instrText xml:space="preserve"> PAGEREF _Toc384243704 \h </w:instrText>
        </w:r>
        <w:r>
          <w:rPr>
            <w:noProof/>
            <w:webHidden/>
          </w:rPr>
        </w:r>
        <w:r>
          <w:rPr>
            <w:noProof/>
            <w:webHidden/>
          </w:rPr>
          <w:fldChar w:fldCharType="separate"/>
        </w:r>
        <w:r w:rsidR="00D9604F">
          <w:rPr>
            <w:noProof/>
            <w:webHidden/>
          </w:rPr>
          <w:t>218</w:t>
        </w:r>
        <w:r>
          <w:rPr>
            <w:noProof/>
            <w:webHidden/>
          </w:rPr>
          <w:fldChar w:fldCharType="end"/>
        </w:r>
      </w:hyperlink>
    </w:p>
    <w:p w14:paraId="20B447E4" w14:textId="77777777" w:rsidR="00891A7C" w:rsidRDefault="00891A7C">
      <w:pPr>
        <w:pStyle w:val="TableofFigures"/>
        <w:tabs>
          <w:tab w:val="right" w:leader="dot" w:pos="8494"/>
        </w:tabs>
        <w:rPr>
          <w:rFonts w:eastAsiaTheme="minorEastAsia"/>
          <w:noProof/>
          <w:sz w:val="22"/>
          <w:lang w:val="pt-BR" w:eastAsia="pt-BR"/>
        </w:rPr>
      </w:pPr>
      <w:hyperlink w:anchor="_Toc384243705" w:history="1">
        <w:r w:rsidRPr="0000125F">
          <w:rPr>
            <w:rStyle w:val="Hyperlink"/>
            <w:b/>
            <w:noProof/>
          </w:rPr>
          <w:t>Listing 109.</w:t>
        </w:r>
        <w:r w:rsidRPr="0000125F">
          <w:rPr>
            <w:rStyle w:val="Hyperlink"/>
            <w:noProof/>
          </w:rPr>
          <w:t xml:space="preserve"> A list of event feedback resources.</w:t>
        </w:r>
        <w:r>
          <w:rPr>
            <w:noProof/>
            <w:webHidden/>
          </w:rPr>
          <w:tab/>
        </w:r>
        <w:r>
          <w:rPr>
            <w:noProof/>
            <w:webHidden/>
          </w:rPr>
          <w:fldChar w:fldCharType="begin"/>
        </w:r>
        <w:r>
          <w:rPr>
            <w:noProof/>
            <w:webHidden/>
          </w:rPr>
          <w:instrText xml:space="preserve"> PAGEREF _Toc384243705 \h </w:instrText>
        </w:r>
        <w:r>
          <w:rPr>
            <w:noProof/>
            <w:webHidden/>
          </w:rPr>
        </w:r>
        <w:r>
          <w:rPr>
            <w:noProof/>
            <w:webHidden/>
          </w:rPr>
          <w:fldChar w:fldCharType="separate"/>
        </w:r>
        <w:r w:rsidR="00D9604F">
          <w:rPr>
            <w:noProof/>
            <w:webHidden/>
          </w:rPr>
          <w:t>220</w:t>
        </w:r>
        <w:r>
          <w:rPr>
            <w:noProof/>
            <w:webHidden/>
          </w:rPr>
          <w:fldChar w:fldCharType="end"/>
        </w:r>
      </w:hyperlink>
    </w:p>
    <w:p w14:paraId="3F36B00C" w14:textId="77777777" w:rsidR="00891A7C" w:rsidRDefault="00891A7C">
      <w:pPr>
        <w:pStyle w:val="TableofFigures"/>
        <w:tabs>
          <w:tab w:val="right" w:leader="dot" w:pos="8494"/>
        </w:tabs>
        <w:rPr>
          <w:rFonts w:eastAsiaTheme="minorEastAsia"/>
          <w:noProof/>
          <w:sz w:val="22"/>
          <w:lang w:val="pt-BR" w:eastAsia="pt-BR"/>
        </w:rPr>
      </w:pPr>
      <w:hyperlink w:anchor="_Toc384243706" w:history="1">
        <w:r w:rsidRPr="0000125F">
          <w:rPr>
            <w:rStyle w:val="Hyperlink"/>
            <w:b/>
            <w:noProof/>
          </w:rPr>
          <w:t>Listing 110</w:t>
        </w:r>
        <w:r w:rsidRPr="0000125F">
          <w:rPr>
            <w:rStyle w:val="Hyperlink"/>
            <w:noProof/>
          </w:rPr>
          <w:t>. A sample configuration file for event feedback.</w:t>
        </w:r>
        <w:r>
          <w:rPr>
            <w:noProof/>
            <w:webHidden/>
          </w:rPr>
          <w:tab/>
        </w:r>
        <w:r>
          <w:rPr>
            <w:noProof/>
            <w:webHidden/>
          </w:rPr>
          <w:fldChar w:fldCharType="begin"/>
        </w:r>
        <w:r>
          <w:rPr>
            <w:noProof/>
            <w:webHidden/>
          </w:rPr>
          <w:instrText xml:space="preserve"> PAGEREF _Toc384243706 \h </w:instrText>
        </w:r>
        <w:r>
          <w:rPr>
            <w:noProof/>
            <w:webHidden/>
          </w:rPr>
        </w:r>
        <w:r>
          <w:rPr>
            <w:noProof/>
            <w:webHidden/>
          </w:rPr>
          <w:fldChar w:fldCharType="separate"/>
        </w:r>
        <w:r w:rsidR="00D9604F">
          <w:rPr>
            <w:noProof/>
            <w:webHidden/>
          </w:rPr>
          <w:t>220</w:t>
        </w:r>
        <w:r>
          <w:rPr>
            <w:noProof/>
            <w:webHidden/>
          </w:rPr>
          <w:fldChar w:fldCharType="end"/>
        </w:r>
      </w:hyperlink>
    </w:p>
    <w:p w14:paraId="300C9B5F" w14:textId="77777777" w:rsidR="00891A7C" w:rsidRDefault="00891A7C">
      <w:pPr>
        <w:pStyle w:val="TableofFigures"/>
        <w:tabs>
          <w:tab w:val="right" w:leader="dot" w:pos="8494"/>
        </w:tabs>
        <w:rPr>
          <w:rFonts w:eastAsiaTheme="minorEastAsia"/>
          <w:noProof/>
          <w:sz w:val="22"/>
          <w:lang w:val="pt-BR" w:eastAsia="pt-BR"/>
        </w:rPr>
      </w:pPr>
      <w:hyperlink w:anchor="_Toc384243707" w:history="1">
        <w:r w:rsidRPr="0000125F">
          <w:rPr>
            <w:rStyle w:val="Hyperlink"/>
            <w:b/>
            <w:noProof/>
          </w:rPr>
          <w:t>Listing 111.</w:t>
        </w:r>
        <w:r w:rsidRPr="0000125F">
          <w:rPr>
            <w:rStyle w:val="Hyperlink"/>
            <w:noProof/>
          </w:rPr>
          <w:t xml:space="preserve"> A game command to fire projectiles (bullets and bombs).</w:t>
        </w:r>
        <w:r>
          <w:rPr>
            <w:noProof/>
            <w:webHidden/>
          </w:rPr>
          <w:tab/>
        </w:r>
        <w:r>
          <w:rPr>
            <w:noProof/>
            <w:webHidden/>
          </w:rPr>
          <w:fldChar w:fldCharType="begin"/>
        </w:r>
        <w:r>
          <w:rPr>
            <w:noProof/>
            <w:webHidden/>
          </w:rPr>
          <w:instrText xml:space="preserve"> PAGEREF _Toc384243707 \h </w:instrText>
        </w:r>
        <w:r>
          <w:rPr>
            <w:noProof/>
            <w:webHidden/>
          </w:rPr>
        </w:r>
        <w:r>
          <w:rPr>
            <w:noProof/>
            <w:webHidden/>
          </w:rPr>
          <w:fldChar w:fldCharType="separate"/>
        </w:r>
        <w:r w:rsidR="00D9604F">
          <w:rPr>
            <w:noProof/>
            <w:webHidden/>
          </w:rPr>
          <w:t>221</w:t>
        </w:r>
        <w:r>
          <w:rPr>
            <w:noProof/>
            <w:webHidden/>
          </w:rPr>
          <w:fldChar w:fldCharType="end"/>
        </w:r>
      </w:hyperlink>
    </w:p>
    <w:p w14:paraId="6EB14B46" w14:textId="77777777" w:rsidR="00891A7C" w:rsidRDefault="00891A7C">
      <w:pPr>
        <w:pStyle w:val="TableofFigures"/>
        <w:tabs>
          <w:tab w:val="right" w:leader="dot" w:pos="8494"/>
        </w:tabs>
        <w:rPr>
          <w:rFonts w:eastAsiaTheme="minorEastAsia"/>
          <w:noProof/>
          <w:sz w:val="22"/>
          <w:lang w:val="pt-BR" w:eastAsia="pt-BR"/>
        </w:rPr>
      </w:pPr>
      <w:hyperlink w:anchor="_Toc384243708" w:history="1">
        <w:r w:rsidRPr="0000125F">
          <w:rPr>
            <w:rStyle w:val="Hyperlink"/>
            <w:b/>
            <w:noProof/>
          </w:rPr>
          <w:t>Listing 112.</w:t>
        </w:r>
        <w:r w:rsidRPr="0000125F">
          <w:rPr>
            <w:rStyle w:val="Hyperlink"/>
            <w:noProof/>
          </w:rPr>
          <w:t xml:space="preserve"> Creating and adding the projectile to the game world.</w:t>
        </w:r>
        <w:r>
          <w:rPr>
            <w:noProof/>
            <w:webHidden/>
          </w:rPr>
          <w:tab/>
        </w:r>
        <w:r>
          <w:rPr>
            <w:noProof/>
            <w:webHidden/>
          </w:rPr>
          <w:fldChar w:fldCharType="begin"/>
        </w:r>
        <w:r>
          <w:rPr>
            <w:noProof/>
            <w:webHidden/>
          </w:rPr>
          <w:instrText xml:space="preserve"> PAGEREF _Toc384243708 \h </w:instrText>
        </w:r>
        <w:r>
          <w:rPr>
            <w:noProof/>
            <w:webHidden/>
          </w:rPr>
        </w:r>
        <w:r>
          <w:rPr>
            <w:noProof/>
            <w:webHidden/>
          </w:rPr>
          <w:fldChar w:fldCharType="separate"/>
        </w:r>
        <w:r w:rsidR="00D9604F">
          <w:rPr>
            <w:noProof/>
            <w:webHidden/>
          </w:rPr>
          <w:t>222</w:t>
        </w:r>
        <w:r>
          <w:rPr>
            <w:noProof/>
            <w:webHidden/>
          </w:rPr>
          <w:fldChar w:fldCharType="end"/>
        </w:r>
      </w:hyperlink>
    </w:p>
    <w:p w14:paraId="22A1AC60" w14:textId="77777777" w:rsidR="00891A7C" w:rsidRDefault="00891A7C">
      <w:pPr>
        <w:pStyle w:val="TableofFigures"/>
        <w:tabs>
          <w:tab w:val="right" w:leader="dot" w:pos="8494"/>
        </w:tabs>
        <w:rPr>
          <w:rFonts w:eastAsiaTheme="minorEastAsia"/>
          <w:noProof/>
          <w:sz w:val="22"/>
          <w:lang w:val="pt-BR" w:eastAsia="pt-BR"/>
        </w:rPr>
      </w:pPr>
      <w:hyperlink w:anchor="_Toc384243709" w:history="1">
        <w:r w:rsidRPr="0000125F">
          <w:rPr>
            <w:rStyle w:val="Hyperlink"/>
            <w:b/>
            <w:noProof/>
          </w:rPr>
          <w:t>Listing 113.</w:t>
        </w:r>
        <w:r w:rsidRPr="0000125F">
          <w:rPr>
            <w:rStyle w:val="Hyperlink"/>
            <w:noProof/>
          </w:rPr>
          <w:t xml:space="preserve"> Dispatching the game command’s event triggers its execution in the game logic.</w:t>
        </w:r>
        <w:r>
          <w:rPr>
            <w:noProof/>
            <w:webHidden/>
          </w:rPr>
          <w:tab/>
        </w:r>
        <w:r>
          <w:rPr>
            <w:noProof/>
            <w:webHidden/>
          </w:rPr>
          <w:fldChar w:fldCharType="begin"/>
        </w:r>
        <w:r>
          <w:rPr>
            <w:noProof/>
            <w:webHidden/>
          </w:rPr>
          <w:instrText xml:space="preserve"> PAGEREF _Toc384243709 \h </w:instrText>
        </w:r>
        <w:r>
          <w:rPr>
            <w:noProof/>
            <w:webHidden/>
          </w:rPr>
        </w:r>
        <w:r>
          <w:rPr>
            <w:noProof/>
            <w:webHidden/>
          </w:rPr>
          <w:fldChar w:fldCharType="separate"/>
        </w:r>
        <w:r w:rsidR="00D9604F">
          <w:rPr>
            <w:noProof/>
            <w:webHidden/>
          </w:rPr>
          <w:t>225</w:t>
        </w:r>
        <w:r>
          <w:rPr>
            <w:noProof/>
            <w:webHidden/>
          </w:rPr>
          <w:fldChar w:fldCharType="end"/>
        </w:r>
      </w:hyperlink>
    </w:p>
    <w:p w14:paraId="2F5EA0BD" w14:textId="77777777" w:rsidR="00891A7C" w:rsidRDefault="00891A7C">
      <w:pPr>
        <w:pStyle w:val="TableofFigures"/>
        <w:tabs>
          <w:tab w:val="right" w:leader="dot" w:pos="8494"/>
        </w:tabs>
        <w:rPr>
          <w:rFonts w:eastAsiaTheme="minorEastAsia"/>
          <w:noProof/>
          <w:sz w:val="22"/>
          <w:lang w:val="pt-BR" w:eastAsia="pt-BR"/>
        </w:rPr>
      </w:pPr>
      <w:hyperlink w:anchor="_Toc384243710" w:history="1">
        <w:r w:rsidRPr="0000125F">
          <w:rPr>
            <w:rStyle w:val="Hyperlink"/>
            <w:b/>
            <w:noProof/>
          </w:rPr>
          <w:t>Listing 114.</w:t>
        </w:r>
        <w:r w:rsidRPr="0000125F">
          <w:rPr>
            <w:rStyle w:val="Hyperlink"/>
            <w:noProof/>
          </w:rPr>
          <w:t xml:space="preserve"> Register the new game commands to their low-level representation.</w:t>
        </w:r>
        <w:r>
          <w:rPr>
            <w:noProof/>
            <w:webHidden/>
          </w:rPr>
          <w:tab/>
        </w:r>
        <w:r>
          <w:rPr>
            <w:noProof/>
            <w:webHidden/>
          </w:rPr>
          <w:fldChar w:fldCharType="begin"/>
        </w:r>
        <w:r>
          <w:rPr>
            <w:noProof/>
            <w:webHidden/>
          </w:rPr>
          <w:instrText xml:space="preserve"> PAGEREF _Toc384243710 \h </w:instrText>
        </w:r>
        <w:r>
          <w:rPr>
            <w:noProof/>
            <w:webHidden/>
          </w:rPr>
        </w:r>
        <w:r>
          <w:rPr>
            <w:noProof/>
            <w:webHidden/>
          </w:rPr>
          <w:fldChar w:fldCharType="separate"/>
        </w:r>
        <w:r w:rsidR="00D9604F">
          <w:rPr>
            <w:noProof/>
            <w:webHidden/>
          </w:rPr>
          <w:t>225</w:t>
        </w:r>
        <w:r>
          <w:rPr>
            <w:noProof/>
            <w:webHidden/>
          </w:rPr>
          <w:fldChar w:fldCharType="end"/>
        </w:r>
      </w:hyperlink>
    </w:p>
    <w:p w14:paraId="5C493F89" w14:textId="77777777" w:rsidR="00891A7C" w:rsidRDefault="00891A7C">
      <w:pPr>
        <w:pStyle w:val="TableofFigures"/>
        <w:tabs>
          <w:tab w:val="right" w:leader="dot" w:pos="8494"/>
        </w:tabs>
        <w:rPr>
          <w:rFonts w:eastAsiaTheme="minorEastAsia"/>
          <w:noProof/>
          <w:sz w:val="22"/>
          <w:lang w:val="pt-BR" w:eastAsia="pt-BR"/>
        </w:rPr>
      </w:pPr>
      <w:hyperlink w:anchor="_Toc384243711" w:history="1">
        <w:r w:rsidRPr="0000125F">
          <w:rPr>
            <w:rStyle w:val="Hyperlink"/>
            <w:b/>
            <w:noProof/>
          </w:rPr>
          <w:t>Listing 115.</w:t>
        </w:r>
        <w:r w:rsidRPr="0000125F">
          <w:rPr>
            <w:rStyle w:val="Hyperlink"/>
            <w:noProof/>
          </w:rPr>
          <w:t xml:space="preserve"> Register the new low-level game commands.</w:t>
        </w:r>
        <w:r>
          <w:rPr>
            <w:noProof/>
            <w:webHidden/>
          </w:rPr>
          <w:tab/>
        </w:r>
        <w:r>
          <w:rPr>
            <w:noProof/>
            <w:webHidden/>
          </w:rPr>
          <w:fldChar w:fldCharType="begin"/>
        </w:r>
        <w:r>
          <w:rPr>
            <w:noProof/>
            <w:webHidden/>
          </w:rPr>
          <w:instrText xml:space="preserve"> PAGEREF _Toc384243711 \h </w:instrText>
        </w:r>
        <w:r>
          <w:rPr>
            <w:noProof/>
            <w:webHidden/>
          </w:rPr>
        </w:r>
        <w:r>
          <w:rPr>
            <w:noProof/>
            <w:webHidden/>
          </w:rPr>
          <w:fldChar w:fldCharType="separate"/>
        </w:r>
        <w:r w:rsidR="00D9604F">
          <w:rPr>
            <w:noProof/>
            <w:webHidden/>
          </w:rPr>
          <w:t>226</w:t>
        </w:r>
        <w:r>
          <w:rPr>
            <w:noProof/>
            <w:webHidden/>
          </w:rPr>
          <w:fldChar w:fldCharType="end"/>
        </w:r>
      </w:hyperlink>
    </w:p>
    <w:p w14:paraId="0117528D" w14:textId="77777777" w:rsidR="00891A7C" w:rsidRDefault="00891A7C">
      <w:pPr>
        <w:pStyle w:val="TableofFigures"/>
        <w:tabs>
          <w:tab w:val="right" w:leader="dot" w:pos="8494"/>
        </w:tabs>
        <w:rPr>
          <w:rFonts w:eastAsiaTheme="minorEastAsia"/>
          <w:noProof/>
          <w:sz w:val="22"/>
          <w:lang w:val="pt-BR" w:eastAsia="pt-BR"/>
        </w:rPr>
      </w:pPr>
      <w:hyperlink w:anchor="_Toc384243712" w:history="1">
        <w:r w:rsidRPr="0000125F">
          <w:rPr>
            <w:rStyle w:val="Hyperlink"/>
            <w:b/>
            <w:noProof/>
          </w:rPr>
          <w:t>Listing 116.</w:t>
        </w:r>
        <w:r w:rsidRPr="0000125F">
          <w:rPr>
            <w:rStyle w:val="Hyperlink"/>
            <w:noProof/>
          </w:rPr>
          <w:t xml:space="preserve"> Default input mapping with the new game commands.</w:t>
        </w:r>
        <w:r>
          <w:rPr>
            <w:noProof/>
            <w:webHidden/>
          </w:rPr>
          <w:tab/>
        </w:r>
        <w:r>
          <w:rPr>
            <w:noProof/>
            <w:webHidden/>
          </w:rPr>
          <w:fldChar w:fldCharType="begin"/>
        </w:r>
        <w:r>
          <w:rPr>
            <w:noProof/>
            <w:webHidden/>
          </w:rPr>
          <w:instrText xml:space="preserve"> PAGEREF _Toc384243712 \h </w:instrText>
        </w:r>
        <w:r>
          <w:rPr>
            <w:noProof/>
            <w:webHidden/>
          </w:rPr>
        </w:r>
        <w:r>
          <w:rPr>
            <w:noProof/>
            <w:webHidden/>
          </w:rPr>
          <w:fldChar w:fldCharType="separate"/>
        </w:r>
        <w:r w:rsidR="00D9604F">
          <w:rPr>
            <w:noProof/>
            <w:webHidden/>
          </w:rPr>
          <w:t>226</w:t>
        </w:r>
        <w:r>
          <w:rPr>
            <w:noProof/>
            <w:webHidden/>
          </w:rPr>
          <w:fldChar w:fldCharType="end"/>
        </w:r>
      </w:hyperlink>
    </w:p>
    <w:p w14:paraId="76C68E49" w14:textId="77777777" w:rsidR="00891A7C" w:rsidRDefault="00891A7C">
      <w:pPr>
        <w:pStyle w:val="TableofFigures"/>
        <w:tabs>
          <w:tab w:val="right" w:leader="dot" w:pos="8494"/>
        </w:tabs>
        <w:rPr>
          <w:rFonts w:eastAsiaTheme="minorEastAsia"/>
          <w:noProof/>
          <w:sz w:val="22"/>
          <w:lang w:val="pt-BR" w:eastAsia="pt-BR"/>
        </w:rPr>
      </w:pPr>
      <w:hyperlink w:anchor="_Toc384243713" w:history="1">
        <w:r w:rsidRPr="0000125F">
          <w:rPr>
            <w:rStyle w:val="Hyperlink"/>
            <w:b/>
            <w:noProof/>
          </w:rPr>
          <w:t>Listing 117.</w:t>
        </w:r>
        <w:r w:rsidRPr="0000125F">
          <w:rPr>
            <w:rStyle w:val="Hyperlink"/>
            <w:noProof/>
          </w:rPr>
          <w:t xml:space="preserve"> Profile specific input mapping with the new game commands.</w:t>
        </w:r>
        <w:r>
          <w:rPr>
            <w:noProof/>
            <w:webHidden/>
          </w:rPr>
          <w:tab/>
        </w:r>
        <w:r>
          <w:rPr>
            <w:noProof/>
            <w:webHidden/>
          </w:rPr>
          <w:fldChar w:fldCharType="begin"/>
        </w:r>
        <w:r>
          <w:rPr>
            <w:noProof/>
            <w:webHidden/>
          </w:rPr>
          <w:instrText xml:space="preserve"> PAGEREF _Toc384243713 \h </w:instrText>
        </w:r>
        <w:r>
          <w:rPr>
            <w:noProof/>
            <w:webHidden/>
          </w:rPr>
        </w:r>
        <w:r>
          <w:rPr>
            <w:noProof/>
            <w:webHidden/>
          </w:rPr>
          <w:fldChar w:fldCharType="separate"/>
        </w:r>
        <w:r w:rsidR="00D9604F">
          <w:rPr>
            <w:noProof/>
            <w:webHidden/>
          </w:rPr>
          <w:t>226</w:t>
        </w:r>
        <w:r>
          <w:rPr>
            <w:noProof/>
            <w:webHidden/>
          </w:rPr>
          <w:fldChar w:fldCharType="end"/>
        </w:r>
      </w:hyperlink>
    </w:p>
    <w:p w14:paraId="3A4D8706" w14:textId="77777777" w:rsidR="00891A7C" w:rsidRDefault="00891A7C">
      <w:pPr>
        <w:pStyle w:val="TableofFigures"/>
        <w:tabs>
          <w:tab w:val="right" w:leader="dot" w:pos="8494"/>
        </w:tabs>
        <w:rPr>
          <w:rFonts w:eastAsiaTheme="minorEastAsia"/>
          <w:noProof/>
          <w:sz w:val="22"/>
          <w:lang w:val="pt-BR" w:eastAsia="pt-BR"/>
        </w:rPr>
      </w:pPr>
      <w:hyperlink w:anchor="_Toc384243714" w:history="1">
        <w:r w:rsidRPr="0000125F">
          <w:rPr>
            <w:rStyle w:val="Hyperlink"/>
            <w:b/>
            <w:noProof/>
          </w:rPr>
          <w:t>Listing 118.</w:t>
        </w:r>
        <w:r w:rsidRPr="0000125F">
          <w:rPr>
            <w:rStyle w:val="Hyperlink"/>
            <w:noProof/>
          </w:rPr>
          <w:t xml:space="preserve"> Updating the </w:t>
        </w:r>
        <w:r w:rsidRPr="0000125F">
          <w:rPr>
            <w:rStyle w:val="Hyperlink"/>
            <w:rFonts w:ascii="Consolas" w:hAnsi="Consolas"/>
            <w:noProof/>
          </w:rPr>
          <w:t>InputCallback()</w:t>
        </w:r>
        <w:r w:rsidRPr="0000125F">
          <w:rPr>
            <w:rStyle w:val="Hyperlink"/>
            <w:noProof/>
          </w:rPr>
          <w:t xml:space="preserve"> to add the new game events.</w:t>
        </w:r>
        <w:r>
          <w:rPr>
            <w:noProof/>
            <w:webHidden/>
          </w:rPr>
          <w:tab/>
        </w:r>
        <w:r>
          <w:rPr>
            <w:noProof/>
            <w:webHidden/>
          </w:rPr>
          <w:fldChar w:fldCharType="begin"/>
        </w:r>
        <w:r>
          <w:rPr>
            <w:noProof/>
            <w:webHidden/>
          </w:rPr>
          <w:instrText xml:space="preserve"> PAGEREF _Toc384243714 \h </w:instrText>
        </w:r>
        <w:r>
          <w:rPr>
            <w:noProof/>
            <w:webHidden/>
          </w:rPr>
        </w:r>
        <w:r>
          <w:rPr>
            <w:noProof/>
            <w:webHidden/>
          </w:rPr>
          <w:fldChar w:fldCharType="separate"/>
        </w:r>
        <w:r w:rsidR="00D9604F">
          <w:rPr>
            <w:noProof/>
            <w:webHidden/>
          </w:rPr>
          <w:t>227</w:t>
        </w:r>
        <w:r>
          <w:rPr>
            <w:noProof/>
            <w:webHidden/>
          </w:rPr>
          <w:fldChar w:fldCharType="end"/>
        </w:r>
      </w:hyperlink>
    </w:p>
    <w:p w14:paraId="4B41C3FA" w14:textId="77777777" w:rsidR="00891A7C" w:rsidRDefault="00891A7C">
      <w:pPr>
        <w:pStyle w:val="TableofFigures"/>
        <w:tabs>
          <w:tab w:val="right" w:leader="dot" w:pos="8494"/>
        </w:tabs>
        <w:rPr>
          <w:rFonts w:eastAsiaTheme="minorEastAsia"/>
          <w:noProof/>
          <w:sz w:val="22"/>
          <w:lang w:val="pt-BR" w:eastAsia="pt-BR"/>
        </w:rPr>
      </w:pPr>
      <w:hyperlink w:anchor="_Toc384243715" w:history="1">
        <w:r w:rsidRPr="0000125F">
          <w:rPr>
            <w:rStyle w:val="Hyperlink"/>
            <w:b/>
            <w:noProof/>
          </w:rPr>
          <w:t>Listing 119.</w:t>
        </w:r>
        <w:r w:rsidRPr="0000125F">
          <w:rPr>
            <w:rStyle w:val="Hyperlink"/>
            <w:noProof/>
          </w:rPr>
          <w:t xml:space="preserve"> Removing obsolete code.</w:t>
        </w:r>
        <w:r>
          <w:rPr>
            <w:noProof/>
            <w:webHidden/>
          </w:rPr>
          <w:tab/>
        </w:r>
        <w:r>
          <w:rPr>
            <w:noProof/>
            <w:webHidden/>
          </w:rPr>
          <w:fldChar w:fldCharType="begin"/>
        </w:r>
        <w:r>
          <w:rPr>
            <w:noProof/>
            <w:webHidden/>
          </w:rPr>
          <w:instrText xml:space="preserve"> PAGEREF _Toc384243715 \h </w:instrText>
        </w:r>
        <w:r>
          <w:rPr>
            <w:noProof/>
            <w:webHidden/>
          </w:rPr>
        </w:r>
        <w:r>
          <w:rPr>
            <w:noProof/>
            <w:webHidden/>
          </w:rPr>
          <w:fldChar w:fldCharType="separate"/>
        </w:r>
        <w:r w:rsidR="00D9604F">
          <w:rPr>
            <w:noProof/>
            <w:webHidden/>
          </w:rPr>
          <w:t>227</w:t>
        </w:r>
        <w:r>
          <w:rPr>
            <w:noProof/>
            <w:webHidden/>
          </w:rPr>
          <w:fldChar w:fldCharType="end"/>
        </w:r>
      </w:hyperlink>
    </w:p>
    <w:p w14:paraId="35081CA5" w14:textId="77777777" w:rsidR="00891A7C" w:rsidRDefault="00891A7C">
      <w:pPr>
        <w:pStyle w:val="TableofFigures"/>
        <w:tabs>
          <w:tab w:val="right" w:leader="dot" w:pos="8494"/>
        </w:tabs>
        <w:rPr>
          <w:rFonts w:eastAsiaTheme="minorEastAsia"/>
          <w:noProof/>
          <w:sz w:val="22"/>
          <w:lang w:val="pt-BR" w:eastAsia="pt-BR"/>
        </w:rPr>
      </w:pPr>
      <w:hyperlink w:anchor="_Toc384243716" w:history="1">
        <w:r w:rsidRPr="0000125F">
          <w:rPr>
            <w:rStyle w:val="Hyperlink"/>
            <w:b/>
            <w:noProof/>
          </w:rPr>
          <w:t>Listing 120.</w:t>
        </w:r>
        <w:r w:rsidRPr="0000125F">
          <w:rPr>
            <w:rStyle w:val="Hyperlink"/>
            <w:noProof/>
          </w:rPr>
          <w:t xml:space="preserve"> The new spaceship archetype.</w:t>
        </w:r>
        <w:r>
          <w:rPr>
            <w:noProof/>
            <w:webHidden/>
          </w:rPr>
          <w:tab/>
        </w:r>
        <w:r>
          <w:rPr>
            <w:noProof/>
            <w:webHidden/>
          </w:rPr>
          <w:fldChar w:fldCharType="begin"/>
        </w:r>
        <w:r>
          <w:rPr>
            <w:noProof/>
            <w:webHidden/>
          </w:rPr>
          <w:instrText xml:space="preserve"> PAGEREF _Toc384243716 \h </w:instrText>
        </w:r>
        <w:r>
          <w:rPr>
            <w:noProof/>
            <w:webHidden/>
          </w:rPr>
        </w:r>
        <w:r>
          <w:rPr>
            <w:noProof/>
            <w:webHidden/>
          </w:rPr>
          <w:fldChar w:fldCharType="separate"/>
        </w:r>
        <w:r w:rsidR="00D9604F">
          <w:rPr>
            <w:noProof/>
            <w:webHidden/>
          </w:rPr>
          <w:t>228</w:t>
        </w:r>
        <w:r>
          <w:rPr>
            <w:noProof/>
            <w:webHidden/>
          </w:rPr>
          <w:fldChar w:fldCharType="end"/>
        </w:r>
      </w:hyperlink>
    </w:p>
    <w:p w14:paraId="133FC315" w14:textId="77777777" w:rsidR="00891A7C" w:rsidRDefault="00891A7C">
      <w:pPr>
        <w:pStyle w:val="TableofFigures"/>
        <w:tabs>
          <w:tab w:val="right" w:leader="dot" w:pos="8494"/>
        </w:tabs>
        <w:rPr>
          <w:rFonts w:eastAsiaTheme="minorEastAsia"/>
          <w:noProof/>
          <w:sz w:val="22"/>
          <w:lang w:val="pt-BR" w:eastAsia="pt-BR"/>
        </w:rPr>
      </w:pPr>
      <w:hyperlink w:anchor="_Toc384243717" w:history="1">
        <w:r w:rsidRPr="0000125F">
          <w:rPr>
            <w:rStyle w:val="Hyperlink"/>
            <w:b/>
            <w:noProof/>
          </w:rPr>
          <w:t>Listing 121.</w:t>
        </w:r>
        <w:r w:rsidRPr="0000125F">
          <w:rPr>
            <w:rStyle w:val="Hyperlink"/>
            <w:noProof/>
          </w:rPr>
          <w:t xml:space="preserve"> The physical-level specialization for the average user profile.</w:t>
        </w:r>
        <w:r>
          <w:rPr>
            <w:noProof/>
            <w:webHidden/>
          </w:rPr>
          <w:tab/>
        </w:r>
        <w:r>
          <w:rPr>
            <w:noProof/>
            <w:webHidden/>
          </w:rPr>
          <w:fldChar w:fldCharType="begin"/>
        </w:r>
        <w:r>
          <w:rPr>
            <w:noProof/>
            <w:webHidden/>
          </w:rPr>
          <w:instrText xml:space="preserve"> PAGEREF _Toc384243717 \h </w:instrText>
        </w:r>
        <w:r>
          <w:rPr>
            <w:noProof/>
            <w:webHidden/>
          </w:rPr>
        </w:r>
        <w:r>
          <w:rPr>
            <w:noProof/>
            <w:webHidden/>
          </w:rPr>
          <w:fldChar w:fldCharType="separate"/>
        </w:r>
        <w:r w:rsidR="00D9604F">
          <w:rPr>
            <w:noProof/>
            <w:webHidden/>
          </w:rPr>
          <w:t>229</w:t>
        </w:r>
        <w:r>
          <w:rPr>
            <w:noProof/>
            <w:webHidden/>
          </w:rPr>
          <w:fldChar w:fldCharType="end"/>
        </w:r>
      </w:hyperlink>
    </w:p>
    <w:p w14:paraId="102BA7A4" w14:textId="77777777" w:rsidR="00891A7C" w:rsidRDefault="00891A7C">
      <w:pPr>
        <w:pStyle w:val="TableofFigures"/>
        <w:tabs>
          <w:tab w:val="right" w:leader="dot" w:pos="8494"/>
        </w:tabs>
        <w:rPr>
          <w:rFonts w:eastAsiaTheme="minorEastAsia"/>
          <w:noProof/>
          <w:sz w:val="22"/>
          <w:lang w:val="pt-BR" w:eastAsia="pt-BR"/>
        </w:rPr>
      </w:pPr>
      <w:hyperlink w:anchor="_Toc384243718" w:history="1">
        <w:r w:rsidRPr="0000125F">
          <w:rPr>
            <w:rStyle w:val="Hyperlink"/>
            <w:b/>
            <w:noProof/>
          </w:rPr>
          <w:t>Listing 122.</w:t>
        </w:r>
        <w:r w:rsidRPr="0000125F">
          <w:rPr>
            <w:rStyle w:val="Hyperlink"/>
            <w:noProof/>
          </w:rPr>
          <w:t xml:space="preserve"> Handling the collision between an actor and a projectile.</w:t>
        </w:r>
        <w:r>
          <w:rPr>
            <w:noProof/>
            <w:webHidden/>
          </w:rPr>
          <w:tab/>
        </w:r>
        <w:r>
          <w:rPr>
            <w:noProof/>
            <w:webHidden/>
          </w:rPr>
          <w:fldChar w:fldCharType="begin"/>
        </w:r>
        <w:r>
          <w:rPr>
            <w:noProof/>
            <w:webHidden/>
          </w:rPr>
          <w:instrText xml:space="preserve"> PAGEREF _Toc384243718 \h </w:instrText>
        </w:r>
        <w:r>
          <w:rPr>
            <w:noProof/>
            <w:webHidden/>
          </w:rPr>
        </w:r>
        <w:r>
          <w:rPr>
            <w:noProof/>
            <w:webHidden/>
          </w:rPr>
          <w:fldChar w:fldCharType="separate"/>
        </w:r>
        <w:r w:rsidR="00D9604F">
          <w:rPr>
            <w:noProof/>
            <w:webHidden/>
          </w:rPr>
          <w:t>231</w:t>
        </w:r>
        <w:r>
          <w:rPr>
            <w:noProof/>
            <w:webHidden/>
          </w:rPr>
          <w:fldChar w:fldCharType="end"/>
        </w:r>
      </w:hyperlink>
    </w:p>
    <w:p w14:paraId="75CAFC17" w14:textId="77777777" w:rsidR="00891A7C" w:rsidRDefault="00891A7C">
      <w:pPr>
        <w:pStyle w:val="TableofFigures"/>
        <w:tabs>
          <w:tab w:val="right" w:leader="dot" w:pos="8494"/>
        </w:tabs>
        <w:rPr>
          <w:rFonts w:eastAsiaTheme="minorEastAsia"/>
          <w:noProof/>
          <w:sz w:val="22"/>
          <w:lang w:val="pt-BR" w:eastAsia="pt-BR"/>
        </w:rPr>
      </w:pPr>
      <w:hyperlink w:anchor="_Toc384243719" w:history="1">
        <w:r w:rsidRPr="0000125F">
          <w:rPr>
            <w:rStyle w:val="Hyperlink"/>
            <w:b/>
            <w:noProof/>
          </w:rPr>
          <w:t>Listing 123.</w:t>
        </w:r>
        <w:r w:rsidRPr="0000125F">
          <w:rPr>
            <w:rStyle w:val="Hyperlink"/>
            <w:noProof/>
          </w:rPr>
          <w:t xml:space="preserve"> Handling the side effects of the collision.</w:t>
        </w:r>
        <w:r>
          <w:rPr>
            <w:noProof/>
            <w:webHidden/>
          </w:rPr>
          <w:tab/>
        </w:r>
        <w:r>
          <w:rPr>
            <w:noProof/>
            <w:webHidden/>
          </w:rPr>
          <w:fldChar w:fldCharType="begin"/>
        </w:r>
        <w:r>
          <w:rPr>
            <w:noProof/>
            <w:webHidden/>
          </w:rPr>
          <w:instrText xml:space="preserve"> PAGEREF _Toc384243719 \h </w:instrText>
        </w:r>
        <w:r>
          <w:rPr>
            <w:noProof/>
            <w:webHidden/>
          </w:rPr>
        </w:r>
        <w:r>
          <w:rPr>
            <w:noProof/>
            <w:webHidden/>
          </w:rPr>
          <w:fldChar w:fldCharType="separate"/>
        </w:r>
        <w:r w:rsidR="00D9604F">
          <w:rPr>
            <w:noProof/>
            <w:webHidden/>
          </w:rPr>
          <w:t>233</w:t>
        </w:r>
        <w:r>
          <w:rPr>
            <w:noProof/>
            <w:webHidden/>
          </w:rPr>
          <w:fldChar w:fldCharType="end"/>
        </w:r>
      </w:hyperlink>
    </w:p>
    <w:p w14:paraId="0736036F" w14:textId="77777777" w:rsidR="00891A7C" w:rsidRDefault="00891A7C">
      <w:pPr>
        <w:pStyle w:val="TableofFigures"/>
        <w:tabs>
          <w:tab w:val="right" w:leader="dot" w:pos="8494"/>
        </w:tabs>
        <w:rPr>
          <w:rFonts w:eastAsiaTheme="minorEastAsia"/>
          <w:noProof/>
          <w:sz w:val="22"/>
          <w:lang w:val="pt-BR" w:eastAsia="pt-BR"/>
        </w:rPr>
      </w:pPr>
      <w:hyperlink w:anchor="_Toc384243720" w:history="1">
        <w:r w:rsidRPr="0000125F">
          <w:rPr>
            <w:rStyle w:val="Hyperlink"/>
            <w:b/>
            <w:noProof/>
          </w:rPr>
          <w:t>Listing 124.</w:t>
        </w:r>
        <w:r w:rsidRPr="0000125F">
          <w:rPr>
            <w:rStyle w:val="Hyperlink"/>
            <w:noProof/>
          </w:rPr>
          <w:t xml:space="preserve"> Moving the game enemies using the game command from </w:t>
        </w:r>
        <w:r w:rsidRPr="0000125F">
          <w:rPr>
            <w:rStyle w:val="Hyperlink"/>
            <w:b/>
            <w:noProof/>
          </w:rPr>
          <w:t>Listing 88</w:t>
        </w:r>
        <w:r w:rsidRPr="0000125F">
          <w:rPr>
            <w:rStyle w:val="Hyperlink"/>
            <w:noProof/>
          </w:rPr>
          <w:t>.</w:t>
        </w:r>
        <w:r>
          <w:rPr>
            <w:noProof/>
            <w:webHidden/>
          </w:rPr>
          <w:tab/>
        </w:r>
        <w:r>
          <w:rPr>
            <w:noProof/>
            <w:webHidden/>
          </w:rPr>
          <w:fldChar w:fldCharType="begin"/>
        </w:r>
        <w:r>
          <w:rPr>
            <w:noProof/>
            <w:webHidden/>
          </w:rPr>
          <w:instrText xml:space="preserve"> PAGEREF _Toc384243720 \h </w:instrText>
        </w:r>
        <w:r>
          <w:rPr>
            <w:noProof/>
            <w:webHidden/>
          </w:rPr>
        </w:r>
        <w:r>
          <w:rPr>
            <w:noProof/>
            <w:webHidden/>
          </w:rPr>
          <w:fldChar w:fldCharType="separate"/>
        </w:r>
        <w:r w:rsidR="00D9604F">
          <w:rPr>
            <w:noProof/>
            <w:webHidden/>
          </w:rPr>
          <w:t>234</w:t>
        </w:r>
        <w:r>
          <w:rPr>
            <w:noProof/>
            <w:webHidden/>
          </w:rPr>
          <w:fldChar w:fldCharType="end"/>
        </w:r>
      </w:hyperlink>
    </w:p>
    <w:p w14:paraId="3E2E5D37" w14:textId="77777777" w:rsidR="00891A7C" w:rsidRDefault="00891A7C">
      <w:pPr>
        <w:pStyle w:val="TableofFigures"/>
        <w:tabs>
          <w:tab w:val="right" w:leader="dot" w:pos="8494"/>
        </w:tabs>
        <w:rPr>
          <w:rFonts w:eastAsiaTheme="minorEastAsia"/>
          <w:noProof/>
          <w:sz w:val="22"/>
          <w:lang w:val="pt-BR" w:eastAsia="pt-BR"/>
        </w:rPr>
      </w:pPr>
      <w:hyperlink w:anchor="_Toc384243721" w:history="1">
        <w:r w:rsidRPr="0000125F">
          <w:rPr>
            <w:rStyle w:val="Hyperlink"/>
            <w:b/>
            <w:noProof/>
          </w:rPr>
          <w:t>Listing 125.</w:t>
        </w:r>
        <w:r w:rsidRPr="0000125F">
          <w:rPr>
            <w:rStyle w:val="Hyperlink"/>
            <w:noProof/>
          </w:rPr>
          <w:t xml:space="preserve"> Making the enemies attack the player’s spaceship using the game command from </w:t>
        </w:r>
        <w:r w:rsidRPr="0000125F">
          <w:rPr>
            <w:rStyle w:val="Hyperlink"/>
            <w:b/>
            <w:noProof/>
          </w:rPr>
          <w:t>Listing 111</w:t>
        </w:r>
        <w:r w:rsidRPr="0000125F">
          <w:rPr>
            <w:rStyle w:val="Hyperlink"/>
            <w:noProof/>
          </w:rPr>
          <w:t>.</w:t>
        </w:r>
        <w:r>
          <w:rPr>
            <w:noProof/>
            <w:webHidden/>
          </w:rPr>
          <w:tab/>
        </w:r>
        <w:r>
          <w:rPr>
            <w:noProof/>
            <w:webHidden/>
          </w:rPr>
          <w:fldChar w:fldCharType="begin"/>
        </w:r>
        <w:r>
          <w:rPr>
            <w:noProof/>
            <w:webHidden/>
          </w:rPr>
          <w:instrText xml:space="preserve"> PAGEREF _Toc384243721 \h </w:instrText>
        </w:r>
        <w:r>
          <w:rPr>
            <w:noProof/>
            <w:webHidden/>
          </w:rPr>
        </w:r>
        <w:r>
          <w:rPr>
            <w:noProof/>
            <w:webHidden/>
          </w:rPr>
          <w:fldChar w:fldCharType="separate"/>
        </w:r>
        <w:r w:rsidR="00D9604F">
          <w:rPr>
            <w:noProof/>
            <w:webHidden/>
          </w:rPr>
          <w:t>235</w:t>
        </w:r>
        <w:r>
          <w:rPr>
            <w:noProof/>
            <w:webHidden/>
          </w:rPr>
          <w:fldChar w:fldCharType="end"/>
        </w:r>
      </w:hyperlink>
    </w:p>
    <w:p w14:paraId="13BAE10C" w14:textId="77777777" w:rsidR="00891A7C" w:rsidRDefault="00891A7C">
      <w:pPr>
        <w:pStyle w:val="TableofFigures"/>
        <w:tabs>
          <w:tab w:val="right" w:leader="dot" w:pos="8494"/>
        </w:tabs>
        <w:rPr>
          <w:rFonts w:eastAsiaTheme="minorEastAsia"/>
          <w:noProof/>
          <w:sz w:val="22"/>
          <w:lang w:val="pt-BR" w:eastAsia="pt-BR"/>
        </w:rPr>
      </w:pPr>
      <w:hyperlink w:anchor="_Toc384243722" w:history="1">
        <w:r w:rsidRPr="0000125F">
          <w:rPr>
            <w:rStyle w:val="Hyperlink"/>
            <w:b/>
            <w:noProof/>
          </w:rPr>
          <w:t>Listing 126.</w:t>
        </w:r>
        <w:r w:rsidRPr="0000125F">
          <w:rPr>
            <w:rStyle w:val="Hyperlink"/>
            <w:noProof/>
          </w:rPr>
          <w:t xml:space="preserve"> Specializing actors according to their definitions in player profiles.</w:t>
        </w:r>
        <w:r>
          <w:rPr>
            <w:noProof/>
            <w:webHidden/>
          </w:rPr>
          <w:tab/>
        </w:r>
        <w:r>
          <w:rPr>
            <w:noProof/>
            <w:webHidden/>
          </w:rPr>
          <w:fldChar w:fldCharType="begin"/>
        </w:r>
        <w:r>
          <w:rPr>
            <w:noProof/>
            <w:webHidden/>
          </w:rPr>
          <w:instrText xml:space="preserve"> PAGEREF _Toc384243722 \h </w:instrText>
        </w:r>
        <w:r>
          <w:rPr>
            <w:noProof/>
            <w:webHidden/>
          </w:rPr>
        </w:r>
        <w:r>
          <w:rPr>
            <w:noProof/>
            <w:webHidden/>
          </w:rPr>
          <w:fldChar w:fldCharType="separate"/>
        </w:r>
        <w:r w:rsidR="00D9604F">
          <w:rPr>
            <w:noProof/>
            <w:webHidden/>
          </w:rPr>
          <w:t>236</w:t>
        </w:r>
        <w:r>
          <w:rPr>
            <w:noProof/>
            <w:webHidden/>
          </w:rPr>
          <w:fldChar w:fldCharType="end"/>
        </w:r>
      </w:hyperlink>
    </w:p>
    <w:p w14:paraId="03584994" w14:textId="77777777" w:rsidR="00891A7C" w:rsidRDefault="00891A7C">
      <w:pPr>
        <w:pStyle w:val="TableofFigures"/>
        <w:tabs>
          <w:tab w:val="right" w:leader="dot" w:pos="8494"/>
        </w:tabs>
        <w:rPr>
          <w:rFonts w:eastAsiaTheme="minorEastAsia"/>
          <w:noProof/>
          <w:sz w:val="22"/>
          <w:lang w:val="pt-BR" w:eastAsia="pt-BR"/>
        </w:rPr>
      </w:pPr>
      <w:hyperlink w:anchor="_Toc384243723" w:history="1">
        <w:r w:rsidRPr="0000125F">
          <w:rPr>
            <w:rStyle w:val="Hyperlink"/>
            <w:b/>
            <w:noProof/>
          </w:rPr>
          <w:t>Listing 127.</w:t>
        </w:r>
        <w:r w:rsidRPr="0000125F">
          <w:rPr>
            <w:rStyle w:val="Hyperlink"/>
            <w:noProof/>
          </w:rPr>
          <w:t xml:space="preserve"> Tailoring the projectiles created during the game.</w:t>
        </w:r>
        <w:r>
          <w:rPr>
            <w:noProof/>
            <w:webHidden/>
          </w:rPr>
          <w:tab/>
        </w:r>
        <w:r>
          <w:rPr>
            <w:noProof/>
            <w:webHidden/>
          </w:rPr>
          <w:fldChar w:fldCharType="begin"/>
        </w:r>
        <w:r>
          <w:rPr>
            <w:noProof/>
            <w:webHidden/>
          </w:rPr>
          <w:instrText xml:space="preserve"> PAGEREF _Toc384243723 \h </w:instrText>
        </w:r>
        <w:r>
          <w:rPr>
            <w:noProof/>
            <w:webHidden/>
          </w:rPr>
        </w:r>
        <w:r>
          <w:rPr>
            <w:noProof/>
            <w:webHidden/>
          </w:rPr>
          <w:fldChar w:fldCharType="separate"/>
        </w:r>
        <w:r w:rsidR="00D9604F">
          <w:rPr>
            <w:noProof/>
            <w:webHidden/>
          </w:rPr>
          <w:t>239</w:t>
        </w:r>
        <w:r>
          <w:rPr>
            <w:noProof/>
            <w:webHidden/>
          </w:rPr>
          <w:fldChar w:fldCharType="end"/>
        </w:r>
      </w:hyperlink>
    </w:p>
    <w:p w14:paraId="6D0B596D" w14:textId="77777777" w:rsidR="00891A7C" w:rsidRDefault="00891A7C">
      <w:pPr>
        <w:pStyle w:val="TableofFigures"/>
        <w:tabs>
          <w:tab w:val="right" w:leader="dot" w:pos="8494"/>
        </w:tabs>
        <w:rPr>
          <w:rFonts w:eastAsiaTheme="minorEastAsia"/>
          <w:noProof/>
          <w:sz w:val="22"/>
          <w:lang w:val="pt-BR" w:eastAsia="pt-BR"/>
        </w:rPr>
      </w:pPr>
      <w:hyperlink w:anchor="_Toc384243724" w:history="1">
        <w:r w:rsidRPr="0000125F">
          <w:rPr>
            <w:rStyle w:val="Hyperlink"/>
            <w:b/>
            <w:noProof/>
          </w:rPr>
          <w:t>Listing 128.</w:t>
        </w:r>
        <w:r w:rsidRPr="0000125F">
          <w:rPr>
            <w:rStyle w:val="Hyperlink"/>
            <w:noProof/>
          </w:rPr>
          <w:t xml:space="preserve"> Defining all the game actors that should have specializations.</w:t>
        </w:r>
        <w:r>
          <w:rPr>
            <w:noProof/>
            <w:webHidden/>
          </w:rPr>
          <w:tab/>
        </w:r>
        <w:r>
          <w:rPr>
            <w:noProof/>
            <w:webHidden/>
          </w:rPr>
          <w:fldChar w:fldCharType="begin"/>
        </w:r>
        <w:r>
          <w:rPr>
            <w:noProof/>
            <w:webHidden/>
          </w:rPr>
          <w:instrText xml:space="preserve"> PAGEREF _Toc384243724 \h </w:instrText>
        </w:r>
        <w:r>
          <w:rPr>
            <w:noProof/>
            <w:webHidden/>
          </w:rPr>
        </w:r>
        <w:r>
          <w:rPr>
            <w:noProof/>
            <w:webHidden/>
          </w:rPr>
          <w:fldChar w:fldCharType="separate"/>
        </w:r>
        <w:r w:rsidR="00D9604F">
          <w:rPr>
            <w:noProof/>
            <w:webHidden/>
          </w:rPr>
          <w:t>239</w:t>
        </w:r>
        <w:r>
          <w:rPr>
            <w:noProof/>
            <w:webHidden/>
          </w:rPr>
          <w:fldChar w:fldCharType="end"/>
        </w:r>
      </w:hyperlink>
    </w:p>
    <w:p w14:paraId="6772A04F" w14:textId="77777777" w:rsidR="00891A7C" w:rsidRDefault="00891A7C">
      <w:pPr>
        <w:pStyle w:val="TableofFigures"/>
        <w:tabs>
          <w:tab w:val="right" w:leader="dot" w:pos="8494"/>
        </w:tabs>
        <w:rPr>
          <w:rFonts w:eastAsiaTheme="minorEastAsia"/>
          <w:noProof/>
          <w:sz w:val="22"/>
          <w:lang w:val="pt-BR" w:eastAsia="pt-BR"/>
        </w:rPr>
      </w:pPr>
      <w:hyperlink w:anchor="_Toc384243725" w:history="1">
        <w:r w:rsidRPr="0000125F">
          <w:rPr>
            <w:rStyle w:val="Hyperlink"/>
            <w:b/>
            <w:noProof/>
          </w:rPr>
          <w:t>Listing 129.</w:t>
        </w:r>
        <w:r w:rsidRPr="0000125F">
          <w:rPr>
            <w:rStyle w:val="Hyperlink"/>
            <w:noProof/>
          </w:rPr>
          <w:t xml:space="preserve"> The specialization for the </w:t>
        </w:r>
        <w:r w:rsidRPr="0000125F">
          <w:rPr>
            <w:rStyle w:val="Hyperlink"/>
            <w:rFonts w:ascii="Consolas" w:hAnsi="Consolas"/>
            <w:noProof/>
          </w:rPr>
          <w:t>Alien</w:t>
        </w:r>
        <w:r w:rsidRPr="0000125F">
          <w:rPr>
            <w:rStyle w:val="Hyperlink"/>
            <w:noProof/>
          </w:rPr>
          <w:t xml:space="preserve"> archetype.</w:t>
        </w:r>
        <w:r>
          <w:rPr>
            <w:noProof/>
            <w:webHidden/>
          </w:rPr>
          <w:tab/>
        </w:r>
        <w:r>
          <w:rPr>
            <w:noProof/>
            <w:webHidden/>
          </w:rPr>
          <w:fldChar w:fldCharType="begin"/>
        </w:r>
        <w:r>
          <w:rPr>
            <w:noProof/>
            <w:webHidden/>
          </w:rPr>
          <w:instrText xml:space="preserve"> PAGEREF _Toc384243725 \h </w:instrText>
        </w:r>
        <w:r>
          <w:rPr>
            <w:noProof/>
            <w:webHidden/>
          </w:rPr>
        </w:r>
        <w:r>
          <w:rPr>
            <w:noProof/>
            <w:webHidden/>
          </w:rPr>
          <w:fldChar w:fldCharType="separate"/>
        </w:r>
        <w:r w:rsidR="00D9604F">
          <w:rPr>
            <w:noProof/>
            <w:webHidden/>
          </w:rPr>
          <w:t>240</w:t>
        </w:r>
        <w:r>
          <w:rPr>
            <w:noProof/>
            <w:webHidden/>
          </w:rPr>
          <w:fldChar w:fldCharType="end"/>
        </w:r>
      </w:hyperlink>
    </w:p>
    <w:p w14:paraId="337CDE53" w14:textId="77777777" w:rsidR="00891A7C" w:rsidRDefault="00891A7C">
      <w:pPr>
        <w:pStyle w:val="TableofFigures"/>
        <w:tabs>
          <w:tab w:val="right" w:leader="dot" w:pos="8494"/>
        </w:tabs>
        <w:rPr>
          <w:rFonts w:eastAsiaTheme="minorEastAsia"/>
          <w:noProof/>
          <w:sz w:val="22"/>
          <w:lang w:val="pt-BR" w:eastAsia="pt-BR"/>
        </w:rPr>
      </w:pPr>
      <w:hyperlink w:anchor="_Toc384243726" w:history="1">
        <w:r w:rsidRPr="0000125F">
          <w:rPr>
            <w:rStyle w:val="Hyperlink"/>
            <w:b/>
            <w:noProof/>
          </w:rPr>
          <w:t>Listing 130.</w:t>
        </w:r>
        <w:r w:rsidRPr="0000125F">
          <w:rPr>
            <w:rStyle w:val="Hyperlink"/>
            <w:noProof/>
          </w:rPr>
          <w:t xml:space="preserve"> The specialization for the </w:t>
        </w:r>
        <w:r w:rsidRPr="0000125F">
          <w:rPr>
            <w:rStyle w:val="Hyperlink"/>
            <w:rFonts w:ascii="Consolas" w:hAnsi="Consolas"/>
            <w:noProof/>
          </w:rPr>
          <w:t>Bomb</w:t>
        </w:r>
        <w:r w:rsidRPr="0000125F">
          <w:rPr>
            <w:rStyle w:val="Hyperlink"/>
            <w:noProof/>
          </w:rPr>
          <w:t xml:space="preserve"> archetype.</w:t>
        </w:r>
        <w:r>
          <w:rPr>
            <w:noProof/>
            <w:webHidden/>
          </w:rPr>
          <w:tab/>
        </w:r>
        <w:r>
          <w:rPr>
            <w:noProof/>
            <w:webHidden/>
          </w:rPr>
          <w:fldChar w:fldCharType="begin"/>
        </w:r>
        <w:r>
          <w:rPr>
            <w:noProof/>
            <w:webHidden/>
          </w:rPr>
          <w:instrText xml:space="preserve"> PAGEREF _Toc384243726 \h </w:instrText>
        </w:r>
        <w:r>
          <w:rPr>
            <w:noProof/>
            <w:webHidden/>
          </w:rPr>
        </w:r>
        <w:r>
          <w:rPr>
            <w:noProof/>
            <w:webHidden/>
          </w:rPr>
          <w:fldChar w:fldCharType="separate"/>
        </w:r>
        <w:r w:rsidR="00D9604F">
          <w:rPr>
            <w:noProof/>
            <w:webHidden/>
          </w:rPr>
          <w:t>240</w:t>
        </w:r>
        <w:r>
          <w:rPr>
            <w:noProof/>
            <w:webHidden/>
          </w:rPr>
          <w:fldChar w:fldCharType="end"/>
        </w:r>
      </w:hyperlink>
    </w:p>
    <w:p w14:paraId="5869F802" w14:textId="77777777" w:rsidR="00891A7C" w:rsidRDefault="00891A7C">
      <w:pPr>
        <w:pStyle w:val="TableofFigures"/>
        <w:tabs>
          <w:tab w:val="right" w:leader="dot" w:pos="8494"/>
        </w:tabs>
        <w:rPr>
          <w:rFonts w:eastAsiaTheme="minorEastAsia"/>
          <w:noProof/>
          <w:sz w:val="22"/>
          <w:lang w:val="pt-BR" w:eastAsia="pt-BR"/>
        </w:rPr>
      </w:pPr>
      <w:hyperlink w:anchor="_Toc384243727" w:history="1">
        <w:r w:rsidRPr="0000125F">
          <w:rPr>
            <w:rStyle w:val="Hyperlink"/>
            <w:b/>
            <w:noProof/>
          </w:rPr>
          <w:t>Listing 131.</w:t>
        </w:r>
        <w:r w:rsidRPr="0000125F">
          <w:rPr>
            <w:rStyle w:val="Hyperlink"/>
            <w:noProof/>
          </w:rPr>
          <w:t xml:space="preserve"> The specialization for the </w:t>
        </w:r>
        <w:r w:rsidRPr="0000125F">
          <w:rPr>
            <w:rStyle w:val="Hyperlink"/>
            <w:rFonts w:ascii="Consolas" w:hAnsi="Consolas"/>
            <w:noProof/>
          </w:rPr>
          <w:t>Bullet</w:t>
        </w:r>
        <w:r w:rsidRPr="0000125F">
          <w:rPr>
            <w:rStyle w:val="Hyperlink"/>
            <w:noProof/>
          </w:rPr>
          <w:t xml:space="preserve"> archetype.</w:t>
        </w:r>
        <w:r>
          <w:rPr>
            <w:noProof/>
            <w:webHidden/>
          </w:rPr>
          <w:tab/>
        </w:r>
        <w:r>
          <w:rPr>
            <w:noProof/>
            <w:webHidden/>
          </w:rPr>
          <w:fldChar w:fldCharType="begin"/>
        </w:r>
        <w:r>
          <w:rPr>
            <w:noProof/>
            <w:webHidden/>
          </w:rPr>
          <w:instrText xml:space="preserve"> PAGEREF _Toc384243727 \h </w:instrText>
        </w:r>
        <w:r>
          <w:rPr>
            <w:noProof/>
            <w:webHidden/>
          </w:rPr>
        </w:r>
        <w:r>
          <w:rPr>
            <w:noProof/>
            <w:webHidden/>
          </w:rPr>
          <w:fldChar w:fldCharType="separate"/>
        </w:r>
        <w:r w:rsidR="00D9604F">
          <w:rPr>
            <w:noProof/>
            <w:webHidden/>
          </w:rPr>
          <w:t>240</w:t>
        </w:r>
        <w:r>
          <w:rPr>
            <w:noProof/>
            <w:webHidden/>
          </w:rPr>
          <w:fldChar w:fldCharType="end"/>
        </w:r>
      </w:hyperlink>
    </w:p>
    <w:p w14:paraId="745C471B" w14:textId="77777777" w:rsidR="00891A7C" w:rsidRDefault="00891A7C">
      <w:pPr>
        <w:pStyle w:val="TableofFigures"/>
        <w:tabs>
          <w:tab w:val="right" w:leader="dot" w:pos="8494"/>
        </w:tabs>
        <w:rPr>
          <w:rFonts w:eastAsiaTheme="minorEastAsia"/>
          <w:noProof/>
          <w:sz w:val="22"/>
          <w:lang w:val="pt-BR" w:eastAsia="pt-BR"/>
        </w:rPr>
      </w:pPr>
      <w:hyperlink w:anchor="_Toc384243728" w:history="1">
        <w:r w:rsidRPr="0000125F">
          <w:rPr>
            <w:rStyle w:val="Hyperlink"/>
            <w:b/>
            <w:noProof/>
          </w:rPr>
          <w:t>Listing 132.</w:t>
        </w:r>
        <w:r w:rsidRPr="0000125F">
          <w:rPr>
            <w:rStyle w:val="Hyperlink"/>
            <w:noProof/>
          </w:rPr>
          <w:t xml:space="preserve"> The specialization for the </w:t>
        </w:r>
        <w:r w:rsidRPr="0000125F">
          <w:rPr>
            <w:rStyle w:val="Hyperlink"/>
            <w:rFonts w:ascii="Consolas" w:hAnsi="Consolas"/>
            <w:noProof/>
          </w:rPr>
          <w:t>Spaceship</w:t>
        </w:r>
        <w:r w:rsidRPr="0000125F">
          <w:rPr>
            <w:rStyle w:val="Hyperlink"/>
            <w:noProof/>
          </w:rPr>
          <w:t xml:space="preserve"> archetype.</w:t>
        </w:r>
        <w:r>
          <w:rPr>
            <w:noProof/>
            <w:webHidden/>
          </w:rPr>
          <w:tab/>
        </w:r>
        <w:r>
          <w:rPr>
            <w:noProof/>
            <w:webHidden/>
          </w:rPr>
          <w:fldChar w:fldCharType="begin"/>
        </w:r>
        <w:r>
          <w:rPr>
            <w:noProof/>
            <w:webHidden/>
          </w:rPr>
          <w:instrText xml:space="preserve"> PAGEREF _Toc384243728 \h </w:instrText>
        </w:r>
        <w:r>
          <w:rPr>
            <w:noProof/>
            <w:webHidden/>
          </w:rPr>
        </w:r>
        <w:r>
          <w:rPr>
            <w:noProof/>
            <w:webHidden/>
          </w:rPr>
          <w:fldChar w:fldCharType="separate"/>
        </w:r>
        <w:r w:rsidR="00D9604F">
          <w:rPr>
            <w:noProof/>
            <w:webHidden/>
          </w:rPr>
          <w:t>241</w:t>
        </w:r>
        <w:r>
          <w:rPr>
            <w:noProof/>
            <w:webHidden/>
          </w:rPr>
          <w:fldChar w:fldCharType="end"/>
        </w:r>
      </w:hyperlink>
    </w:p>
    <w:p w14:paraId="1320C39C" w14:textId="77777777" w:rsidR="00891A7C" w:rsidRDefault="00891A7C">
      <w:pPr>
        <w:pStyle w:val="TableofFigures"/>
        <w:tabs>
          <w:tab w:val="right" w:leader="dot" w:pos="8494"/>
        </w:tabs>
        <w:rPr>
          <w:rFonts w:eastAsiaTheme="minorEastAsia"/>
          <w:noProof/>
          <w:sz w:val="22"/>
          <w:lang w:val="pt-BR" w:eastAsia="pt-BR"/>
        </w:rPr>
      </w:pPr>
      <w:hyperlink w:anchor="_Toc384243729" w:history="1">
        <w:r w:rsidRPr="0000125F">
          <w:rPr>
            <w:rStyle w:val="Hyperlink"/>
            <w:b/>
            <w:noProof/>
          </w:rPr>
          <w:t>Listing 133.</w:t>
        </w:r>
        <w:r w:rsidRPr="0000125F">
          <w:rPr>
            <w:rStyle w:val="Hyperlink"/>
            <w:noProof/>
          </w:rPr>
          <w:t xml:space="preserve"> The new Application implementation.</w:t>
        </w:r>
        <w:r>
          <w:rPr>
            <w:noProof/>
            <w:webHidden/>
          </w:rPr>
          <w:tab/>
        </w:r>
        <w:r>
          <w:rPr>
            <w:noProof/>
            <w:webHidden/>
          </w:rPr>
          <w:fldChar w:fldCharType="begin"/>
        </w:r>
        <w:r>
          <w:rPr>
            <w:noProof/>
            <w:webHidden/>
          </w:rPr>
          <w:instrText xml:space="preserve"> PAGEREF _Toc384243729 \h </w:instrText>
        </w:r>
        <w:r>
          <w:rPr>
            <w:noProof/>
            <w:webHidden/>
          </w:rPr>
        </w:r>
        <w:r>
          <w:rPr>
            <w:noProof/>
            <w:webHidden/>
          </w:rPr>
          <w:fldChar w:fldCharType="separate"/>
        </w:r>
        <w:r w:rsidR="00D9604F">
          <w:rPr>
            <w:noProof/>
            <w:webHidden/>
          </w:rPr>
          <w:t>243</w:t>
        </w:r>
        <w:r>
          <w:rPr>
            <w:noProof/>
            <w:webHidden/>
          </w:rPr>
          <w:fldChar w:fldCharType="end"/>
        </w:r>
      </w:hyperlink>
    </w:p>
    <w:p w14:paraId="6AFCE141" w14:textId="77777777" w:rsidR="00891A7C" w:rsidRDefault="00891A7C">
      <w:pPr>
        <w:pStyle w:val="TableofFigures"/>
        <w:tabs>
          <w:tab w:val="right" w:leader="dot" w:pos="8494"/>
        </w:tabs>
        <w:rPr>
          <w:rFonts w:eastAsiaTheme="minorEastAsia"/>
          <w:noProof/>
          <w:sz w:val="22"/>
          <w:lang w:val="pt-BR" w:eastAsia="pt-BR"/>
        </w:rPr>
      </w:pPr>
      <w:hyperlink w:anchor="_Toc384243730" w:history="1">
        <w:r w:rsidRPr="0000125F">
          <w:rPr>
            <w:rStyle w:val="Hyperlink"/>
            <w:b/>
            <w:noProof/>
          </w:rPr>
          <w:t>Listing 134.</w:t>
        </w:r>
        <w:r w:rsidRPr="0000125F">
          <w:rPr>
            <w:rStyle w:val="Hyperlink"/>
            <w:noProof/>
          </w:rPr>
          <w:t xml:space="preserve"> The available profiles.</w:t>
        </w:r>
        <w:r>
          <w:rPr>
            <w:noProof/>
            <w:webHidden/>
          </w:rPr>
          <w:tab/>
        </w:r>
        <w:r>
          <w:rPr>
            <w:noProof/>
            <w:webHidden/>
          </w:rPr>
          <w:fldChar w:fldCharType="begin"/>
        </w:r>
        <w:r>
          <w:rPr>
            <w:noProof/>
            <w:webHidden/>
          </w:rPr>
          <w:instrText xml:space="preserve"> PAGEREF _Toc384243730 \h </w:instrText>
        </w:r>
        <w:r>
          <w:rPr>
            <w:noProof/>
            <w:webHidden/>
          </w:rPr>
        </w:r>
        <w:r>
          <w:rPr>
            <w:noProof/>
            <w:webHidden/>
          </w:rPr>
          <w:fldChar w:fldCharType="separate"/>
        </w:r>
        <w:r w:rsidR="00D9604F">
          <w:rPr>
            <w:noProof/>
            <w:webHidden/>
          </w:rPr>
          <w:t>246</w:t>
        </w:r>
        <w:r>
          <w:rPr>
            <w:noProof/>
            <w:webHidden/>
          </w:rPr>
          <w:fldChar w:fldCharType="end"/>
        </w:r>
      </w:hyperlink>
    </w:p>
    <w:p w14:paraId="025A738D" w14:textId="77777777" w:rsidR="00891A7C" w:rsidRDefault="00891A7C">
      <w:pPr>
        <w:pStyle w:val="TableofFigures"/>
        <w:tabs>
          <w:tab w:val="right" w:leader="dot" w:pos="8494"/>
        </w:tabs>
        <w:rPr>
          <w:rFonts w:eastAsiaTheme="minorEastAsia"/>
          <w:noProof/>
          <w:sz w:val="22"/>
          <w:lang w:val="pt-BR" w:eastAsia="pt-BR"/>
        </w:rPr>
      </w:pPr>
      <w:hyperlink w:anchor="_Toc384243731" w:history="1">
        <w:r w:rsidRPr="0000125F">
          <w:rPr>
            <w:rStyle w:val="Hyperlink"/>
            <w:b/>
            <w:noProof/>
          </w:rPr>
          <w:t>Listing 135.</w:t>
        </w:r>
        <w:r w:rsidRPr="0000125F">
          <w:rPr>
            <w:rStyle w:val="Hyperlink"/>
            <w:noProof/>
          </w:rPr>
          <w:t xml:space="preserve"> The new player profile list.</w:t>
        </w:r>
        <w:r>
          <w:rPr>
            <w:noProof/>
            <w:webHidden/>
          </w:rPr>
          <w:tab/>
        </w:r>
        <w:r>
          <w:rPr>
            <w:noProof/>
            <w:webHidden/>
          </w:rPr>
          <w:fldChar w:fldCharType="begin"/>
        </w:r>
        <w:r>
          <w:rPr>
            <w:noProof/>
            <w:webHidden/>
          </w:rPr>
          <w:instrText xml:space="preserve"> PAGEREF _Toc384243731 \h </w:instrText>
        </w:r>
        <w:r>
          <w:rPr>
            <w:noProof/>
            <w:webHidden/>
          </w:rPr>
        </w:r>
        <w:r>
          <w:rPr>
            <w:noProof/>
            <w:webHidden/>
          </w:rPr>
          <w:fldChar w:fldCharType="separate"/>
        </w:r>
        <w:r w:rsidR="00D9604F">
          <w:rPr>
            <w:noProof/>
            <w:webHidden/>
          </w:rPr>
          <w:t>246</w:t>
        </w:r>
        <w:r>
          <w:rPr>
            <w:noProof/>
            <w:webHidden/>
          </w:rPr>
          <w:fldChar w:fldCharType="end"/>
        </w:r>
      </w:hyperlink>
    </w:p>
    <w:p w14:paraId="630FA24A" w14:textId="77777777" w:rsidR="00891A7C" w:rsidRDefault="00891A7C">
      <w:pPr>
        <w:pStyle w:val="TableofFigures"/>
        <w:tabs>
          <w:tab w:val="right" w:leader="dot" w:pos="8494"/>
        </w:tabs>
        <w:rPr>
          <w:rFonts w:eastAsiaTheme="minorEastAsia"/>
          <w:noProof/>
          <w:sz w:val="22"/>
          <w:lang w:val="pt-BR" w:eastAsia="pt-BR"/>
        </w:rPr>
      </w:pPr>
      <w:hyperlink w:anchor="_Toc384243732" w:history="1">
        <w:r w:rsidRPr="0000125F">
          <w:rPr>
            <w:rStyle w:val="Hyperlink"/>
            <w:b/>
            <w:noProof/>
          </w:rPr>
          <w:t>Listing 136.</w:t>
        </w:r>
        <w:r w:rsidRPr="0000125F">
          <w:rPr>
            <w:rStyle w:val="Hyperlink"/>
            <w:noProof/>
          </w:rPr>
          <w:t xml:space="preserve"> Creating the game view according to the profile.</w:t>
        </w:r>
        <w:r>
          <w:rPr>
            <w:noProof/>
            <w:webHidden/>
          </w:rPr>
          <w:tab/>
        </w:r>
        <w:r>
          <w:rPr>
            <w:noProof/>
            <w:webHidden/>
          </w:rPr>
          <w:fldChar w:fldCharType="begin"/>
        </w:r>
        <w:r>
          <w:rPr>
            <w:noProof/>
            <w:webHidden/>
          </w:rPr>
          <w:instrText xml:space="preserve"> PAGEREF _Toc384243732 \h </w:instrText>
        </w:r>
        <w:r>
          <w:rPr>
            <w:noProof/>
            <w:webHidden/>
          </w:rPr>
        </w:r>
        <w:r>
          <w:rPr>
            <w:noProof/>
            <w:webHidden/>
          </w:rPr>
          <w:fldChar w:fldCharType="separate"/>
        </w:r>
        <w:r w:rsidR="00D9604F">
          <w:rPr>
            <w:noProof/>
            <w:webHidden/>
          </w:rPr>
          <w:t>247</w:t>
        </w:r>
        <w:r>
          <w:rPr>
            <w:noProof/>
            <w:webHidden/>
          </w:rPr>
          <w:fldChar w:fldCharType="end"/>
        </w:r>
      </w:hyperlink>
    </w:p>
    <w:p w14:paraId="69D1E852" w14:textId="77777777" w:rsidR="00891A7C" w:rsidRDefault="00891A7C">
      <w:pPr>
        <w:pStyle w:val="TableofFigures"/>
        <w:tabs>
          <w:tab w:val="right" w:leader="dot" w:pos="8494"/>
        </w:tabs>
        <w:rPr>
          <w:rFonts w:eastAsiaTheme="minorEastAsia"/>
          <w:noProof/>
          <w:sz w:val="22"/>
          <w:lang w:val="pt-BR" w:eastAsia="pt-BR"/>
        </w:rPr>
      </w:pPr>
      <w:hyperlink w:anchor="_Toc384243733" w:history="1">
        <w:r w:rsidRPr="0000125F">
          <w:rPr>
            <w:rStyle w:val="Hyperlink"/>
            <w:b/>
            <w:noProof/>
          </w:rPr>
          <w:t>Listing 137.</w:t>
        </w:r>
        <w:r w:rsidRPr="0000125F">
          <w:rPr>
            <w:rStyle w:val="Hyperlink"/>
            <w:noProof/>
          </w:rPr>
          <w:t xml:space="preserve"> A new controller to help motor impaired users.</w:t>
        </w:r>
        <w:r>
          <w:rPr>
            <w:noProof/>
            <w:webHidden/>
          </w:rPr>
          <w:tab/>
        </w:r>
        <w:r>
          <w:rPr>
            <w:noProof/>
            <w:webHidden/>
          </w:rPr>
          <w:fldChar w:fldCharType="begin"/>
        </w:r>
        <w:r>
          <w:rPr>
            <w:noProof/>
            <w:webHidden/>
          </w:rPr>
          <w:instrText xml:space="preserve"> PAGEREF _Toc384243733 \h </w:instrText>
        </w:r>
        <w:r>
          <w:rPr>
            <w:noProof/>
            <w:webHidden/>
          </w:rPr>
        </w:r>
        <w:r>
          <w:rPr>
            <w:noProof/>
            <w:webHidden/>
          </w:rPr>
          <w:fldChar w:fldCharType="separate"/>
        </w:r>
        <w:r w:rsidR="00D9604F">
          <w:rPr>
            <w:noProof/>
            <w:webHidden/>
          </w:rPr>
          <w:t>248</w:t>
        </w:r>
        <w:r>
          <w:rPr>
            <w:noProof/>
            <w:webHidden/>
          </w:rPr>
          <w:fldChar w:fldCharType="end"/>
        </w:r>
      </w:hyperlink>
    </w:p>
    <w:p w14:paraId="34CA70CD" w14:textId="77777777" w:rsidR="00891A7C" w:rsidRDefault="00891A7C">
      <w:pPr>
        <w:pStyle w:val="TableofFigures"/>
        <w:tabs>
          <w:tab w:val="right" w:leader="dot" w:pos="8494"/>
        </w:tabs>
        <w:rPr>
          <w:rFonts w:eastAsiaTheme="minorEastAsia"/>
          <w:noProof/>
          <w:sz w:val="22"/>
          <w:lang w:val="pt-BR" w:eastAsia="pt-BR"/>
        </w:rPr>
      </w:pPr>
      <w:hyperlink w:anchor="_Toc384243734" w:history="1">
        <w:r w:rsidRPr="0000125F">
          <w:rPr>
            <w:rStyle w:val="Hyperlink"/>
            <w:b/>
            <w:noProof/>
          </w:rPr>
          <w:t>Listing 138.</w:t>
        </w:r>
        <w:r w:rsidRPr="0000125F">
          <w:rPr>
            <w:rStyle w:val="Hyperlink"/>
            <w:noProof/>
          </w:rPr>
          <w:t xml:space="preserve"> The motor impairment input context.</w:t>
        </w:r>
        <w:r>
          <w:rPr>
            <w:noProof/>
            <w:webHidden/>
          </w:rPr>
          <w:tab/>
        </w:r>
        <w:r>
          <w:rPr>
            <w:noProof/>
            <w:webHidden/>
          </w:rPr>
          <w:fldChar w:fldCharType="begin"/>
        </w:r>
        <w:r>
          <w:rPr>
            <w:noProof/>
            <w:webHidden/>
          </w:rPr>
          <w:instrText xml:space="preserve"> PAGEREF _Toc384243734 \h </w:instrText>
        </w:r>
        <w:r>
          <w:rPr>
            <w:noProof/>
            <w:webHidden/>
          </w:rPr>
        </w:r>
        <w:r>
          <w:rPr>
            <w:noProof/>
            <w:webHidden/>
          </w:rPr>
          <w:fldChar w:fldCharType="separate"/>
        </w:r>
        <w:r w:rsidR="00D9604F">
          <w:rPr>
            <w:noProof/>
            <w:webHidden/>
          </w:rPr>
          <w:t>249</w:t>
        </w:r>
        <w:r>
          <w:rPr>
            <w:noProof/>
            <w:webHidden/>
          </w:rPr>
          <w:fldChar w:fldCharType="end"/>
        </w:r>
      </w:hyperlink>
    </w:p>
    <w:p w14:paraId="5556283C" w14:textId="77777777" w:rsidR="00891A7C" w:rsidRDefault="00891A7C">
      <w:pPr>
        <w:pStyle w:val="TableofFigures"/>
        <w:tabs>
          <w:tab w:val="right" w:leader="dot" w:pos="8494"/>
        </w:tabs>
        <w:rPr>
          <w:rFonts w:eastAsiaTheme="minorEastAsia"/>
          <w:noProof/>
          <w:sz w:val="22"/>
          <w:lang w:val="pt-BR" w:eastAsia="pt-BR"/>
        </w:rPr>
      </w:pPr>
      <w:hyperlink w:anchor="_Toc384243735" w:history="1">
        <w:r w:rsidRPr="0000125F">
          <w:rPr>
            <w:rStyle w:val="Hyperlink"/>
            <w:b/>
            <w:noProof/>
          </w:rPr>
          <w:t>Listing 139.</w:t>
        </w:r>
        <w:r w:rsidRPr="0000125F">
          <w:rPr>
            <w:rStyle w:val="Hyperlink"/>
            <w:noProof/>
          </w:rPr>
          <w:t xml:space="preserve"> Loading a custom input context list.</w:t>
        </w:r>
        <w:r>
          <w:rPr>
            <w:noProof/>
            <w:webHidden/>
          </w:rPr>
          <w:tab/>
        </w:r>
        <w:r>
          <w:rPr>
            <w:noProof/>
            <w:webHidden/>
          </w:rPr>
          <w:fldChar w:fldCharType="begin"/>
        </w:r>
        <w:r>
          <w:rPr>
            <w:noProof/>
            <w:webHidden/>
          </w:rPr>
          <w:instrText xml:space="preserve"> PAGEREF _Toc384243735 \h </w:instrText>
        </w:r>
        <w:r>
          <w:rPr>
            <w:noProof/>
            <w:webHidden/>
          </w:rPr>
        </w:r>
        <w:r>
          <w:rPr>
            <w:noProof/>
            <w:webHidden/>
          </w:rPr>
          <w:fldChar w:fldCharType="separate"/>
        </w:r>
        <w:r w:rsidR="00D9604F">
          <w:rPr>
            <w:noProof/>
            <w:webHidden/>
          </w:rPr>
          <w:t>250</w:t>
        </w:r>
        <w:r>
          <w:rPr>
            <w:noProof/>
            <w:webHidden/>
          </w:rPr>
          <w:fldChar w:fldCharType="end"/>
        </w:r>
      </w:hyperlink>
    </w:p>
    <w:p w14:paraId="655275BD" w14:textId="77777777" w:rsidR="00891A7C" w:rsidRDefault="00891A7C">
      <w:pPr>
        <w:pStyle w:val="TableofFigures"/>
        <w:tabs>
          <w:tab w:val="right" w:leader="dot" w:pos="8494"/>
        </w:tabs>
        <w:rPr>
          <w:rFonts w:eastAsiaTheme="minorEastAsia"/>
          <w:noProof/>
          <w:sz w:val="22"/>
          <w:lang w:val="pt-BR" w:eastAsia="pt-BR"/>
        </w:rPr>
      </w:pPr>
      <w:hyperlink w:anchor="_Toc384243736" w:history="1">
        <w:r w:rsidRPr="0000125F">
          <w:rPr>
            <w:rStyle w:val="Hyperlink"/>
            <w:b/>
            <w:noProof/>
          </w:rPr>
          <w:t>Listing 140.</w:t>
        </w:r>
        <w:r w:rsidRPr="0000125F">
          <w:rPr>
            <w:rStyle w:val="Hyperlink"/>
            <w:noProof/>
          </w:rPr>
          <w:t xml:space="preserve"> The input mapping.</w:t>
        </w:r>
        <w:r>
          <w:rPr>
            <w:noProof/>
            <w:webHidden/>
          </w:rPr>
          <w:tab/>
        </w:r>
        <w:r>
          <w:rPr>
            <w:noProof/>
            <w:webHidden/>
          </w:rPr>
          <w:fldChar w:fldCharType="begin"/>
        </w:r>
        <w:r>
          <w:rPr>
            <w:noProof/>
            <w:webHidden/>
          </w:rPr>
          <w:instrText xml:space="preserve"> PAGEREF _Toc384243736 \h </w:instrText>
        </w:r>
        <w:r>
          <w:rPr>
            <w:noProof/>
            <w:webHidden/>
          </w:rPr>
        </w:r>
        <w:r>
          <w:rPr>
            <w:noProof/>
            <w:webHidden/>
          </w:rPr>
          <w:fldChar w:fldCharType="separate"/>
        </w:r>
        <w:r w:rsidR="00D9604F">
          <w:rPr>
            <w:noProof/>
            <w:webHidden/>
          </w:rPr>
          <w:t>250</w:t>
        </w:r>
        <w:r>
          <w:rPr>
            <w:noProof/>
            <w:webHidden/>
          </w:rPr>
          <w:fldChar w:fldCharType="end"/>
        </w:r>
      </w:hyperlink>
    </w:p>
    <w:p w14:paraId="277BBBBD" w14:textId="77777777" w:rsidR="00891A7C" w:rsidRDefault="00891A7C">
      <w:pPr>
        <w:pStyle w:val="TableofFigures"/>
        <w:tabs>
          <w:tab w:val="right" w:leader="dot" w:pos="8494"/>
        </w:tabs>
        <w:rPr>
          <w:rFonts w:eastAsiaTheme="minorEastAsia"/>
          <w:noProof/>
          <w:sz w:val="22"/>
          <w:lang w:val="pt-BR" w:eastAsia="pt-BR"/>
        </w:rPr>
      </w:pPr>
      <w:hyperlink w:anchor="_Toc384243737" w:history="1">
        <w:r w:rsidRPr="0000125F">
          <w:rPr>
            <w:rStyle w:val="Hyperlink"/>
            <w:b/>
            <w:noProof/>
          </w:rPr>
          <w:t>Listing 141.</w:t>
        </w:r>
        <w:r w:rsidRPr="0000125F">
          <w:rPr>
            <w:rStyle w:val="Hyperlink"/>
            <w:noProof/>
          </w:rPr>
          <w:t xml:space="preserve"> Creating the game view for the motor impairment profile.</w:t>
        </w:r>
        <w:r>
          <w:rPr>
            <w:noProof/>
            <w:webHidden/>
          </w:rPr>
          <w:tab/>
        </w:r>
        <w:r>
          <w:rPr>
            <w:noProof/>
            <w:webHidden/>
          </w:rPr>
          <w:fldChar w:fldCharType="begin"/>
        </w:r>
        <w:r>
          <w:rPr>
            <w:noProof/>
            <w:webHidden/>
          </w:rPr>
          <w:instrText xml:space="preserve"> PAGEREF _Toc384243737 \h </w:instrText>
        </w:r>
        <w:r>
          <w:rPr>
            <w:noProof/>
            <w:webHidden/>
          </w:rPr>
        </w:r>
        <w:r>
          <w:rPr>
            <w:noProof/>
            <w:webHidden/>
          </w:rPr>
          <w:fldChar w:fldCharType="separate"/>
        </w:r>
        <w:r w:rsidR="00D9604F">
          <w:rPr>
            <w:noProof/>
            <w:webHidden/>
          </w:rPr>
          <w:t>250</w:t>
        </w:r>
        <w:r>
          <w:rPr>
            <w:noProof/>
            <w:webHidden/>
          </w:rPr>
          <w:fldChar w:fldCharType="end"/>
        </w:r>
      </w:hyperlink>
    </w:p>
    <w:p w14:paraId="50DE0099" w14:textId="77777777" w:rsidR="00891A7C" w:rsidRDefault="00891A7C">
      <w:pPr>
        <w:pStyle w:val="TableofFigures"/>
        <w:tabs>
          <w:tab w:val="right" w:leader="dot" w:pos="8494"/>
        </w:tabs>
        <w:rPr>
          <w:rFonts w:eastAsiaTheme="minorEastAsia"/>
          <w:noProof/>
          <w:sz w:val="22"/>
          <w:lang w:val="pt-BR" w:eastAsia="pt-BR"/>
        </w:rPr>
      </w:pPr>
      <w:hyperlink w:anchor="_Toc384243738" w:history="1">
        <w:r w:rsidRPr="0000125F">
          <w:rPr>
            <w:rStyle w:val="Hyperlink"/>
            <w:b/>
            <w:noProof/>
          </w:rPr>
          <w:t>Listing 142.</w:t>
        </w:r>
        <w:r w:rsidRPr="0000125F">
          <w:rPr>
            <w:rStyle w:val="Hyperlink"/>
            <w:noProof/>
          </w:rPr>
          <w:t xml:space="preserve"> Updating the </w:t>
        </w:r>
        <w:r w:rsidRPr="0000125F">
          <w:rPr>
            <w:rStyle w:val="Hyperlink"/>
            <w:rFonts w:ascii="Consolas" w:hAnsi="Consolas"/>
            <w:noProof/>
          </w:rPr>
          <w:t>Application</w:t>
        </w:r>
        <w:r w:rsidRPr="0000125F">
          <w:rPr>
            <w:rStyle w:val="Hyperlink"/>
            <w:noProof/>
          </w:rPr>
          <w:t xml:space="preserve"> to register the view for the motor impairment profile.</w:t>
        </w:r>
        <w:r>
          <w:rPr>
            <w:noProof/>
            <w:webHidden/>
          </w:rPr>
          <w:tab/>
        </w:r>
        <w:r>
          <w:rPr>
            <w:noProof/>
            <w:webHidden/>
          </w:rPr>
          <w:fldChar w:fldCharType="begin"/>
        </w:r>
        <w:r>
          <w:rPr>
            <w:noProof/>
            <w:webHidden/>
          </w:rPr>
          <w:instrText xml:space="preserve"> PAGEREF _Toc384243738 \h </w:instrText>
        </w:r>
        <w:r>
          <w:rPr>
            <w:noProof/>
            <w:webHidden/>
          </w:rPr>
        </w:r>
        <w:r>
          <w:rPr>
            <w:noProof/>
            <w:webHidden/>
          </w:rPr>
          <w:fldChar w:fldCharType="separate"/>
        </w:r>
        <w:r w:rsidR="00D9604F">
          <w:rPr>
            <w:noProof/>
            <w:webHidden/>
          </w:rPr>
          <w:t>251</w:t>
        </w:r>
        <w:r>
          <w:rPr>
            <w:noProof/>
            <w:webHidden/>
          </w:rPr>
          <w:fldChar w:fldCharType="end"/>
        </w:r>
      </w:hyperlink>
    </w:p>
    <w:p w14:paraId="6FC9DD99" w14:textId="77777777" w:rsidR="00891A7C" w:rsidRDefault="00891A7C">
      <w:pPr>
        <w:pStyle w:val="TableofFigures"/>
        <w:tabs>
          <w:tab w:val="right" w:leader="dot" w:pos="8494"/>
        </w:tabs>
        <w:rPr>
          <w:rFonts w:eastAsiaTheme="minorEastAsia"/>
          <w:noProof/>
          <w:sz w:val="22"/>
          <w:lang w:val="pt-BR" w:eastAsia="pt-BR"/>
        </w:rPr>
      </w:pPr>
      <w:hyperlink w:anchor="_Toc384243739" w:history="1">
        <w:r w:rsidRPr="0000125F">
          <w:rPr>
            <w:rStyle w:val="Hyperlink"/>
            <w:b/>
            <w:noProof/>
          </w:rPr>
          <w:t>Listing 143.</w:t>
        </w:r>
        <w:r w:rsidRPr="0000125F">
          <w:rPr>
            <w:rStyle w:val="Hyperlink"/>
            <w:noProof/>
          </w:rPr>
          <w:t xml:space="preserve"> Changing the active profile.</w:t>
        </w:r>
        <w:r>
          <w:rPr>
            <w:noProof/>
            <w:webHidden/>
          </w:rPr>
          <w:tab/>
        </w:r>
        <w:r>
          <w:rPr>
            <w:noProof/>
            <w:webHidden/>
          </w:rPr>
          <w:fldChar w:fldCharType="begin"/>
        </w:r>
        <w:r>
          <w:rPr>
            <w:noProof/>
            <w:webHidden/>
          </w:rPr>
          <w:instrText xml:space="preserve"> PAGEREF _Toc384243739 \h </w:instrText>
        </w:r>
        <w:r>
          <w:rPr>
            <w:noProof/>
            <w:webHidden/>
          </w:rPr>
        </w:r>
        <w:r>
          <w:rPr>
            <w:noProof/>
            <w:webHidden/>
          </w:rPr>
          <w:fldChar w:fldCharType="separate"/>
        </w:r>
        <w:r w:rsidR="00D9604F">
          <w:rPr>
            <w:noProof/>
            <w:webHidden/>
          </w:rPr>
          <w:t>252</w:t>
        </w:r>
        <w:r>
          <w:rPr>
            <w:noProof/>
            <w:webHidden/>
          </w:rPr>
          <w:fldChar w:fldCharType="end"/>
        </w:r>
      </w:hyperlink>
    </w:p>
    <w:p w14:paraId="2E4725A1" w14:textId="77777777" w:rsidR="00891A7C" w:rsidRDefault="00891A7C">
      <w:pPr>
        <w:pStyle w:val="TableofFigures"/>
        <w:tabs>
          <w:tab w:val="right" w:leader="dot" w:pos="8494"/>
        </w:tabs>
        <w:rPr>
          <w:rFonts w:eastAsiaTheme="minorEastAsia"/>
          <w:noProof/>
          <w:sz w:val="22"/>
          <w:lang w:val="pt-BR" w:eastAsia="pt-BR"/>
        </w:rPr>
      </w:pPr>
      <w:hyperlink w:anchor="_Toc384243740" w:history="1">
        <w:r w:rsidRPr="0000125F">
          <w:rPr>
            <w:rStyle w:val="Hyperlink"/>
            <w:b/>
            <w:noProof/>
          </w:rPr>
          <w:t>Listing 144.</w:t>
        </w:r>
        <w:r w:rsidRPr="0000125F">
          <w:rPr>
            <w:rStyle w:val="Hyperlink"/>
            <w:noProof/>
          </w:rPr>
          <w:t xml:space="preserve"> Increasing the size of all the game’s actors.</w:t>
        </w:r>
        <w:r>
          <w:rPr>
            <w:noProof/>
            <w:webHidden/>
          </w:rPr>
          <w:tab/>
        </w:r>
        <w:r>
          <w:rPr>
            <w:noProof/>
            <w:webHidden/>
          </w:rPr>
          <w:fldChar w:fldCharType="begin"/>
        </w:r>
        <w:r>
          <w:rPr>
            <w:noProof/>
            <w:webHidden/>
          </w:rPr>
          <w:instrText xml:space="preserve"> PAGEREF _Toc384243740 \h </w:instrText>
        </w:r>
        <w:r>
          <w:rPr>
            <w:noProof/>
            <w:webHidden/>
          </w:rPr>
        </w:r>
        <w:r>
          <w:rPr>
            <w:noProof/>
            <w:webHidden/>
          </w:rPr>
          <w:fldChar w:fldCharType="separate"/>
        </w:r>
        <w:r w:rsidR="00D9604F">
          <w:rPr>
            <w:noProof/>
            <w:webHidden/>
          </w:rPr>
          <w:t>254</w:t>
        </w:r>
        <w:r>
          <w:rPr>
            <w:noProof/>
            <w:webHidden/>
          </w:rPr>
          <w:fldChar w:fldCharType="end"/>
        </w:r>
      </w:hyperlink>
    </w:p>
    <w:p w14:paraId="7A7B4C74" w14:textId="77777777" w:rsidR="00891A7C" w:rsidRDefault="00891A7C">
      <w:pPr>
        <w:pStyle w:val="TableofFigures"/>
        <w:tabs>
          <w:tab w:val="right" w:leader="dot" w:pos="8494"/>
        </w:tabs>
        <w:rPr>
          <w:rFonts w:eastAsiaTheme="minorEastAsia"/>
          <w:noProof/>
          <w:sz w:val="22"/>
          <w:lang w:val="pt-BR" w:eastAsia="pt-BR"/>
        </w:rPr>
      </w:pPr>
      <w:hyperlink w:anchor="_Toc384243741" w:history="1">
        <w:r w:rsidRPr="0000125F">
          <w:rPr>
            <w:rStyle w:val="Hyperlink"/>
            <w:b/>
            <w:noProof/>
          </w:rPr>
          <w:t>Listing 145.</w:t>
        </w:r>
        <w:r w:rsidRPr="0000125F">
          <w:rPr>
            <w:rStyle w:val="Hyperlink"/>
            <w:noProof/>
          </w:rPr>
          <w:t xml:space="preserve"> Increasing the size of the alien.</w:t>
        </w:r>
        <w:r>
          <w:rPr>
            <w:noProof/>
            <w:webHidden/>
          </w:rPr>
          <w:tab/>
        </w:r>
        <w:r>
          <w:rPr>
            <w:noProof/>
            <w:webHidden/>
          </w:rPr>
          <w:fldChar w:fldCharType="begin"/>
        </w:r>
        <w:r>
          <w:rPr>
            <w:noProof/>
            <w:webHidden/>
          </w:rPr>
          <w:instrText xml:space="preserve"> PAGEREF _Toc384243741 \h </w:instrText>
        </w:r>
        <w:r>
          <w:rPr>
            <w:noProof/>
            <w:webHidden/>
          </w:rPr>
        </w:r>
        <w:r>
          <w:rPr>
            <w:noProof/>
            <w:webHidden/>
          </w:rPr>
          <w:fldChar w:fldCharType="separate"/>
        </w:r>
        <w:r w:rsidR="00D9604F">
          <w:rPr>
            <w:noProof/>
            <w:webHidden/>
          </w:rPr>
          <w:t>255</w:t>
        </w:r>
        <w:r>
          <w:rPr>
            <w:noProof/>
            <w:webHidden/>
          </w:rPr>
          <w:fldChar w:fldCharType="end"/>
        </w:r>
      </w:hyperlink>
    </w:p>
    <w:p w14:paraId="6730FC78" w14:textId="77777777" w:rsidR="00891A7C" w:rsidRDefault="00891A7C">
      <w:pPr>
        <w:pStyle w:val="TableofFigures"/>
        <w:tabs>
          <w:tab w:val="right" w:leader="dot" w:pos="8494"/>
        </w:tabs>
        <w:rPr>
          <w:rFonts w:eastAsiaTheme="minorEastAsia"/>
          <w:noProof/>
          <w:sz w:val="22"/>
          <w:lang w:val="pt-BR" w:eastAsia="pt-BR"/>
        </w:rPr>
      </w:pPr>
      <w:hyperlink w:anchor="_Toc384243742" w:history="1">
        <w:r w:rsidRPr="0000125F">
          <w:rPr>
            <w:rStyle w:val="Hyperlink"/>
            <w:b/>
            <w:noProof/>
          </w:rPr>
          <w:t>Listing 146.</w:t>
        </w:r>
        <w:r w:rsidRPr="0000125F">
          <w:rPr>
            <w:rStyle w:val="Hyperlink"/>
            <w:noProof/>
          </w:rPr>
          <w:t xml:space="preserve"> Increasing the size of the bomb projectiles.</w:t>
        </w:r>
        <w:r>
          <w:rPr>
            <w:noProof/>
            <w:webHidden/>
          </w:rPr>
          <w:tab/>
        </w:r>
        <w:r>
          <w:rPr>
            <w:noProof/>
            <w:webHidden/>
          </w:rPr>
          <w:fldChar w:fldCharType="begin"/>
        </w:r>
        <w:r>
          <w:rPr>
            <w:noProof/>
            <w:webHidden/>
          </w:rPr>
          <w:instrText xml:space="preserve"> PAGEREF _Toc384243742 \h </w:instrText>
        </w:r>
        <w:r>
          <w:rPr>
            <w:noProof/>
            <w:webHidden/>
          </w:rPr>
        </w:r>
        <w:r>
          <w:rPr>
            <w:noProof/>
            <w:webHidden/>
          </w:rPr>
          <w:fldChar w:fldCharType="separate"/>
        </w:r>
        <w:r w:rsidR="00D9604F">
          <w:rPr>
            <w:noProof/>
            <w:webHidden/>
          </w:rPr>
          <w:t>255</w:t>
        </w:r>
        <w:r>
          <w:rPr>
            <w:noProof/>
            <w:webHidden/>
          </w:rPr>
          <w:fldChar w:fldCharType="end"/>
        </w:r>
      </w:hyperlink>
    </w:p>
    <w:p w14:paraId="5D526B06" w14:textId="77777777" w:rsidR="00891A7C" w:rsidRDefault="00891A7C">
      <w:pPr>
        <w:pStyle w:val="TableofFigures"/>
        <w:tabs>
          <w:tab w:val="right" w:leader="dot" w:pos="8494"/>
        </w:tabs>
        <w:rPr>
          <w:rFonts w:eastAsiaTheme="minorEastAsia"/>
          <w:noProof/>
          <w:sz w:val="22"/>
          <w:lang w:val="pt-BR" w:eastAsia="pt-BR"/>
        </w:rPr>
      </w:pPr>
      <w:hyperlink w:anchor="_Toc384243743" w:history="1">
        <w:r w:rsidRPr="0000125F">
          <w:rPr>
            <w:rStyle w:val="Hyperlink"/>
            <w:b/>
            <w:noProof/>
          </w:rPr>
          <w:t>Listing 147.</w:t>
        </w:r>
        <w:r w:rsidRPr="0000125F">
          <w:rPr>
            <w:rStyle w:val="Hyperlink"/>
            <w:noProof/>
          </w:rPr>
          <w:t xml:space="preserve"> Increasing the size of the bullet projectiles.</w:t>
        </w:r>
        <w:r>
          <w:rPr>
            <w:noProof/>
            <w:webHidden/>
          </w:rPr>
          <w:tab/>
        </w:r>
        <w:r>
          <w:rPr>
            <w:noProof/>
            <w:webHidden/>
          </w:rPr>
          <w:fldChar w:fldCharType="begin"/>
        </w:r>
        <w:r>
          <w:rPr>
            <w:noProof/>
            <w:webHidden/>
          </w:rPr>
          <w:instrText xml:space="preserve"> PAGEREF _Toc384243743 \h </w:instrText>
        </w:r>
        <w:r>
          <w:rPr>
            <w:noProof/>
            <w:webHidden/>
          </w:rPr>
        </w:r>
        <w:r>
          <w:rPr>
            <w:noProof/>
            <w:webHidden/>
          </w:rPr>
          <w:fldChar w:fldCharType="separate"/>
        </w:r>
        <w:r w:rsidR="00D9604F">
          <w:rPr>
            <w:noProof/>
            <w:webHidden/>
          </w:rPr>
          <w:t>256</w:t>
        </w:r>
        <w:r>
          <w:rPr>
            <w:noProof/>
            <w:webHidden/>
          </w:rPr>
          <w:fldChar w:fldCharType="end"/>
        </w:r>
      </w:hyperlink>
    </w:p>
    <w:p w14:paraId="3DE0A071" w14:textId="77777777" w:rsidR="00891A7C" w:rsidRDefault="00891A7C">
      <w:pPr>
        <w:pStyle w:val="TableofFigures"/>
        <w:tabs>
          <w:tab w:val="right" w:leader="dot" w:pos="8494"/>
        </w:tabs>
        <w:rPr>
          <w:rFonts w:eastAsiaTheme="minorEastAsia"/>
          <w:noProof/>
          <w:sz w:val="22"/>
          <w:lang w:val="pt-BR" w:eastAsia="pt-BR"/>
        </w:rPr>
      </w:pPr>
      <w:hyperlink w:anchor="_Toc384243744" w:history="1">
        <w:r w:rsidRPr="0000125F">
          <w:rPr>
            <w:rStyle w:val="Hyperlink"/>
            <w:b/>
            <w:noProof/>
          </w:rPr>
          <w:t>Listing 148.</w:t>
        </w:r>
        <w:r w:rsidRPr="0000125F">
          <w:rPr>
            <w:rStyle w:val="Hyperlink"/>
            <w:noProof/>
          </w:rPr>
          <w:t xml:space="preserve"> Increasing the size of the spaceship.</w:t>
        </w:r>
        <w:r>
          <w:rPr>
            <w:noProof/>
            <w:webHidden/>
          </w:rPr>
          <w:tab/>
        </w:r>
        <w:r>
          <w:rPr>
            <w:noProof/>
            <w:webHidden/>
          </w:rPr>
          <w:fldChar w:fldCharType="begin"/>
        </w:r>
        <w:r>
          <w:rPr>
            <w:noProof/>
            <w:webHidden/>
          </w:rPr>
          <w:instrText xml:space="preserve"> PAGEREF _Toc384243744 \h </w:instrText>
        </w:r>
        <w:r>
          <w:rPr>
            <w:noProof/>
            <w:webHidden/>
          </w:rPr>
        </w:r>
        <w:r>
          <w:rPr>
            <w:noProof/>
            <w:webHidden/>
          </w:rPr>
          <w:fldChar w:fldCharType="separate"/>
        </w:r>
        <w:r w:rsidR="00D9604F">
          <w:rPr>
            <w:noProof/>
            <w:webHidden/>
          </w:rPr>
          <w:t>256</w:t>
        </w:r>
        <w:r>
          <w:rPr>
            <w:noProof/>
            <w:webHidden/>
          </w:rPr>
          <w:fldChar w:fldCharType="end"/>
        </w:r>
      </w:hyperlink>
    </w:p>
    <w:p w14:paraId="6D77F207" w14:textId="77777777" w:rsidR="00891A7C" w:rsidRDefault="00891A7C">
      <w:pPr>
        <w:pStyle w:val="TableofFigures"/>
        <w:tabs>
          <w:tab w:val="right" w:leader="dot" w:pos="8494"/>
        </w:tabs>
        <w:rPr>
          <w:rFonts w:eastAsiaTheme="minorEastAsia"/>
          <w:noProof/>
          <w:sz w:val="22"/>
          <w:lang w:val="pt-BR" w:eastAsia="pt-BR"/>
        </w:rPr>
      </w:pPr>
      <w:hyperlink w:anchor="_Toc384243745" w:history="1">
        <w:r w:rsidRPr="0000125F">
          <w:rPr>
            <w:rStyle w:val="Hyperlink"/>
            <w:b/>
            <w:noProof/>
          </w:rPr>
          <w:t>Listing 149.</w:t>
        </w:r>
        <w:r w:rsidRPr="0000125F">
          <w:rPr>
            <w:rStyle w:val="Hyperlink"/>
            <w:noProof/>
          </w:rPr>
          <w:t xml:space="preserve"> Register the profile for users with low-vision into the game application.</w:t>
        </w:r>
        <w:r>
          <w:rPr>
            <w:noProof/>
            <w:webHidden/>
          </w:rPr>
          <w:tab/>
        </w:r>
        <w:r>
          <w:rPr>
            <w:noProof/>
            <w:webHidden/>
          </w:rPr>
          <w:fldChar w:fldCharType="begin"/>
        </w:r>
        <w:r>
          <w:rPr>
            <w:noProof/>
            <w:webHidden/>
          </w:rPr>
          <w:instrText xml:space="preserve"> PAGEREF _Toc384243745 \h </w:instrText>
        </w:r>
        <w:r>
          <w:rPr>
            <w:noProof/>
            <w:webHidden/>
          </w:rPr>
        </w:r>
        <w:r>
          <w:rPr>
            <w:noProof/>
            <w:webHidden/>
          </w:rPr>
          <w:fldChar w:fldCharType="separate"/>
        </w:r>
        <w:r w:rsidR="00D9604F">
          <w:rPr>
            <w:noProof/>
            <w:webHidden/>
          </w:rPr>
          <w:t>257</w:t>
        </w:r>
        <w:r>
          <w:rPr>
            <w:noProof/>
            <w:webHidden/>
          </w:rPr>
          <w:fldChar w:fldCharType="end"/>
        </w:r>
      </w:hyperlink>
    </w:p>
    <w:p w14:paraId="2D8CF4B9" w14:textId="77777777" w:rsidR="00891A7C" w:rsidRDefault="00891A7C">
      <w:pPr>
        <w:pStyle w:val="TableofFigures"/>
        <w:tabs>
          <w:tab w:val="right" w:leader="dot" w:pos="8494"/>
        </w:tabs>
        <w:rPr>
          <w:rFonts w:eastAsiaTheme="minorEastAsia"/>
          <w:noProof/>
          <w:sz w:val="22"/>
          <w:lang w:val="pt-BR" w:eastAsia="pt-BR"/>
        </w:rPr>
      </w:pPr>
      <w:hyperlink w:anchor="_Toc384243746" w:history="1">
        <w:r w:rsidRPr="0000125F">
          <w:rPr>
            <w:rStyle w:val="Hyperlink"/>
            <w:b/>
            <w:noProof/>
          </w:rPr>
          <w:t>Listing 150.</w:t>
        </w:r>
        <w:r w:rsidRPr="0000125F">
          <w:rPr>
            <w:rStyle w:val="Hyperlink"/>
            <w:noProof/>
          </w:rPr>
          <w:t xml:space="preserve"> Choosing the low vision profile.</w:t>
        </w:r>
        <w:r>
          <w:rPr>
            <w:noProof/>
            <w:webHidden/>
          </w:rPr>
          <w:tab/>
        </w:r>
        <w:r>
          <w:rPr>
            <w:noProof/>
            <w:webHidden/>
          </w:rPr>
          <w:fldChar w:fldCharType="begin"/>
        </w:r>
        <w:r>
          <w:rPr>
            <w:noProof/>
            <w:webHidden/>
          </w:rPr>
          <w:instrText xml:space="preserve"> PAGEREF _Toc384243746 \h </w:instrText>
        </w:r>
        <w:r>
          <w:rPr>
            <w:noProof/>
            <w:webHidden/>
          </w:rPr>
        </w:r>
        <w:r>
          <w:rPr>
            <w:noProof/>
            <w:webHidden/>
          </w:rPr>
          <w:fldChar w:fldCharType="separate"/>
        </w:r>
        <w:r w:rsidR="00D9604F">
          <w:rPr>
            <w:noProof/>
            <w:webHidden/>
          </w:rPr>
          <w:t>258</w:t>
        </w:r>
        <w:r>
          <w:rPr>
            <w:noProof/>
            <w:webHidden/>
          </w:rPr>
          <w:fldChar w:fldCharType="end"/>
        </w:r>
      </w:hyperlink>
    </w:p>
    <w:p w14:paraId="1395328E" w14:textId="77777777" w:rsidR="00891A7C" w:rsidRDefault="00891A7C">
      <w:pPr>
        <w:pStyle w:val="TableofFigures"/>
        <w:tabs>
          <w:tab w:val="right" w:leader="dot" w:pos="8494"/>
        </w:tabs>
        <w:rPr>
          <w:rFonts w:eastAsiaTheme="minorEastAsia"/>
          <w:noProof/>
          <w:sz w:val="22"/>
          <w:lang w:val="pt-BR" w:eastAsia="pt-BR"/>
        </w:rPr>
      </w:pPr>
      <w:hyperlink w:anchor="_Toc384243747" w:history="1">
        <w:r w:rsidRPr="0000125F">
          <w:rPr>
            <w:rStyle w:val="Hyperlink"/>
            <w:b/>
            <w:noProof/>
          </w:rPr>
          <w:t>Listing 151.</w:t>
        </w:r>
        <w:r w:rsidRPr="0000125F">
          <w:rPr>
            <w:rStyle w:val="Hyperlink"/>
            <w:noProof/>
          </w:rPr>
          <w:t xml:space="preserve"> The actors’ stereotypes that will have the maximum velocity reduced.</w:t>
        </w:r>
        <w:r>
          <w:rPr>
            <w:noProof/>
            <w:webHidden/>
          </w:rPr>
          <w:tab/>
        </w:r>
        <w:r>
          <w:rPr>
            <w:noProof/>
            <w:webHidden/>
          </w:rPr>
          <w:fldChar w:fldCharType="begin"/>
        </w:r>
        <w:r>
          <w:rPr>
            <w:noProof/>
            <w:webHidden/>
          </w:rPr>
          <w:instrText xml:space="preserve"> PAGEREF _Toc384243747 \h </w:instrText>
        </w:r>
        <w:r>
          <w:rPr>
            <w:noProof/>
            <w:webHidden/>
          </w:rPr>
        </w:r>
        <w:r>
          <w:rPr>
            <w:noProof/>
            <w:webHidden/>
          </w:rPr>
          <w:fldChar w:fldCharType="separate"/>
        </w:r>
        <w:r w:rsidR="00D9604F">
          <w:rPr>
            <w:noProof/>
            <w:webHidden/>
          </w:rPr>
          <w:t>260</w:t>
        </w:r>
        <w:r>
          <w:rPr>
            <w:noProof/>
            <w:webHidden/>
          </w:rPr>
          <w:fldChar w:fldCharType="end"/>
        </w:r>
      </w:hyperlink>
    </w:p>
    <w:p w14:paraId="5DC120CA" w14:textId="77777777" w:rsidR="00891A7C" w:rsidRDefault="00891A7C">
      <w:pPr>
        <w:pStyle w:val="TableofFigures"/>
        <w:tabs>
          <w:tab w:val="right" w:leader="dot" w:pos="8494"/>
        </w:tabs>
        <w:rPr>
          <w:rFonts w:eastAsiaTheme="minorEastAsia"/>
          <w:noProof/>
          <w:sz w:val="22"/>
          <w:lang w:val="pt-BR" w:eastAsia="pt-BR"/>
        </w:rPr>
      </w:pPr>
      <w:hyperlink w:anchor="_Toc384243748" w:history="1">
        <w:r w:rsidRPr="0000125F">
          <w:rPr>
            <w:rStyle w:val="Hyperlink"/>
            <w:b/>
            <w:noProof/>
          </w:rPr>
          <w:t>Listing 152.</w:t>
        </w:r>
        <w:r w:rsidRPr="0000125F">
          <w:rPr>
            <w:rStyle w:val="Hyperlink"/>
            <w:noProof/>
          </w:rPr>
          <w:t xml:space="preserve"> Reducing the maximum velocity of the aliens.</w:t>
        </w:r>
        <w:r>
          <w:rPr>
            <w:noProof/>
            <w:webHidden/>
          </w:rPr>
          <w:tab/>
        </w:r>
        <w:r>
          <w:rPr>
            <w:noProof/>
            <w:webHidden/>
          </w:rPr>
          <w:fldChar w:fldCharType="begin"/>
        </w:r>
        <w:r>
          <w:rPr>
            <w:noProof/>
            <w:webHidden/>
          </w:rPr>
          <w:instrText xml:space="preserve"> PAGEREF _Toc384243748 \h </w:instrText>
        </w:r>
        <w:r>
          <w:rPr>
            <w:noProof/>
            <w:webHidden/>
          </w:rPr>
        </w:r>
        <w:r>
          <w:rPr>
            <w:noProof/>
            <w:webHidden/>
          </w:rPr>
          <w:fldChar w:fldCharType="separate"/>
        </w:r>
        <w:r w:rsidR="00D9604F">
          <w:rPr>
            <w:noProof/>
            <w:webHidden/>
          </w:rPr>
          <w:t>260</w:t>
        </w:r>
        <w:r>
          <w:rPr>
            <w:noProof/>
            <w:webHidden/>
          </w:rPr>
          <w:fldChar w:fldCharType="end"/>
        </w:r>
      </w:hyperlink>
    </w:p>
    <w:p w14:paraId="5513CFDB" w14:textId="77777777" w:rsidR="00891A7C" w:rsidRDefault="00891A7C">
      <w:pPr>
        <w:pStyle w:val="TableofFigures"/>
        <w:tabs>
          <w:tab w:val="right" w:leader="dot" w:pos="8494"/>
        </w:tabs>
        <w:rPr>
          <w:rFonts w:eastAsiaTheme="minorEastAsia"/>
          <w:noProof/>
          <w:sz w:val="22"/>
          <w:lang w:val="pt-BR" w:eastAsia="pt-BR"/>
        </w:rPr>
      </w:pPr>
      <w:hyperlink w:anchor="_Toc384243749" w:history="1">
        <w:r w:rsidRPr="0000125F">
          <w:rPr>
            <w:rStyle w:val="Hyperlink"/>
            <w:b/>
            <w:noProof/>
          </w:rPr>
          <w:t>Listing 153.</w:t>
        </w:r>
        <w:r w:rsidRPr="0000125F">
          <w:rPr>
            <w:rStyle w:val="Hyperlink"/>
            <w:noProof/>
          </w:rPr>
          <w:t xml:space="preserve"> Reducing the maximum velocity of the bomb projectiles.</w:t>
        </w:r>
        <w:r>
          <w:rPr>
            <w:noProof/>
            <w:webHidden/>
          </w:rPr>
          <w:tab/>
        </w:r>
        <w:r>
          <w:rPr>
            <w:noProof/>
            <w:webHidden/>
          </w:rPr>
          <w:fldChar w:fldCharType="begin"/>
        </w:r>
        <w:r>
          <w:rPr>
            <w:noProof/>
            <w:webHidden/>
          </w:rPr>
          <w:instrText xml:space="preserve"> PAGEREF _Toc384243749 \h </w:instrText>
        </w:r>
        <w:r>
          <w:rPr>
            <w:noProof/>
            <w:webHidden/>
          </w:rPr>
        </w:r>
        <w:r>
          <w:rPr>
            <w:noProof/>
            <w:webHidden/>
          </w:rPr>
          <w:fldChar w:fldCharType="separate"/>
        </w:r>
        <w:r w:rsidR="00D9604F">
          <w:rPr>
            <w:noProof/>
            <w:webHidden/>
          </w:rPr>
          <w:t>261</w:t>
        </w:r>
        <w:r>
          <w:rPr>
            <w:noProof/>
            <w:webHidden/>
          </w:rPr>
          <w:fldChar w:fldCharType="end"/>
        </w:r>
      </w:hyperlink>
    </w:p>
    <w:p w14:paraId="7419E2AA" w14:textId="77777777" w:rsidR="00891A7C" w:rsidRDefault="00891A7C">
      <w:pPr>
        <w:pStyle w:val="TableofFigures"/>
        <w:tabs>
          <w:tab w:val="right" w:leader="dot" w:pos="8494"/>
        </w:tabs>
        <w:rPr>
          <w:rFonts w:eastAsiaTheme="minorEastAsia"/>
          <w:noProof/>
          <w:sz w:val="22"/>
          <w:lang w:val="pt-BR" w:eastAsia="pt-BR"/>
        </w:rPr>
      </w:pPr>
      <w:hyperlink w:anchor="_Toc384243750" w:history="1">
        <w:r w:rsidRPr="0000125F">
          <w:rPr>
            <w:rStyle w:val="Hyperlink"/>
            <w:b/>
            <w:noProof/>
          </w:rPr>
          <w:t>Listing 154.</w:t>
        </w:r>
        <w:r w:rsidRPr="0000125F">
          <w:rPr>
            <w:rStyle w:val="Hyperlink"/>
            <w:noProof/>
          </w:rPr>
          <w:t xml:space="preserve"> Reducing the maximum velocity of the bullet projectiles.</w:t>
        </w:r>
        <w:r>
          <w:rPr>
            <w:noProof/>
            <w:webHidden/>
          </w:rPr>
          <w:tab/>
        </w:r>
        <w:r>
          <w:rPr>
            <w:noProof/>
            <w:webHidden/>
          </w:rPr>
          <w:fldChar w:fldCharType="begin"/>
        </w:r>
        <w:r>
          <w:rPr>
            <w:noProof/>
            <w:webHidden/>
          </w:rPr>
          <w:instrText xml:space="preserve"> PAGEREF _Toc384243750 \h </w:instrText>
        </w:r>
        <w:r>
          <w:rPr>
            <w:noProof/>
            <w:webHidden/>
          </w:rPr>
        </w:r>
        <w:r>
          <w:rPr>
            <w:noProof/>
            <w:webHidden/>
          </w:rPr>
          <w:fldChar w:fldCharType="separate"/>
        </w:r>
        <w:r w:rsidR="00D9604F">
          <w:rPr>
            <w:noProof/>
            <w:webHidden/>
          </w:rPr>
          <w:t>262</w:t>
        </w:r>
        <w:r>
          <w:rPr>
            <w:noProof/>
            <w:webHidden/>
          </w:rPr>
          <w:fldChar w:fldCharType="end"/>
        </w:r>
      </w:hyperlink>
    </w:p>
    <w:p w14:paraId="2019995B" w14:textId="77777777" w:rsidR="00891A7C" w:rsidRDefault="00891A7C">
      <w:pPr>
        <w:pStyle w:val="TableofFigures"/>
        <w:tabs>
          <w:tab w:val="right" w:leader="dot" w:pos="8494"/>
        </w:tabs>
        <w:rPr>
          <w:rFonts w:eastAsiaTheme="minorEastAsia"/>
          <w:noProof/>
          <w:sz w:val="22"/>
          <w:lang w:val="pt-BR" w:eastAsia="pt-BR"/>
        </w:rPr>
      </w:pPr>
      <w:hyperlink w:anchor="_Toc384243751" w:history="1">
        <w:r w:rsidRPr="0000125F">
          <w:rPr>
            <w:rStyle w:val="Hyperlink"/>
            <w:b/>
            <w:noProof/>
          </w:rPr>
          <w:t>Listing 155.</w:t>
        </w:r>
        <w:r w:rsidRPr="0000125F">
          <w:rPr>
            <w:rStyle w:val="Hyperlink"/>
            <w:noProof/>
          </w:rPr>
          <w:t xml:space="preserve"> Reducing the maximum velocity and increasing the health points of the spaceship.</w:t>
        </w:r>
        <w:r>
          <w:rPr>
            <w:noProof/>
            <w:webHidden/>
          </w:rPr>
          <w:tab/>
        </w:r>
        <w:r>
          <w:rPr>
            <w:noProof/>
            <w:webHidden/>
          </w:rPr>
          <w:fldChar w:fldCharType="begin"/>
        </w:r>
        <w:r>
          <w:rPr>
            <w:noProof/>
            <w:webHidden/>
          </w:rPr>
          <w:instrText xml:space="preserve"> PAGEREF _Toc384243751 \h </w:instrText>
        </w:r>
        <w:r>
          <w:rPr>
            <w:noProof/>
            <w:webHidden/>
          </w:rPr>
        </w:r>
        <w:r>
          <w:rPr>
            <w:noProof/>
            <w:webHidden/>
          </w:rPr>
          <w:fldChar w:fldCharType="separate"/>
        </w:r>
        <w:r w:rsidR="00D9604F">
          <w:rPr>
            <w:noProof/>
            <w:webHidden/>
          </w:rPr>
          <w:t>262</w:t>
        </w:r>
        <w:r>
          <w:rPr>
            <w:noProof/>
            <w:webHidden/>
          </w:rPr>
          <w:fldChar w:fldCharType="end"/>
        </w:r>
      </w:hyperlink>
    </w:p>
    <w:p w14:paraId="111D0CCE" w14:textId="77777777" w:rsidR="00891A7C" w:rsidRDefault="00891A7C">
      <w:pPr>
        <w:pStyle w:val="TableofFigures"/>
        <w:tabs>
          <w:tab w:val="right" w:leader="dot" w:pos="8494"/>
        </w:tabs>
        <w:rPr>
          <w:rFonts w:eastAsiaTheme="minorEastAsia"/>
          <w:noProof/>
          <w:sz w:val="22"/>
          <w:lang w:val="pt-BR" w:eastAsia="pt-BR"/>
        </w:rPr>
      </w:pPr>
      <w:hyperlink w:anchor="_Toc384243752" w:history="1">
        <w:r w:rsidRPr="0000125F">
          <w:rPr>
            <w:rStyle w:val="Hyperlink"/>
            <w:b/>
            <w:noProof/>
          </w:rPr>
          <w:t>Listing 156.</w:t>
        </w:r>
        <w:r w:rsidRPr="0000125F">
          <w:rPr>
            <w:rStyle w:val="Hyperlink"/>
            <w:noProof/>
          </w:rPr>
          <w:t xml:space="preserve"> Register the cognitive impairment profile into the game application.</w:t>
        </w:r>
        <w:r>
          <w:rPr>
            <w:noProof/>
            <w:webHidden/>
          </w:rPr>
          <w:tab/>
        </w:r>
        <w:r>
          <w:rPr>
            <w:noProof/>
            <w:webHidden/>
          </w:rPr>
          <w:fldChar w:fldCharType="begin"/>
        </w:r>
        <w:r>
          <w:rPr>
            <w:noProof/>
            <w:webHidden/>
          </w:rPr>
          <w:instrText xml:space="preserve"> PAGEREF _Toc384243752 \h </w:instrText>
        </w:r>
        <w:r>
          <w:rPr>
            <w:noProof/>
            <w:webHidden/>
          </w:rPr>
        </w:r>
        <w:r>
          <w:rPr>
            <w:noProof/>
            <w:webHidden/>
          </w:rPr>
          <w:fldChar w:fldCharType="separate"/>
        </w:r>
        <w:r w:rsidR="00D9604F">
          <w:rPr>
            <w:noProof/>
            <w:webHidden/>
          </w:rPr>
          <w:t>264</w:t>
        </w:r>
        <w:r>
          <w:rPr>
            <w:noProof/>
            <w:webHidden/>
          </w:rPr>
          <w:fldChar w:fldCharType="end"/>
        </w:r>
      </w:hyperlink>
    </w:p>
    <w:p w14:paraId="2280FF06" w14:textId="77777777" w:rsidR="00891A7C" w:rsidRDefault="00891A7C">
      <w:pPr>
        <w:pStyle w:val="TableofFigures"/>
        <w:tabs>
          <w:tab w:val="right" w:leader="dot" w:pos="8494"/>
        </w:tabs>
        <w:rPr>
          <w:rFonts w:eastAsiaTheme="minorEastAsia"/>
          <w:noProof/>
          <w:sz w:val="22"/>
          <w:lang w:val="pt-BR" w:eastAsia="pt-BR"/>
        </w:rPr>
      </w:pPr>
      <w:hyperlink w:anchor="_Toc384243753" w:history="1">
        <w:r w:rsidRPr="0000125F">
          <w:rPr>
            <w:rStyle w:val="Hyperlink"/>
            <w:b/>
            <w:noProof/>
          </w:rPr>
          <w:t>Listing 157.</w:t>
        </w:r>
        <w:r w:rsidRPr="0000125F">
          <w:rPr>
            <w:rStyle w:val="Hyperlink"/>
            <w:noProof/>
          </w:rPr>
          <w:t xml:space="preserve"> Selecting the cognitive impairment profile.</w:t>
        </w:r>
        <w:r>
          <w:rPr>
            <w:noProof/>
            <w:webHidden/>
          </w:rPr>
          <w:tab/>
        </w:r>
        <w:r>
          <w:rPr>
            <w:noProof/>
            <w:webHidden/>
          </w:rPr>
          <w:fldChar w:fldCharType="begin"/>
        </w:r>
        <w:r>
          <w:rPr>
            <w:noProof/>
            <w:webHidden/>
          </w:rPr>
          <w:instrText xml:space="preserve"> PAGEREF _Toc384243753 \h </w:instrText>
        </w:r>
        <w:r>
          <w:rPr>
            <w:noProof/>
            <w:webHidden/>
          </w:rPr>
        </w:r>
        <w:r>
          <w:rPr>
            <w:noProof/>
            <w:webHidden/>
          </w:rPr>
          <w:fldChar w:fldCharType="separate"/>
        </w:r>
        <w:r w:rsidR="00D9604F">
          <w:rPr>
            <w:noProof/>
            <w:webHidden/>
          </w:rPr>
          <w:t>264</w:t>
        </w:r>
        <w:r>
          <w:rPr>
            <w:noProof/>
            <w:webHidden/>
          </w:rPr>
          <w:fldChar w:fldCharType="end"/>
        </w:r>
      </w:hyperlink>
    </w:p>
    <w:p w14:paraId="49C447E5" w14:textId="77777777" w:rsidR="00891A7C" w:rsidRDefault="00891A7C">
      <w:pPr>
        <w:pStyle w:val="TableofFigures"/>
        <w:tabs>
          <w:tab w:val="right" w:leader="dot" w:pos="8494"/>
        </w:tabs>
        <w:rPr>
          <w:rFonts w:eastAsiaTheme="minorEastAsia"/>
          <w:noProof/>
          <w:sz w:val="22"/>
          <w:lang w:val="pt-BR" w:eastAsia="pt-BR"/>
        </w:rPr>
      </w:pPr>
      <w:hyperlink w:anchor="_Toc384243754" w:history="1">
        <w:r w:rsidRPr="0000125F">
          <w:rPr>
            <w:rStyle w:val="Hyperlink"/>
            <w:b/>
            <w:noProof/>
          </w:rPr>
          <w:t>Listing 158.</w:t>
        </w:r>
        <w:r w:rsidRPr="0000125F">
          <w:rPr>
            <w:rStyle w:val="Hyperlink"/>
            <w:noProof/>
          </w:rPr>
          <w:t xml:space="preserve"> Registering the future game view for the blindness profile.</w:t>
        </w:r>
        <w:r>
          <w:rPr>
            <w:noProof/>
            <w:webHidden/>
          </w:rPr>
          <w:tab/>
        </w:r>
        <w:r>
          <w:rPr>
            <w:noProof/>
            <w:webHidden/>
          </w:rPr>
          <w:fldChar w:fldCharType="begin"/>
        </w:r>
        <w:r>
          <w:rPr>
            <w:noProof/>
            <w:webHidden/>
          </w:rPr>
          <w:instrText xml:space="preserve"> PAGEREF _Toc384243754 \h </w:instrText>
        </w:r>
        <w:r>
          <w:rPr>
            <w:noProof/>
            <w:webHidden/>
          </w:rPr>
        </w:r>
        <w:r>
          <w:rPr>
            <w:noProof/>
            <w:webHidden/>
          </w:rPr>
          <w:fldChar w:fldCharType="separate"/>
        </w:r>
        <w:r w:rsidR="00D9604F">
          <w:rPr>
            <w:noProof/>
            <w:webHidden/>
          </w:rPr>
          <w:t>266</w:t>
        </w:r>
        <w:r>
          <w:rPr>
            <w:noProof/>
            <w:webHidden/>
          </w:rPr>
          <w:fldChar w:fldCharType="end"/>
        </w:r>
      </w:hyperlink>
    </w:p>
    <w:p w14:paraId="0A06F74F" w14:textId="77777777" w:rsidR="00891A7C" w:rsidRDefault="00891A7C">
      <w:pPr>
        <w:pStyle w:val="TableofFigures"/>
        <w:tabs>
          <w:tab w:val="right" w:leader="dot" w:pos="8494"/>
        </w:tabs>
        <w:rPr>
          <w:rFonts w:eastAsiaTheme="minorEastAsia"/>
          <w:noProof/>
          <w:sz w:val="22"/>
          <w:lang w:val="pt-BR" w:eastAsia="pt-BR"/>
        </w:rPr>
      </w:pPr>
      <w:hyperlink w:anchor="_Toc384243755" w:history="1">
        <w:r w:rsidRPr="0000125F">
          <w:rPr>
            <w:rStyle w:val="Hyperlink"/>
            <w:b/>
            <w:noProof/>
          </w:rPr>
          <w:t>Listing 159.</w:t>
        </w:r>
        <w:r w:rsidRPr="0000125F">
          <w:rPr>
            <w:rStyle w:val="Hyperlink"/>
            <w:noProof/>
          </w:rPr>
          <w:t xml:space="preserve"> Choosing the blind profile as the active one.</w:t>
        </w:r>
        <w:r>
          <w:rPr>
            <w:noProof/>
            <w:webHidden/>
          </w:rPr>
          <w:tab/>
        </w:r>
        <w:r>
          <w:rPr>
            <w:noProof/>
            <w:webHidden/>
          </w:rPr>
          <w:fldChar w:fldCharType="begin"/>
        </w:r>
        <w:r>
          <w:rPr>
            <w:noProof/>
            <w:webHidden/>
          </w:rPr>
          <w:instrText xml:space="preserve"> PAGEREF _Toc384243755 \h </w:instrText>
        </w:r>
        <w:r>
          <w:rPr>
            <w:noProof/>
            <w:webHidden/>
          </w:rPr>
        </w:r>
        <w:r>
          <w:rPr>
            <w:noProof/>
            <w:webHidden/>
          </w:rPr>
          <w:fldChar w:fldCharType="separate"/>
        </w:r>
        <w:r w:rsidR="00D9604F">
          <w:rPr>
            <w:noProof/>
            <w:webHidden/>
          </w:rPr>
          <w:t>267</w:t>
        </w:r>
        <w:r>
          <w:rPr>
            <w:noProof/>
            <w:webHidden/>
          </w:rPr>
          <w:fldChar w:fldCharType="end"/>
        </w:r>
      </w:hyperlink>
    </w:p>
    <w:p w14:paraId="484A4061" w14:textId="77777777" w:rsidR="00891A7C" w:rsidRDefault="00891A7C">
      <w:pPr>
        <w:pStyle w:val="TableofFigures"/>
        <w:tabs>
          <w:tab w:val="right" w:leader="dot" w:pos="8494"/>
        </w:tabs>
        <w:rPr>
          <w:rFonts w:eastAsiaTheme="minorEastAsia"/>
          <w:noProof/>
          <w:sz w:val="22"/>
          <w:lang w:val="pt-BR" w:eastAsia="pt-BR"/>
        </w:rPr>
      </w:pPr>
      <w:hyperlink w:anchor="_Toc384243756" w:history="1">
        <w:r w:rsidRPr="0000125F">
          <w:rPr>
            <w:rStyle w:val="Hyperlink"/>
            <w:b/>
            <w:noProof/>
          </w:rPr>
          <w:t>Listing 160.</w:t>
        </w:r>
        <w:r w:rsidRPr="0000125F">
          <w:rPr>
            <w:rStyle w:val="Hyperlink"/>
            <w:noProof/>
          </w:rPr>
          <w:t xml:space="preserve"> The game view for the blind profile.</w:t>
        </w:r>
        <w:r>
          <w:rPr>
            <w:noProof/>
            <w:webHidden/>
          </w:rPr>
          <w:tab/>
        </w:r>
        <w:r>
          <w:rPr>
            <w:noProof/>
            <w:webHidden/>
          </w:rPr>
          <w:fldChar w:fldCharType="begin"/>
        </w:r>
        <w:r>
          <w:rPr>
            <w:noProof/>
            <w:webHidden/>
          </w:rPr>
          <w:instrText xml:space="preserve"> PAGEREF _Toc384243756 \h </w:instrText>
        </w:r>
        <w:r>
          <w:rPr>
            <w:noProof/>
            <w:webHidden/>
          </w:rPr>
        </w:r>
        <w:r>
          <w:rPr>
            <w:noProof/>
            <w:webHidden/>
          </w:rPr>
          <w:fldChar w:fldCharType="separate"/>
        </w:r>
        <w:r w:rsidR="00D9604F">
          <w:rPr>
            <w:noProof/>
            <w:webHidden/>
          </w:rPr>
          <w:t>267</w:t>
        </w:r>
        <w:r>
          <w:rPr>
            <w:noProof/>
            <w:webHidden/>
          </w:rPr>
          <w:fldChar w:fldCharType="end"/>
        </w:r>
      </w:hyperlink>
    </w:p>
    <w:p w14:paraId="6394A94B" w14:textId="77777777" w:rsidR="00891A7C" w:rsidRDefault="00891A7C">
      <w:pPr>
        <w:pStyle w:val="TableofFigures"/>
        <w:tabs>
          <w:tab w:val="right" w:leader="dot" w:pos="8494"/>
        </w:tabs>
        <w:rPr>
          <w:rFonts w:eastAsiaTheme="minorEastAsia"/>
          <w:noProof/>
          <w:sz w:val="22"/>
          <w:lang w:val="pt-BR" w:eastAsia="pt-BR"/>
        </w:rPr>
      </w:pPr>
      <w:hyperlink w:anchor="_Toc384243757" w:history="1">
        <w:r w:rsidRPr="0000125F">
          <w:rPr>
            <w:rStyle w:val="Hyperlink"/>
            <w:b/>
            <w:noProof/>
          </w:rPr>
          <w:t>Listing 161.</w:t>
        </w:r>
        <w:r w:rsidRPr="0000125F">
          <w:rPr>
            <w:rStyle w:val="Hyperlink"/>
            <w:noProof/>
          </w:rPr>
          <w:t xml:space="preserve"> Defining all the actors that the blind profile should specialize.</w:t>
        </w:r>
        <w:r>
          <w:rPr>
            <w:noProof/>
            <w:webHidden/>
          </w:rPr>
          <w:tab/>
        </w:r>
        <w:r>
          <w:rPr>
            <w:noProof/>
            <w:webHidden/>
          </w:rPr>
          <w:fldChar w:fldCharType="begin"/>
        </w:r>
        <w:r>
          <w:rPr>
            <w:noProof/>
            <w:webHidden/>
          </w:rPr>
          <w:instrText xml:space="preserve"> PAGEREF _Toc384243757 \h </w:instrText>
        </w:r>
        <w:r>
          <w:rPr>
            <w:noProof/>
            <w:webHidden/>
          </w:rPr>
        </w:r>
        <w:r>
          <w:rPr>
            <w:noProof/>
            <w:webHidden/>
          </w:rPr>
          <w:fldChar w:fldCharType="separate"/>
        </w:r>
        <w:r w:rsidR="00D9604F">
          <w:rPr>
            <w:noProof/>
            <w:webHidden/>
          </w:rPr>
          <w:t>269</w:t>
        </w:r>
        <w:r>
          <w:rPr>
            <w:noProof/>
            <w:webHidden/>
          </w:rPr>
          <w:fldChar w:fldCharType="end"/>
        </w:r>
      </w:hyperlink>
    </w:p>
    <w:p w14:paraId="592F9D34" w14:textId="77777777" w:rsidR="00891A7C" w:rsidRDefault="00891A7C">
      <w:pPr>
        <w:pStyle w:val="TableofFigures"/>
        <w:tabs>
          <w:tab w:val="right" w:leader="dot" w:pos="8494"/>
        </w:tabs>
        <w:rPr>
          <w:rFonts w:eastAsiaTheme="minorEastAsia"/>
          <w:noProof/>
          <w:sz w:val="22"/>
          <w:lang w:val="pt-BR" w:eastAsia="pt-BR"/>
        </w:rPr>
      </w:pPr>
      <w:hyperlink w:anchor="_Toc384243758" w:history="1">
        <w:r w:rsidRPr="0000125F">
          <w:rPr>
            <w:rStyle w:val="Hyperlink"/>
            <w:b/>
            <w:noProof/>
          </w:rPr>
          <w:t>Listing 162.</w:t>
        </w:r>
        <w:r w:rsidRPr="0000125F">
          <w:rPr>
            <w:rStyle w:val="Hyperlink"/>
            <w:noProof/>
          </w:rPr>
          <w:t xml:space="preserve"> Removing the graphics from the enemies.</w:t>
        </w:r>
        <w:r>
          <w:rPr>
            <w:noProof/>
            <w:webHidden/>
          </w:rPr>
          <w:tab/>
        </w:r>
        <w:r>
          <w:rPr>
            <w:noProof/>
            <w:webHidden/>
          </w:rPr>
          <w:fldChar w:fldCharType="begin"/>
        </w:r>
        <w:r>
          <w:rPr>
            <w:noProof/>
            <w:webHidden/>
          </w:rPr>
          <w:instrText xml:space="preserve"> PAGEREF _Toc384243758 \h </w:instrText>
        </w:r>
        <w:r>
          <w:rPr>
            <w:noProof/>
            <w:webHidden/>
          </w:rPr>
        </w:r>
        <w:r>
          <w:rPr>
            <w:noProof/>
            <w:webHidden/>
          </w:rPr>
          <w:fldChar w:fldCharType="separate"/>
        </w:r>
        <w:r w:rsidR="00D9604F">
          <w:rPr>
            <w:noProof/>
            <w:webHidden/>
          </w:rPr>
          <w:t>270</w:t>
        </w:r>
        <w:r>
          <w:rPr>
            <w:noProof/>
            <w:webHidden/>
          </w:rPr>
          <w:fldChar w:fldCharType="end"/>
        </w:r>
      </w:hyperlink>
    </w:p>
    <w:p w14:paraId="12AEB081" w14:textId="77777777" w:rsidR="00891A7C" w:rsidRDefault="00891A7C">
      <w:pPr>
        <w:pStyle w:val="TableofFigures"/>
        <w:tabs>
          <w:tab w:val="right" w:leader="dot" w:pos="8494"/>
        </w:tabs>
        <w:rPr>
          <w:rFonts w:eastAsiaTheme="minorEastAsia"/>
          <w:noProof/>
          <w:sz w:val="22"/>
          <w:lang w:val="pt-BR" w:eastAsia="pt-BR"/>
        </w:rPr>
      </w:pPr>
      <w:hyperlink w:anchor="_Toc384243759" w:history="1">
        <w:r w:rsidRPr="0000125F">
          <w:rPr>
            <w:rStyle w:val="Hyperlink"/>
            <w:b/>
            <w:noProof/>
          </w:rPr>
          <w:t>Listing 163.</w:t>
        </w:r>
        <w:r w:rsidRPr="0000125F">
          <w:rPr>
            <w:rStyle w:val="Hyperlink"/>
            <w:noProof/>
          </w:rPr>
          <w:t xml:space="preserve"> Removing the graphics and adding a sound to the bombs.</w:t>
        </w:r>
        <w:r>
          <w:rPr>
            <w:noProof/>
            <w:webHidden/>
          </w:rPr>
          <w:tab/>
        </w:r>
        <w:r>
          <w:rPr>
            <w:noProof/>
            <w:webHidden/>
          </w:rPr>
          <w:fldChar w:fldCharType="begin"/>
        </w:r>
        <w:r>
          <w:rPr>
            <w:noProof/>
            <w:webHidden/>
          </w:rPr>
          <w:instrText xml:space="preserve"> PAGEREF _Toc384243759 \h </w:instrText>
        </w:r>
        <w:r>
          <w:rPr>
            <w:noProof/>
            <w:webHidden/>
          </w:rPr>
        </w:r>
        <w:r>
          <w:rPr>
            <w:noProof/>
            <w:webHidden/>
          </w:rPr>
          <w:fldChar w:fldCharType="separate"/>
        </w:r>
        <w:r w:rsidR="00D9604F">
          <w:rPr>
            <w:noProof/>
            <w:webHidden/>
          </w:rPr>
          <w:t>270</w:t>
        </w:r>
        <w:r>
          <w:rPr>
            <w:noProof/>
            <w:webHidden/>
          </w:rPr>
          <w:fldChar w:fldCharType="end"/>
        </w:r>
      </w:hyperlink>
    </w:p>
    <w:p w14:paraId="52B60BD2" w14:textId="77777777" w:rsidR="00891A7C" w:rsidRDefault="00891A7C">
      <w:pPr>
        <w:pStyle w:val="TableofFigures"/>
        <w:tabs>
          <w:tab w:val="right" w:leader="dot" w:pos="8494"/>
        </w:tabs>
        <w:rPr>
          <w:rFonts w:eastAsiaTheme="minorEastAsia"/>
          <w:noProof/>
          <w:sz w:val="22"/>
          <w:lang w:val="pt-BR" w:eastAsia="pt-BR"/>
        </w:rPr>
      </w:pPr>
      <w:hyperlink w:anchor="_Toc384243760" w:history="1">
        <w:r w:rsidRPr="0000125F">
          <w:rPr>
            <w:rStyle w:val="Hyperlink"/>
            <w:b/>
            <w:noProof/>
          </w:rPr>
          <w:t>Listing 164.</w:t>
        </w:r>
        <w:r w:rsidRPr="0000125F">
          <w:rPr>
            <w:rStyle w:val="Hyperlink"/>
            <w:noProof/>
          </w:rPr>
          <w:t xml:space="preserve"> Removing the graphics and adding a sound to the bullets.</w:t>
        </w:r>
        <w:r>
          <w:rPr>
            <w:noProof/>
            <w:webHidden/>
          </w:rPr>
          <w:tab/>
        </w:r>
        <w:r>
          <w:rPr>
            <w:noProof/>
            <w:webHidden/>
          </w:rPr>
          <w:fldChar w:fldCharType="begin"/>
        </w:r>
        <w:r>
          <w:rPr>
            <w:noProof/>
            <w:webHidden/>
          </w:rPr>
          <w:instrText xml:space="preserve"> PAGEREF _Toc384243760 \h </w:instrText>
        </w:r>
        <w:r>
          <w:rPr>
            <w:noProof/>
            <w:webHidden/>
          </w:rPr>
        </w:r>
        <w:r>
          <w:rPr>
            <w:noProof/>
            <w:webHidden/>
          </w:rPr>
          <w:fldChar w:fldCharType="separate"/>
        </w:r>
        <w:r w:rsidR="00D9604F">
          <w:rPr>
            <w:noProof/>
            <w:webHidden/>
          </w:rPr>
          <w:t>271</w:t>
        </w:r>
        <w:r>
          <w:rPr>
            <w:noProof/>
            <w:webHidden/>
          </w:rPr>
          <w:fldChar w:fldCharType="end"/>
        </w:r>
      </w:hyperlink>
    </w:p>
    <w:p w14:paraId="2CF051A7" w14:textId="77777777" w:rsidR="00891A7C" w:rsidRDefault="00891A7C">
      <w:pPr>
        <w:pStyle w:val="TableofFigures"/>
        <w:tabs>
          <w:tab w:val="right" w:leader="dot" w:pos="8494"/>
        </w:tabs>
        <w:rPr>
          <w:rFonts w:eastAsiaTheme="minorEastAsia"/>
          <w:noProof/>
          <w:sz w:val="22"/>
          <w:lang w:val="pt-BR" w:eastAsia="pt-BR"/>
        </w:rPr>
      </w:pPr>
      <w:hyperlink w:anchor="_Toc384243761" w:history="1">
        <w:r w:rsidRPr="0000125F">
          <w:rPr>
            <w:rStyle w:val="Hyperlink"/>
            <w:b/>
            <w:noProof/>
          </w:rPr>
          <w:t>Listing 165.</w:t>
        </w:r>
        <w:r w:rsidRPr="0000125F">
          <w:rPr>
            <w:rStyle w:val="Hyperlink"/>
            <w:noProof/>
          </w:rPr>
          <w:t xml:space="preserve"> Removing the graphics from the user’s spaceship.</w:t>
        </w:r>
        <w:r>
          <w:rPr>
            <w:noProof/>
            <w:webHidden/>
          </w:rPr>
          <w:tab/>
        </w:r>
        <w:r>
          <w:rPr>
            <w:noProof/>
            <w:webHidden/>
          </w:rPr>
          <w:fldChar w:fldCharType="begin"/>
        </w:r>
        <w:r>
          <w:rPr>
            <w:noProof/>
            <w:webHidden/>
          </w:rPr>
          <w:instrText xml:space="preserve"> PAGEREF _Toc384243761 \h </w:instrText>
        </w:r>
        <w:r>
          <w:rPr>
            <w:noProof/>
            <w:webHidden/>
          </w:rPr>
        </w:r>
        <w:r>
          <w:rPr>
            <w:noProof/>
            <w:webHidden/>
          </w:rPr>
          <w:fldChar w:fldCharType="separate"/>
        </w:r>
        <w:r w:rsidR="00D9604F">
          <w:rPr>
            <w:noProof/>
            <w:webHidden/>
          </w:rPr>
          <w:t>271</w:t>
        </w:r>
        <w:r>
          <w:rPr>
            <w:noProof/>
            <w:webHidden/>
          </w:rPr>
          <w:fldChar w:fldCharType="end"/>
        </w:r>
      </w:hyperlink>
    </w:p>
    <w:p w14:paraId="1A794FC2" w14:textId="77777777" w:rsidR="00891A7C" w:rsidRDefault="00891A7C">
      <w:pPr>
        <w:pStyle w:val="TableofFigures"/>
        <w:tabs>
          <w:tab w:val="right" w:leader="dot" w:pos="8494"/>
        </w:tabs>
        <w:rPr>
          <w:rFonts w:eastAsiaTheme="minorEastAsia"/>
          <w:noProof/>
          <w:sz w:val="22"/>
          <w:lang w:val="pt-BR" w:eastAsia="pt-BR"/>
        </w:rPr>
      </w:pPr>
      <w:hyperlink w:anchor="_Toc384243762" w:history="1">
        <w:r w:rsidRPr="0000125F">
          <w:rPr>
            <w:rStyle w:val="Hyperlink"/>
            <w:b/>
            <w:noProof/>
          </w:rPr>
          <w:t>Listing 166.</w:t>
        </w:r>
        <w:r w:rsidRPr="0000125F">
          <w:rPr>
            <w:rStyle w:val="Hyperlink"/>
            <w:noProof/>
          </w:rPr>
          <w:t xml:space="preserve"> Providing aural feedback to game events.</w:t>
        </w:r>
        <w:r>
          <w:rPr>
            <w:noProof/>
            <w:webHidden/>
          </w:rPr>
          <w:tab/>
        </w:r>
        <w:r>
          <w:rPr>
            <w:noProof/>
            <w:webHidden/>
          </w:rPr>
          <w:fldChar w:fldCharType="begin"/>
        </w:r>
        <w:r>
          <w:rPr>
            <w:noProof/>
            <w:webHidden/>
          </w:rPr>
          <w:instrText xml:space="preserve"> PAGEREF _Toc384243762 \h </w:instrText>
        </w:r>
        <w:r>
          <w:rPr>
            <w:noProof/>
            <w:webHidden/>
          </w:rPr>
        </w:r>
        <w:r>
          <w:rPr>
            <w:noProof/>
            <w:webHidden/>
          </w:rPr>
          <w:fldChar w:fldCharType="separate"/>
        </w:r>
        <w:r w:rsidR="00D9604F">
          <w:rPr>
            <w:noProof/>
            <w:webHidden/>
          </w:rPr>
          <w:t>273</w:t>
        </w:r>
        <w:r>
          <w:rPr>
            <w:noProof/>
            <w:webHidden/>
          </w:rPr>
          <w:fldChar w:fldCharType="end"/>
        </w:r>
      </w:hyperlink>
    </w:p>
    <w:p w14:paraId="3AF58205" w14:textId="77777777" w:rsidR="00891A7C" w:rsidRDefault="00891A7C">
      <w:pPr>
        <w:pStyle w:val="TableofFigures"/>
        <w:tabs>
          <w:tab w:val="right" w:leader="dot" w:pos="8494"/>
        </w:tabs>
        <w:rPr>
          <w:rFonts w:eastAsiaTheme="minorEastAsia"/>
          <w:noProof/>
          <w:sz w:val="22"/>
          <w:lang w:val="pt-BR" w:eastAsia="pt-BR"/>
        </w:rPr>
      </w:pPr>
      <w:hyperlink w:anchor="_Toc384243763" w:history="1">
        <w:r w:rsidRPr="0000125F">
          <w:rPr>
            <w:rStyle w:val="Hyperlink"/>
            <w:b/>
            <w:noProof/>
          </w:rPr>
          <w:t>Listing 167.</w:t>
        </w:r>
        <w:r w:rsidRPr="0000125F">
          <w:rPr>
            <w:rStyle w:val="Hyperlink"/>
            <w:noProof/>
          </w:rPr>
          <w:t xml:space="preserve"> The chosen aural events for the blind profile.</w:t>
        </w:r>
        <w:r>
          <w:rPr>
            <w:noProof/>
            <w:webHidden/>
          </w:rPr>
          <w:tab/>
        </w:r>
        <w:r>
          <w:rPr>
            <w:noProof/>
            <w:webHidden/>
          </w:rPr>
          <w:fldChar w:fldCharType="begin"/>
        </w:r>
        <w:r>
          <w:rPr>
            <w:noProof/>
            <w:webHidden/>
          </w:rPr>
          <w:instrText xml:space="preserve"> PAGEREF _Toc384243763 \h </w:instrText>
        </w:r>
        <w:r>
          <w:rPr>
            <w:noProof/>
            <w:webHidden/>
          </w:rPr>
        </w:r>
        <w:r>
          <w:rPr>
            <w:noProof/>
            <w:webHidden/>
          </w:rPr>
          <w:fldChar w:fldCharType="separate"/>
        </w:r>
        <w:r w:rsidR="00D9604F">
          <w:rPr>
            <w:noProof/>
            <w:webHidden/>
          </w:rPr>
          <w:t>277</w:t>
        </w:r>
        <w:r>
          <w:rPr>
            <w:noProof/>
            <w:webHidden/>
          </w:rPr>
          <w:fldChar w:fldCharType="end"/>
        </w:r>
      </w:hyperlink>
    </w:p>
    <w:p w14:paraId="7789CAA9" w14:textId="77777777" w:rsidR="00891A7C" w:rsidRDefault="00891A7C">
      <w:pPr>
        <w:pStyle w:val="TableofFigures"/>
        <w:tabs>
          <w:tab w:val="right" w:leader="dot" w:pos="8494"/>
        </w:tabs>
        <w:rPr>
          <w:rFonts w:eastAsiaTheme="minorEastAsia"/>
          <w:noProof/>
          <w:sz w:val="22"/>
          <w:lang w:val="pt-BR" w:eastAsia="pt-BR"/>
        </w:rPr>
      </w:pPr>
      <w:hyperlink w:anchor="_Toc384243764" w:history="1">
        <w:r w:rsidRPr="0000125F">
          <w:rPr>
            <w:rStyle w:val="Hyperlink"/>
            <w:b/>
            <w:noProof/>
          </w:rPr>
          <w:t>Listing 168.</w:t>
        </w:r>
        <w:r w:rsidRPr="0000125F">
          <w:rPr>
            <w:rStyle w:val="Hyperlink"/>
            <w:noProof/>
          </w:rPr>
          <w:t xml:space="preserve"> Using the events defined for the blind profile into the low vision profile.</w:t>
        </w:r>
        <w:r>
          <w:rPr>
            <w:noProof/>
            <w:webHidden/>
          </w:rPr>
          <w:tab/>
        </w:r>
        <w:r>
          <w:rPr>
            <w:noProof/>
            <w:webHidden/>
          </w:rPr>
          <w:fldChar w:fldCharType="begin"/>
        </w:r>
        <w:r>
          <w:rPr>
            <w:noProof/>
            <w:webHidden/>
          </w:rPr>
          <w:instrText xml:space="preserve"> PAGEREF _Toc384243764 \h </w:instrText>
        </w:r>
        <w:r>
          <w:rPr>
            <w:noProof/>
            <w:webHidden/>
          </w:rPr>
        </w:r>
        <w:r>
          <w:rPr>
            <w:noProof/>
            <w:webHidden/>
          </w:rPr>
          <w:fldChar w:fldCharType="separate"/>
        </w:r>
        <w:r w:rsidR="00D9604F">
          <w:rPr>
            <w:noProof/>
            <w:webHidden/>
          </w:rPr>
          <w:t>278</w:t>
        </w:r>
        <w:r>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243436"/>
      <w:r w:rsidRPr="00CA1545">
        <w:lastRenderedPageBreak/>
        <w:t>Introduction</w:t>
      </w:r>
      <w:bookmarkEnd w:id="4"/>
    </w:p>
    <w:p w14:paraId="5030DF62" w14:textId="3D159239" w:rsidR="00CC4FF0" w:rsidRPr="00CA1545" w:rsidRDefault="00BE719C" w:rsidP="00CC4FF0">
      <w:pPr>
        <w:pStyle w:val="Heading2"/>
      </w:pPr>
      <w:bookmarkStart w:id="5" w:name="_Toc384243437"/>
      <w:r>
        <w:t>Introduction</w:t>
      </w:r>
      <w:bookmarkEnd w:id="5"/>
    </w:p>
    <w:p w14:paraId="7DAB9800" w14:textId="20DAB01F"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8258BB">
        <w:instrText xml:space="preserve"> ADDIN ZOTERO_ITEM CSL_CITATION {"citationID":"KvTjhPeA","properties":{"formattedCitation":"[11,12]","plainCitation":"[11,12]"},"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8258BB" w:rsidRPr="008258BB">
        <w:rPr>
          <w:rFonts w:ascii="Calibri" w:hAnsi="Calibri"/>
        </w:rPr>
        <w:t>[11,12]</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FF3B31">
        <w:instrText xml:space="preserve"> ADDIN ZOTERO_ITEM CSL_CITATION {"citationID":"J963RyA9","properties":{"formattedCitation":"[23]","plainCitation":"[23]"},"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FF3B31" w:rsidRPr="00FF3B31">
        <w:rPr>
          <w:rFonts w:ascii="Calibri" w:hAnsi="Calibri"/>
        </w:rPr>
        <w:t>[23]</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243438"/>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243439"/>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243440"/>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243441"/>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243442"/>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243443"/>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5AF9E3D2"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FF3B31">
        <w:instrText xml:space="preserve"> ADDIN ZOTERO_ITEM CSL_CITATION {"citationID":"pjDwgUHb","properties":{"formattedCitation":"[2,13,17,18]","plainCitation":"[2,13,17,18]"},"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FF3B31" w:rsidRPr="00FF3B31">
        <w:rPr>
          <w:rFonts w:ascii="Calibri" w:hAnsi="Calibri"/>
        </w:rPr>
        <w:t>[2,13,17,18]</w:t>
      </w:r>
      <w:r w:rsidR="000B684E">
        <w:fldChar w:fldCharType="end"/>
      </w:r>
      <w:r>
        <w:t>. UGE uses the Game Coding Complete</w:t>
      </w:r>
      <w:r w:rsidR="005546E6">
        <w:t xml:space="preserve"> 4</w:t>
      </w:r>
      <w:r w:rsidR="008913B9">
        <w:t xml:space="preserve"> (GCC4)</w:t>
      </w:r>
      <w:r>
        <w:t xml:space="preserve"> </w:t>
      </w:r>
      <w:r>
        <w:fldChar w:fldCharType="begin"/>
      </w:r>
      <w:r w:rsidR="00FF3B31">
        <w:instrText xml:space="preserve"> ADDIN ZOTERO_ITEM CSL_CITATION {"citationID":"6m7rs3d86","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4B47223A" w:rsidR="00595B96" w:rsidRDefault="008E5B5F" w:rsidP="00A913B9">
      <w:r>
        <w:t>UGE</w:t>
      </w:r>
      <w:r w:rsidR="00595B96">
        <w:t xml:space="preserve"> combines data-driven and event-</w:t>
      </w:r>
      <w:r w:rsidR="00524056">
        <w:t>driven</w:t>
      </w:r>
      <w:r w:rsidR="00595B96">
        <w:t xml:space="preserve">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243444"/>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243445"/>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D9604F">
        <w:t>3</w:t>
      </w:r>
      <w:r>
        <w:fldChar w:fldCharType="end"/>
      </w:r>
      <w:r>
        <w:t xml:space="preserve"> for the Engine, Section </w:t>
      </w:r>
      <w:r>
        <w:fldChar w:fldCharType="begin"/>
      </w:r>
      <w:r>
        <w:instrText xml:space="preserve"> REF _Ref380313759 \r \h </w:instrText>
      </w:r>
      <w:r>
        <w:fldChar w:fldCharType="separate"/>
      </w:r>
      <w:r w:rsidR="00D9604F">
        <w:t>4</w:t>
      </w:r>
      <w:r>
        <w:fldChar w:fldCharType="end"/>
      </w:r>
      <w:r>
        <w:t xml:space="preserve"> for the Core, Section </w:t>
      </w:r>
      <w:r>
        <w:fldChar w:fldCharType="begin"/>
      </w:r>
      <w:r>
        <w:instrText xml:space="preserve"> REF _Ref380313772 \r \h </w:instrText>
      </w:r>
      <w:r>
        <w:fldChar w:fldCharType="separate"/>
      </w:r>
      <w:r w:rsidR="00D9604F">
        <w:t>5</w:t>
      </w:r>
      <w:r>
        <w:fldChar w:fldCharType="end"/>
      </w:r>
      <w:r>
        <w:t xml:space="preserve"> for Input-Output (IO) and Section </w:t>
      </w:r>
      <w:r>
        <w:fldChar w:fldCharType="begin"/>
      </w:r>
      <w:r>
        <w:instrText xml:space="preserve"> REF _Ref380313786 \r \h </w:instrText>
      </w:r>
      <w:r>
        <w:fldChar w:fldCharType="separate"/>
      </w:r>
      <w:r w:rsidR="00D9604F">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243446"/>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D9604F" w:rsidRPr="008433F3">
        <w:rPr>
          <w:b/>
        </w:rPr>
        <w:t xml:space="preserve">Figure </w:t>
      </w:r>
      <w:r w:rsidR="00D9604F">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243548"/>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D9604F">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D9604F">
        <w:t>3</w:t>
      </w:r>
      <w:r w:rsidR="002F529F">
        <w:fldChar w:fldCharType="end"/>
      </w:r>
      <w:r w:rsidR="002F529F">
        <w:t>.</w:t>
      </w:r>
    </w:p>
    <w:p w14:paraId="663D5678" w14:textId="52F5F989" w:rsidR="00265A06" w:rsidRPr="00CA1545" w:rsidRDefault="00265A06" w:rsidP="00265A06">
      <w:pPr>
        <w:pStyle w:val="Heading2"/>
      </w:pPr>
      <w:bookmarkStart w:id="23" w:name="_Toc384243447"/>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D9604F">
        <w:t>2.2</w:t>
      </w:r>
      <w:r>
        <w:fldChar w:fldCharType="end"/>
      </w:r>
      <w:r>
        <w:t xml:space="preserve"> (and detailed </w:t>
      </w:r>
      <w:r>
        <w:fldChar w:fldCharType="begin"/>
      </w:r>
      <w:r>
        <w:instrText xml:space="preserve"> REF _Ref380315269 \p \h </w:instrText>
      </w:r>
      <w:r>
        <w:fldChar w:fldCharType="separate"/>
      </w:r>
      <w:r w:rsidR="00D9604F">
        <w:t>below</w:t>
      </w:r>
      <w:r>
        <w:fldChar w:fldCharType="end"/>
      </w:r>
      <w:r>
        <w:t xml:space="preserve"> in Section </w:t>
      </w:r>
      <w:r>
        <w:fldChar w:fldCharType="begin"/>
      </w:r>
      <w:r>
        <w:instrText xml:space="preserve"> REF _Ref380315269 \r \h </w:instrText>
      </w:r>
      <w:r>
        <w:fldChar w:fldCharType="separate"/>
      </w:r>
      <w:r w:rsidR="00D9604F">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D9604F">
        <w:t>5</w:t>
      </w:r>
      <w:r>
        <w:fldChar w:fldCharType="end"/>
      </w:r>
      <w:r>
        <w:t>.</w:t>
      </w:r>
    </w:p>
    <w:p w14:paraId="5FE2B918" w14:textId="0306709F" w:rsidR="00CC4FF0" w:rsidRPr="00CA1545" w:rsidRDefault="00CC4FF0" w:rsidP="00CC4FF0">
      <w:pPr>
        <w:pStyle w:val="Heading2"/>
      </w:pPr>
      <w:bookmarkStart w:id="24" w:name="_Ref380315269"/>
      <w:bookmarkStart w:id="25" w:name="_Toc384243448"/>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D9604F">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D9604F">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D9604F">
        <w:t>4</w:t>
      </w:r>
      <w:r>
        <w:fldChar w:fldCharType="end"/>
      </w:r>
      <w:r>
        <w:t>.</w:t>
      </w:r>
    </w:p>
    <w:p w14:paraId="1E57C3EC" w14:textId="1610043B" w:rsidR="00CC4FF0" w:rsidRPr="00CA1545" w:rsidRDefault="00CC4FF0" w:rsidP="00CC4FF0">
      <w:pPr>
        <w:pStyle w:val="Heading2"/>
      </w:pPr>
      <w:bookmarkStart w:id="26" w:name="_Toc384243449"/>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D9604F">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243450"/>
      <w:r>
        <w:lastRenderedPageBreak/>
        <w:t>UGE Engine</w:t>
      </w:r>
      <w:bookmarkEnd w:id="27"/>
      <w:bookmarkEnd w:id="28"/>
      <w:bookmarkEnd w:id="29"/>
    </w:p>
    <w:p w14:paraId="098290E5" w14:textId="2084C6DD" w:rsidR="00FC1AEA" w:rsidRDefault="00BE719C" w:rsidP="00FC1AEA">
      <w:pPr>
        <w:pStyle w:val="Heading2"/>
      </w:pPr>
      <w:bookmarkStart w:id="30" w:name="_Toc384243451"/>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D9604F">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243452"/>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D9604F">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243453"/>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D9604F">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D9604F">
        <w:t>4.7</w:t>
      </w:r>
      <w:r>
        <w:fldChar w:fldCharType="end"/>
      </w:r>
      <w:r>
        <w:t>.</w:t>
      </w:r>
    </w:p>
    <w:p w14:paraId="0BFF824C" w14:textId="3C84DDD0" w:rsidR="007F05AF" w:rsidRDefault="007F05AF" w:rsidP="007F05AF">
      <w:pPr>
        <w:pStyle w:val="Heading3"/>
      </w:pPr>
      <w:bookmarkStart w:id="36" w:name="_Toc384243454"/>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D9604F" w:rsidRPr="003D6C0D">
        <w:rPr>
          <w:b/>
        </w:rPr>
        <w:t xml:space="preserve">Figure </w:t>
      </w:r>
      <w:r w:rsidR="00D9604F">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243549"/>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D9604F">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D9604F" w:rsidRPr="003D6C0D">
        <w:rPr>
          <w:b/>
        </w:rPr>
        <w:t xml:space="preserve">Figure </w:t>
      </w:r>
      <w:r w:rsidR="00D9604F">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243455"/>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D9604F" w:rsidRPr="003D6C0D">
        <w:rPr>
          <w:b/>
        </w:rPr>
        <w:t xml:space="preserve">Listing </w:t>
      </w:r>
      <w:r w:rsidR="00D9604F">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243597"/>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D9604F">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D9604F" w:rsidRPr="003D6C0D">
        <w:rPr>
          <w:b/>
        </w:rPr>
        <w:t xml:space="preserve">Listing </w:t>
      </w:r>
      <w:r w:rsidR="00D9604F">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D9604F" w:rsidRPr="009E3E20">
        <w:rPr>
          <w:b/>
        </w:rPr>
        <w:t xml:space="preserve">Listing </w:t>
      </w:r>
      <w:r w:rsidR="00D9604F">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243598"/>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D9604F">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D9604F" w:rsidRPr="009E3E20">
        <w:rPr>
          <w:b/>
        </w:rPr>
        <w:t xml:space="preserve">Listing </w:t>
      </w:r>
      <w:r w:rsidR="00D9604F">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243456"/>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D9604F">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D9604F">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D9604F" w:rsidRPr="005E0A68">
        <w:rPr>
          <w:b/>
        </w:rPr>
        <w:t xml:space="preserve">Listing </w:t>
      </w:r>
      <w:r w:rsidR="00D9604F">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243599"/>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D9604F">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D9604F" w:rsidRPr="005E0A68">
        <w:rPr>
          <w:b/>
        </w:rPr>
        <w:t xml:space="preserve">Listing </w:t>
      </w:r>
      <w:r w:rsidR="00D9604F">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243457"/>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D9604F">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243458"/>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D9604F">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4E442D4A"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FF3B31">
        <w:instrText xml:space="preserve"> ADDIN ZOTERO_ITEM CSL_CITATION {"citationID":"QJNpcWaK","properties":{"formattedCitation":"[3,4,8,13,17,20,21,22]","plainCitation":"[3,4,8,13,17,20,21,22]"},"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FF3B31" w:rsidRPr="00FF3B31">
        <w:rPr>
          <w:rFonts w:ascii="Calibri" w:hAnsi="Calibri"/>
        </w:rPr>
        <w:t>[3,4,8,13,17,20,21,22]</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8258BB">
        <w:instrText xml:space="preserve"> ADDIN ZOTERO_ITEM CSL_CITATION {"citationID":"1tue8oi7l9","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8258BB" w:rsidRPr="008258BB">
        <w:rPr>
          <w:rFonts w:ascii="Calibri" w:hAnsi="Calibri"/>
        </w:rPr>
        <w:t>[8]</w:t>
      </w:r>
      <w:r w:rsidR="00AE6D18">
        <w:fldChar w:fldCharType="end"/>
      </w:r>
      <w:r w:rsidR="00AE6D18">
        <w:t>.</w:t>
      </w:r>
    </w:p>
    <w:p w14:paraId="009AD40B" w14:textId="4771FFB8"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FF3B31">
        <w:instrText xml:space="preserve"> ADDIN ZOTERO_ITEM CSL_CITATION {"citationID":"1oc4roochn","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FF3B31" w:rsidRPr="00FF3B31">
        <w:rPr>
          <w:rFonts w:ascii="Calibri" w:hAnsi="Calibri"/>
        </w:rPr>
        <w:t>[17]</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D9604F">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D9604F">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D9604F">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D9604F">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D9604F">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D9604F">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D9604F">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D9604F">
        <w:t>3.4.1.4</w:t>
      </w:r>
      <w:r>
        <w:fldChar w:fldCharType="end"/>
      </w:r>
      <w:r>
        <w:t xml:space="preserve"> </w:t>
      </w:r>
      <w:r>
        <w:fldChar w:fldCharType="begin"/>
      </w:r>
      <w:r>
        <w:instrText xml:space="preserve"> REF _Ref380419001 \p \h </w:instrText>
      </w:r>
      <w:r>
        <w:fldChar w:fldCharType="separate"/>
      </w:r>
      <w:r w:rsidR="00D9604F">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31C75981"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8258BB">
        <w:instrText xml:space="preserve"> ADDIN ZOTERO_ITEM CSL_CITATION {"citationID":"1fv8raqbms","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D9604F" w:rsidRPr="004A0567">
        <w:rPr>
          <w:b/>
        </w:rPr>
        <w:t xml:space="preserve">Figure </w:t>
      </w:r>
      <w:r w:rsidR="00D9604F">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D9604F">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243550"/>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D9604F">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D9604F" w:rsidRPr="000374C0">
        <w:rPr>
          <w:b/>
        </w:rPr>
        <w:t xml:space="preserve">Listing </w:t>
      </w:r>
      <w:r w:rsidR="00D9604F">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243600"/>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D9604F">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D9604F" w:rsidRPr="006E523C">
        <w:rPr>
          <w:b/>
        </w:rPr>
        <w:t xml:space="preserve">Figure </w:t>
      </w:r>
      <w:r w:rsidR="00D9604F">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243551"/>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D9604F">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D9604F" w:rsidRPr="006E523C">
        <w:rPr>
          <w:b/>
        </w:rPr>
        <w:t xml:space="preserve">Figure </w:t>
      </w:r>
      <w:r w:rsidR="00D9604F">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D9604F" w:rsidRPr="00D53505">
        <w:rPr>
          <w:b/>
        </w:rPr>
        <w:t xml:space="preserve">Listing </w:t>
      </w:r>
      <w:r w:rsidR="00D9604F">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D9604F" w:rsidRPr="000374C0">
        <w:rPr>
          <w:b/>
        </w:rPr>
        <w:t xml:space="preserve">Listing </w:t>
      </w:r>
      <w:r w:rsidR="00D9604F">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243601"/>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D9604F">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D9604F" w:rsidRPr="00D53505">
        <w:rPr>
          <w:b/>
        </w:rPr>
        <w:t xml:space="preserve">Listing </w:t>
      </w:r>
      <w:r w:rsidR="00D9604F">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243459"/>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D9604F" w:rsidRPr="006E523C">
        <w:rPr>
          <w:b/>
        </w:rPr>
        <w:t xml:space="preserve">Figure </w:t>
      </w:r>
      <w:r w:rsidR="00D9604F">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D9604F" w:rsidRPr="003D6C0D">
        <w:rPr>
          <w:b/>
        </w:rPr>
        <w:t xml:space="preserve">Figure </w:t>
      </w:r>
      <w:r w:rsidR="00D9604F">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243552"/>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D9604F">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243460"/>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D9604F" w:rsidRPr="009E3E20">
        <w:rPr>
          <w:b/>
        </w:rPr>
        <w:t xml:space="preserve">Listing </w:t>
      </w:r>
      <w:r w:rsidR="00D9604F">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D9604F">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D9604F" w:rsidRPr="00394EA6">
        <w:rPr>
          <w:b/>
        </w:rPr>
        <w:t xml:space="preserve">Listing </w:t>
      </w:r>
      <w:r w:rsidR="00D9604F">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243602"/>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D9604F">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D9604F">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D9604F" w:rsidRPr="00341CFA">
        <w:rPr>
          <w:b/>
        </w:rPr>
        <w:t xml:space="preserve">Listing </w:t>
      </w:r>
      <w:r w:rsidR="00D9604F">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243603"/>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D9604F">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D9604F">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D9604F" w:rsidRPr="00341CFA">
        <w:rPr>
          <w:b/>
        </w:rPr>
        <w:t xml:space="preserve">Listing </w:t>
      </w:r>
      <w:r w:rsidR="00D9604F">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D9604F" w:rsidRPr="008B41C3">
        <w:rPr>
          <w:b/>
        </w:rPr>
        <w:t xml:space="preserve">Listing </w:t>
      </w:r>
      <w:r w:rsidR="00D9604F">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243604"/>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D9604F">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D9604F" w:rsidRPr="00023AF7">
        <w:rPr>
          <w:b/>
        </w:rPr>
        <w:t xml:space="preserve">Listing </w:t>
      </w:r>
      <w:r w:rsidR="00D9604F">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243605"/>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D9604F">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243606"/>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D9604F">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243461"/>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D9604F">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D9604F">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211825A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D9604F">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8258BB">
        <w:instrText xml:space="preserve"> ADDIN ZOTERO_ITEM CSL_CITATION {"citationID":"2ai3jnia03","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D9604F">
        <w:t>3.4</w:t>
      </w:r>
      <w:r>
        <w:fldChar w:fldCharType="end"/>
      </w:r>
      <w:r w:rsidR="006E1A89">
        <w:t xml:space="preserve">, </w:t>
      </w:r>
      <w:r w:rsidR="006E1A89">
        <w:fldChar w:fldCharType="begin"/>
      </w:r>
      <w:r w:rsidR="006E1A89">
        <w:instrText xml:space="preserve"> REF _Ref380402399 \r \h </w:instrText>
      </w:r>
      <w:r w:rsidR="006E1A89">
        <w:fldChar w:fldCharType="separate"/>
      </w:r>
      <w:r w:rsidR="00D9604F">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D9604F">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243462"/>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D9604F">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243463"/>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D9604F">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D9604F">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D9604F" w:rsidRPr="00DF49C5">
        <w:rPr>
          <w:b/>
        </w:rPr>
        <w:t xml:space="preserve">Figure </w:t>
      </w:r>
      <w:r w:rsidR="00D9604F">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985836" r:id="rId22"/>
        </w:object>
      </w:r>
    </w:p>
    <w:p w14:paraId="3BB8176A" w14:textId="6BA77DAF" w:rsidR="00DF49C5" w:rsidRDefault="00DF49C5" w:rsidP="00DF49C5">
      <w:pPr>
        <w:pStyle w:val="Caption"/>
        <w:jc w:val="center"/>
      </w:pPr>
      <w:bookmarkStart w:id="89" w:name="_Ref381199173"/>
      <w:bookmarkStart w:id="90" w:name="_Toc384243553"/>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D9604F">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D9604F" w:rsidRPr="00DF49C5">
        <w:rPr>
          <w:b/>
        </w:rPr>
        <w:t xml:space="preserve">Figure </w:t>
      </w:r>
      <w:r w:rsidR="00D9604F">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D9604F">
        <w:t>4.4</w:t>
      </w:r>
      <w:r>
        <w:fldChar w:fldCharType="end"/>
      </w:r>
      <w:r>
        <w:t xml:space="preserve">; input devices and input mapping are discussed in Section </w:t>
      </w:r>
      <w:r>
        <w:fldChar w:fldCharType="begin"/>
      </w:r>
      <w:r>
        <w:instrText xml:space="preserve"> REF _Ref381199980 \r \h </w:instrText>
      </w:r>
      <w:r>
        <w:fldChar w:fldCharType="separate"/>
      </w:r>
      <w:r w:rsidR="00D9604F">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D9604F">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D9604F">
        <w:t>3.4.2</w:t>
      </w:r>
      <w:r>
        <w:fldChar w:fldCharType="end"/>
      </w:r>
      <w:r>
        <w:t xml:space="preserve"> and </w:t>
      </w:r>
      <w:r>
        <w:fldChar w:fldCharType="begin"/>
      </w:r>
      <w:r>
        <w:instrText xml:space="preserve"> REF _Ref381200711 \r \h </w:instrText>
      </w:r>
      <w:r>
        <w:fldChar w:fldCharType="separate"/>
      </w:r>
      <w:r w:rsidR="00D9604F">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D9604F">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D9604F">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D9604F">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D9604F">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D9604F">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D9604F" w:rsidRPr="004D15D7">
        <w:rPr>
          <w:b/>
        </w:rPr>
        <w:t xml:space="preserve">Listing </w:t>
      </w:r>
      <w:r w:rsidR="00D9604F">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243607"/>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D9604F">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D9604F" w:rsidRPr="004D15D7">
        <w:rPr>
          <w:b/>
        </w:rPr>
        <w:t xml:space="preserve">Listing </w:t>
      </w:r>
      <w:r w:rsidR="00D9604F">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243608"/>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D9604F">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D9604F" w:rsidRPr="004D15D7">
        <w:rPr>
          <w:b/>
        </w:rPr>
        <w:t xml:space="preserve">Listing </w:t>
      </w:r>
      <w:r w:rsidR="00D9604F">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D9604F">
        <w:t>4.6</w:t>
      </w:r>
      <w:r>
        <w:fldChar w:fldCharType="end"/>
      </w:r>
      <w:r>
        <w:t>.</w:t>
      </w:r>
    </w:p>
    <w:p w14:paraId="1753B2F8" w14:textId="6D194E79" w:rsidR="00B60139" w:rsidRDefault="0024398F" w:rsidP="00B60139">
      <w:pPr>
        <w:pStyle w:val="Heading3"/>
      </w:pPr>
      <w:bookmarkStart w:id="99" w:name="_Ref381200706"/>
      <w:bookmarkStart w:id="100" w:name="_Toc384243464"/>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D9604F" w:rsidRPr="00EB53EF">
        <w:rPr>
          <w:b/>
        </w:rPr>
        <w:t xml:space="preserve">Figure </w:t>
      </w:r>
      <w:r w:rsidR="00D9604F">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D9604F">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243554"/>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D9604F">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D9604F" w:rsidRPr="00FB1D67">
        <w:rPr>
          <w:b/>
        </w:rPr>
        <w:t xml:space="preserve">Figure </w:t>
      </w:r>
      <w:r w:rsidR="00D9604F">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243555"/>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D9604F">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D9604F" w:rsidRPr="00B11258">
        <w:rPr>
          <w:b/>
        </w:rPr>
        <w:t xml:space="preserve">Figure </w:t>
      </w:r>
      <w:r w:rsidR="00D9604F">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D9604F">
        <w:t>3.3.1</w:t>
      </w:r>
      <w:r>
        <w:fldChar w:fldCharType="end"/>
      </w:r>
      <w:r>
        <w:t xml:space="preserve"> and </w:t>
      </w:r>
      <w:r>
        <w:fldChar w:fldCharType="begin"/>
      </w:r>
      <w:r>
        <w:instrText xml:space="preserve"> REF _Ref381715535 \r \h </w:instrText>
      </w:r>
      <w:r>
        <w:fldChar w:fldCharType="separate"/>
      </w:r>
      <w:r w:rsidR="00D9604F">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243556"/>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D9604F">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D9604F" w:rsidRPr="00EB53EF">
        <w:rPr>
          <w:b/>
        </w:rPr>
        <w:t xml:space="preserve">Figure </w:t>
      </w:r>
      <w:r w:rsidR="00D9604F">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D9604F">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243465"/>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D9604F">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D9604F" w:rsidRPr="009E3E20">
        <w:rPr>
          <w:b/>
        </w:rPr>
        <w:t xml:space="preserve">Listing </w:t>
      </w:r>
      <w:r w:rsidR="00D9604F">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D9604F">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D9604F" w:rsidRPr="00B701E3">
        <w:rPr>
          <w:b/>
        </w:rPr>
        <w:t xml:space="preserve">Listing </w:t>
      </w:r>
      <w:r w:rsidR="00D9604F">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D9604F">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D9604F">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D9604F">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243609"/>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9604F">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D9604F" w:rsidRPr="00B701E3">
        <w:rPr>
          <w:b/>
        </w:rPr>
        <w:t xml:space="preserve">Listing </w:t>
      </w:r>
      <w:r w:rsidR="00D9604F">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24361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9604F">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D9604F">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D9604F" w:rsidRPr="00B701E3">
        <w:rPr>
          <w:b/>
        </w:rPr>
        <w:t xml:space="preserve">Listing </w:t>
      </w:r>
      <w:r w:rsidR="00D9604F">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24361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9604F">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D9604F" w:rsidRPr="00B701E3">
        <w:rPr>
          <w:b/>
        </w:rPr>
        <w:t xml:space="preserve">Listing </w:t>
      </w:r>
      <w:r w:rsidR="00D9604F">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24361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9604F">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D9604F" w:rsidRPr="00B701E3">
        <w:rPr>
          <w:b/>
        </w:rPr>
        <w:t xml:space="preserve">Listing </w:t>
      </w:r>
      <w:r w:rsidR="00D9604F">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243613"/>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9604F">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243466"/>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D9604F">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D9604F" w:rsidRPr="00EB53EF">
        <w:rPr>
          <w:b/>
        </w:rPr>
        <w:t xml:space="preserve">Figure </w:t>
      </w:r>
      <w:r w:rsidR="00D9604F">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D9604F" w:rsidRPr="001C3317">
        <w:rPr>
          <w:b/>
        </w:rPr>
        <w:t xml:space="preserve">Listing </w:t>
      </w:r>
      <w:r w:rsidR="00D9604F">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243614"/>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D9604F">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D9604F" w:rsidRPr="001C3317">
        <w:rPr>
          <w:b/>
        </w:rPr>
        <w:t xml:space="preserve">Listing </w:t>
      </w:r>
      <w:r w:rsidR="00D9604F">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243615"/>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D9604F">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D9604F" w:rsidRPr="00B701E3">
        <w:rPr>
          <w:b/>
        </w:rPr>
        <w:t xml:space="preserve">Listing </w:t>
      </w:r>
      <w:r w:rsidR="00D9604F">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486B72F"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8258BB">
        <w:instrText xml:space="preserve"> ADDIN ZOTERO_ITEM CSL_CITATION {"citationID":"2q1bhpbkr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8258BB" w:rsidRPr="008258BB">
        <w:rPr>
          <w:rFonts w:ascii="Calibri" w:hAnsi="Calibri"/>
        </w:rPr>
        <w:t>[7]</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243467"/>
      <w:r>
        <w:lastRenderedPageBreak/>
        <w:t>UGE Core</w:t>
      </w:r>
      <w:bookmarkEnd w:id="126"/>
      <w:bookmarkEnd w:id="127"/>
      <w:bookmarkEnd w:id="128"/>
    </w:p>
    <w:p w14:paraId="0C0DF546" w14:textId="167B74C9" w:rsidR="00FC1AEA" w:rsidRDefault="00BE719C" w:rsidP="00FC1AEA">
      <w:pPr>
        <w:pStyle w:val="Heading2"/>
      </w:pPr>
      <w:bookmarkStart w:id="129" w:name="_Toc384243468"/>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D9604F">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D9604F">
        <w:t>2</w:t>
      </w:r>
      <w:r>
        <w:fldChar w:fldCharType="end"/>
      </w:r>
      <w:r>
        <w:t xml:space="preserve"> and/or </w:t>
      </w:r>
      <w:r>
        <w:fldChar w:fldCharType="begin"/>
      </w:r>
      <w:r>
        <w:instrText xml:space="preserve"> REF _Ref380313603 \r \h </w:instrText>
      </w:r>
      <w:r>
        <w:fldChar w:fldCharType="separate"/>
      </w:r>
      <w:r w:rsidR="00D9604F">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243469"/>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30B94271" w:rsidR="000E3882" w:rsidRDefault="000E3882" w:rsidP="00FC1AEA">
      <w:r>
        <w:t xml:space="preserve">In GCC4, McShaffry and Graham defines game entities as actors </w:t>
      </w:r>
      <w:r>
        <w:fldChar w:fldCharType="begin"/>
      </w:r>
      <w:r w:rsidR="00FF3B31">
        <w:instrText xml:space="preserve"> ADDIN ZOTERO_ITEM CSL_CITATION {"citationID":"nnVukDEa","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56625A4"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8258BB">
        <w:instrText xml:space="preserve"> ADDIN ZOTERO_ITEM CSL_CITATION {"citationID":"hcdtah0ff","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8258BB" w:rsidRPr="008258BB">
        <w:rPr>
          <w:rFonts w:ascii="Calibri" w:hAnsi="Calibri"/>
        </w:rPr>
        <w:t>[8]</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60418AF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D9604F">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8258BB">
        <w:instrText xml:space="preserve"> ADDIN ZOTERO_ITEM CSL_CITATION {"citationID":"bjBnNfMN","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8258BB" w:rsidRPr="008258BB">
        <w:rPr>
          <w:rFonts w:ascii="Calibri" w:hAnsi="Calibri"/>
        </w:rPr>
        <w:t>[8]</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D9604F" w:rsidRPr="002E5B98">
        <w:rPr>
          <w:b/>
        </w:rPr>
        <w:t xml:space="preserve">Figure </w:t>
      </w:r>
      <w:r w:rsidR="00D9604F">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15pt;height:123.75pt" o:ole="">
            <v:imagedata r:id="rId26" o:title=""/>
          </v:shape>
          <o:OLEObject Type="Embed" ProgID="Visio.Drawing.15" ShapeID="_x0000_i1026" DrawAspect="Content" ObjectID="_1457985837" r:id="rId27"/>
        </w:object>
      </w:r>
    </w:p>
    <w:p w14:paraId="6DB6D851" w14:textId="643B1D2A" w:rsidR="002E5B98" w:rsidRDefault="002E5B98" w:rsidP="002E5B98">
      <w:pPr>
        <w:pStyle w:val="Caption"/>
        <w:jc w:val="center"/>
      </w:pPr>
      <w:bookmarkStart w:id="132" w:name="_Ref381779518"/>
      <w:bookmarkStart w:id="133" w:name="_Toc384243557"/>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D9604F">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D9604F" w:rsidRPr="002E5B98">
        <w:rPr>
          <w:b/>
        </w:rPr>
        <w:t xml:space="preserve">Figure </w:t>
      </w:r>
      <w:r w:rsidR="00D9604F">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D9604F" w:rsidRPr="002260BA">
        <w:rPr>
          <w:b/>
        </w:rPr>
        <w:t xml:space="preserve">Figure </w:t>
      </w:r>
      <w:r w:rsidR="00D9604F">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35pt;height:191.25pt" o:ole="">
            <v:imagedata r:id="rId28" o:title=""/>
          </v:shape>
          <o:OLEObject Type="Embed" ProgID="Visio.Drawing.15" ShapeID="_x0000_i1027" DrawAspect="Content" ObjectID="_1457985838" r:id="rId29"/>
        </w:object>
      </w:r>
    </w:p>
    <w:p w14:paraId="6AFC040E" w14:textId="780DC7AC" w:rsidR="002260BA" w:rsidRDefault="002260BA" w:rsidP="002260BA">
      <w:pPr>
        <w:pStyle w:val="Caption"/>
        <w:jc w:val="center"/>
      </w:pPr>
      <w:bookmarkStart w:id="134" w:name="_Ref381780122"/>
      <w:bookmarkStart w:id="135" w:name="_Toc384243558"/>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D9604F">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D9604F" w:rsidRPr="002E5B98">
        <w:rPr>
          <w:b/>
        </w:rPr>
        <w:t xml:space="preserve">Figure </w:t>
      </w:r>
      <w:r w:rsidR="00D9604F">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D9604F" w:rsidRPr="002260BA">
        <w:rPr>
          <w:b/>
        </w:rPr>
        <w:t xml:space="preserve">Figure </w:t>
      </w:r>
      <w:r w:rsidR="00D9604F">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45pt;height:192.7pt" o:ole="">
            <v:imagedata r:id="rId30" o:title=""/>
          </v:shape>
          <o:OLEObject Type="Embed" ProgID="Visio.Drawing.15" ShapeID="_x0000_i1028" DrawAspect="Content" ObjectID="_1457985839" r:id="rId31"/>
        </w:object>
      </w:r>
    </w:p>
    <w:p w14:paraId="28C6B9BA" w14:textId="01ECD7DC" w:rsidR="002260BA" w:rsidRDefault="002260BA" w:rsidP="002260BA">
      <w:pPr>
        <w:pStyle w:val="Caption"/>
        <w:jc w:val="center"/>
      </w:pPr>
      <w:bookmarkStart w:id="136" w:name="_Ref381780196"/>
      <w:bookmarkStart w:id="137" w:name="_Toc384243559"/>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D9604F">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D9604F" w:rsidRPr="002E5B98">
        <w:rPr>
          <w:b/>
        </w:rPr>
        <w:t xml:space="preserve">Figure </w:t>
      </w:r>
      <w:r w:rsidR="00D9604F">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D9604F" w:rsidRPr="00170376">
        <w:rPr>
          <w:b/>
        </w:rPr>
        <w:t xml:space="preserve">Figure </w:t>
      </w:r>
      <w:r w:rsidR="00D9604F">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35pt;height:255.1pt" o:ole="">
            <v:imagedata r:id="rId32" o:title=""/>
          </v:shape>
          <o:OLEObject Type="Embed" ProgID="Visio.Drawing.15" ShapeID="_x0000_i1029" DrawAspect="Content" ObjectID="_1457985840" r:id="rId33"/>
        </w:object>
      </w:r>
    </w:p>
    <w:p w14:paraId="35A2C537" w14:textId="19B57A47" w:rsidR="002260BA" w:rsidRDefault="002260BA" w:rsidP="002260BA">
      <w:pPr>
        <w:pStyle w:val="Caption"/>
        <w:jc w:val="center"/>
      </w:pPr>
      <w:bookmarkStart w:id="138" w:name="_Ref381780338"/>
      <w:bookmarkStart w:id="139" w:name="_Toc384243560"/>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D9604F">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D9604F" w:rsidRPr="002E5B98">
        <w:rPr>
          <w:b/>
        </w:rPr>
        <w:t xml:space="preserve">Figure </w:t>
      </w:r>
      <w:r w:rsidR="00D9604F">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243470"/>
      <w:r>
        <w:lastRenderedPageBreak/>
        <w:t>Functionality</w:t>
      </w:r>
      <w:bookmarkEnd w:id="140"/>
      <w:bookmarkEnd w:id="141"/>
    </w:p>
    <w:p w14:paraId="18671CB2" w14:textId="25C60063" w:rsidR="00F73920" w:rsidRDefault="006472F0" w:rsidP="00F73920">
      <w:r>
        <w:t xml:space="preserve">As stated in Section </w:t>
      </w:r>
      <w:r>
        <w:fldChar w:fldCharType="begin"/>
      </w:r>
      <w:r>
        <w:instrText xml:space="preserve"> REF _Ref381777918 \r \h </w:instrText>
      </w:r>
      <w:r>
        <w:fldChar w:fldCharType="separate"/>
      </w:r>
      <w:r w:rsidR="00D9604F">
        <w:t>3.3.1.1</w:t>
      </w:r>
      <w:r>
        <w:fldChar w:fldCharType="end"/>
      </w:r>
      <w:r>
        <w:t>, UGE follows</w:t>
      </w:r>
      <w:r w:rsidR="00F73920">
        <w:t xml:space="preserve"> the actor’s model proposed by McShaffry and Graham for GCC4 </w:t>
      </w:r>
      <w:r>
        <w:fldChar w:fldCharType="begin"/>
      </w:r>
      <w:r w:rsidR="00FF3B31">
        <w:instrText xml:space="preserve"> ADDIN ZOTERO_ITEM CSL_CITATION {"citationID":"plD0trCU","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D9604F" w:rsidRPr="00170376">
        <w:rPr>
          <w:b/>
        </w:rPr>
        <w:t xml:space="preserve">Figure </w:t>
      </w:r>
      <w:r w:rsidR="00D9604F">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243471"/>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D9604F" w:rsidRPr="00F64EB3">
        <w:rPr>
          <w:b/>
        </w:rPr>
        <w:t xml:space="preserve">Figure </w:t>
      </w:r>
      <w:r w:rsidR="00D9604F">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243561"/>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D9604F">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D9604F" w:rsidRPr="00F64EB3">
        <w:rPr>
          <w:b/>
        </w:rPr>
        <w:t xml:space="preserve">Figure </w:t>
      </w:r>
      <w:r w:rsidR="00D9604F">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243562"/>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D9604F">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D9604F" w:rsidRPr="00B30342">
        <w:rPr>
          <w:b/>
        </w:rPr>
        <w:t xml:space="preserve">Figure </w:t>
      </w:r>
      <w:r w:rsidR="00D9604F">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243563"/>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D9604F">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D9604F" w:rsidRPr="005D063D">
        <w:rPr>
          <w:b/>
        </w:rPr>
        <w:t xml:space="preserve">Listing </w:t>
      </w:r>
      <w:r w:rsidR="00D9604F">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243616"/>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D9604F">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D9604F" w:rsidRPr="005D063D">
        <w:rPr>
          <w:b/>
        </w:rPr>
        <w:t xml:space="preserve">Figure </w:t>
      </w:r>
      <w:r w:rsidR="00D9604F">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243564"/>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D9604F">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D9604F">
        <w:t>4.6</w:t>
      </w:r>
      <w:r>
        <w:fldChar w:fldCharType="end"/>
      </w:r>
      <w:r w:rsidR="00E644FE">
        <w:t>)</w:t>
      </w:r>
      <w:r>
        <w:t>.</w:t>
      </w:r>
    </w:p>
    <w:p w14:paraId="27E3BA32" w14:textId="666ACE6D" w:rsidR="00576462" w:rsidRDefault="00576462" w:rsidP="00576462">
      <w:pPr>
        <w:pStyle w:val="Heading3"/>
      </w:pPr>
      <w:bookmarkStart w:id="154" w:name="_Toc384243472"/>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D9604F">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D9604F" w:rsidRPr="005D063D">
        <w:rPr>
          <w:b/>
        </w:rPr>
        <w:t xml:space="preserve">Listing </w:t>
      </w:r>
      <w:r w:rsidR="00D9604F">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D9604F">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243473"/>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D9604F" w:rsidRPr="00261666">
        <w:rPr>
          <w:b/>
        </w:rPr>
        <w:t xml:space="preserve">Listing </w:t>
      </w:r>
      <w:r w:rsidR="00D9604F">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243617"/>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D9604F">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D9604F" w:rsidRPr="00261666">
        <w:rPr>
          <w:b/>
        </w:rPr>
        <w:t xml:space="preserve">Listing </w:t>
      </w:r>
      <w:r w:rsidR="00D9604F">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243618"/>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D9604F">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D9604F" w:rsidRPr="00261666">
        <w:rPr>
          <w:b/>
        </w:rPr>
        <w:t xml:space="preserve">Listing </w:t>
      </w:r>
      <w:r w:rsidR="00D9604F">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D9604F" w:rsidRPr="00261666">
        <w:rPr>
          <w:b/>
        </w:rPr>
        <w:t xml:space="preserve">Listing </w:t>
      </w:r>
      <w:r w:rsidR="00D9604F">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D9604F" w:rsidRPr="004E51A9">
        <w:rPr>
          <w:b/>
        </w:rPr>
        <w:t xml:space="preserve">Listing </w:t>
      </w:r>
      <w:r w:rsidR="00D9604F">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243619"/>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D9604F">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D9604F" w:rsidRPr="004E51A9">
        <w:rPr>
          <w:b/>
        </w:rPr>
        <w:t xml:space="preserve">Listing </w:t>
      </w:r>
      <w:r w:rsidR="00D9604F">
        <w:rPr>
          <w:b/>
          <w:noProof/>
        </w:rPr>
        <w:t>24</w:t>
      </w:r>
      <w:r>
        <w:fldChar w:fldCharType="end"/>
      </w:r>
      <w:r>
        <w:t xml:space="preserve"> updates the source code from </w:t>
      </w:r>
      <w:r>
        <w:fldChar w:fldCharType="begin"/>
      </w:r>
      <w:r>
        <w:instrText xml:space="preserve"> REF _Ref381957531 \h </w:instrText>
      </w:r>
      <w:r>
        <w:fldChar w:fldCharType="separate"/>
      </w:r>
      <w:r w:rsidR="00D9604F" w:rsidRPr="00261666">
        <w:rPr>
          <w:b/>
        </w:rPr>
        <w:t xml:space="preserve">Listing </w:t>
      </w:r>
      <w:r w:rsidR="00D9604F">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243620"/>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D9604F">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243474"/>
      <w:r>
        <w:t>Events</w:t>
      </w:r>
      <w:bookmarkEnd w:id="164"/>
      <w:bookmarkEnd w:id="165"/>
    </w:p>
    <w:p w14:paraId="7CC3E18B" w14:textId="7D123A10" w:rsidR="006064EC" w:rsidRDefault="00132980" w:rsidP="00DC7B14">
      <w:r>
        <w:t xml:space="preserve">Sections </w:t>
      </w:r>
      <w:r>
        <w:fldChar w:fldCharType="begin"/>
      </w:r>
      <w:r>
        <w:instrText xml:space="preserve"> REF _Ref381962944 \r \h </w:instrText>
      </w:r>
      <w:r>
        <w:fldChar w:fldCharType="separate"/>
      </w:r>
      <w:r w:rsidR="00D9604F">
        <w:t>3.3.1.2</w:t>
      </w:r>
      <w:r>
        <w:fldChar w:fldCharType="end"/>
      </w:r>
      <w:r>
        <w:t xml:space="preserve">, </w:t>
      </w:r>
      <w:r>
        <w:fldChar w:fldCharType="begin"/>
      </w:r>
      <w:r>
        <w:instrText xml:space="preserve"> REF _Ref381200314 \r \h </w:instrText>
      </w:r>
      <w:r>
        <w:fldChar w:fldCharType="separate"/>
      </w:r>
      <w:r w:rsidR="00D9604F">
        <w:t>3.4.1.1</w:t>
      </w:r>
      <w:r>
        <w:fldChar w:fldCharType="end"/>
      </w:r>
      <w:r>
        <w:t xml:space="preserve"> and </w:t>
      </w:r>
      <w:r>
        <w:fldChar w:fldCharType="begin"/>
      </w:r>
      <w:r>
        <w:instrText xml:space="preserve"> REF _Ref381962987 \r \h </w:instrText>
      </w:r>
      <w:r>
        <w:fldChar w:fldCharType="separate"/>
      </w:r>
      <w:r w:rsidR="00D9604F">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8258BB">
        <w:instrText xml:space="preserve"> ADDIN ZOTERO_ITEM CSL_CITATION {"citationID":"2mn61rbkcj","properties":{"formattedCitation":"[6]","plainCitation":"[6]"},"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8258BB" w:rsidRPr="008258BB">
        <w:rPr>
          <w:rFonts w:ascii="Calibri" w:hAnsi="Calibri"/>
        </w:rPr>
        <w:t>[6]</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D9604F">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D9604F" w:rsidRPr="00940BA6">
        <w:rPr>
          <w:b/>
        </w:rPr>
        <w:t xml:space="preserve">Figure </w:t>
      </w:r>
      <w:r w:rsidR="00D9604F">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985841" r:id="rId39"/>
        </w:object>
      </w:r>
    </w:p>
    <w:p w14:paraId="716F55C7" w14:textId="1E2D9CA8" w:rsidR="007F5B52" w:rsidRDefault="00940BA6" w:rsidP="00940BA6">
      <w:pPr>
        <w:pStyle w:val="Caption"/>
        <w:jc w:val="center"/>
      </w:pPr>
      <w:bookmarkStart w:id="167" w:name="_Ref382204751"/>
      <w:bookmarkStart w:id="168" w:name="_Toc384243565"/>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D9604F">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D9604F" w:rsidRPr="00BF7E4E">
        <w:rPr>
          <w:b/>
        </w:rPr>
        <w:t xml:space="preserve">Figure </w:t>
      </w:r>
      <w:r w:rsidR="00D9604F">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4.95pt;height:285.8pt" o:ole="">
            <v:imagedata r:id="rId40" o:title=""/>
          </v:shape>
          <o:OLEObject Type="Embed" ProgID="Visio.Drawing.15" ShapeID="_x0000_i1031" DrawAspect="Content" ObjectID="_1457985842" r:id="rId41"/>
        </w:object>
      </w:r>
    </w:p>
    <w:p w14:paraId="0090EADD" w14:textId="295D76FC" w:rsidR="00BF7E4E" w:rsidRDefault="00BF7E4E" w:rsidP="00BF7E4E">
      <w:pPr>
        <w:pStyle w:val="Caption"/>
        <w:jc w:val="center"/>
      </w:pPr>
      <w:bookmarkStart w:id="169" w:name="_Ref382209367"/>
      <w:bookmarkStart w:id="170" w:name="_Toc384243566"/>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D9604F">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D9604F" w:rsidRPr="00940BA6">
        <w:rPr>
          <w:b/>
        </w:rPr>
        <w:t xml:space="preserve">Figure </w:t>
      </w:r>
      <w:r w:rsidR="00D9604F">
        <w:rPr>
          <w:b/>
          <w:noProof/>
        </w:rPr>
        <w:t>18</w:t>
      </w:r>
      <w:r>
        <w:fldChar w:fldCharType="end"/>
      </w:r>
      <w:r>
        <w:t>.</w:t>
      </w:r>
      <w:bookmarkEnd w:id="170"/>
    </w:p>
    <w:p w14:paraId="13D24504" w14:textId="3F6E5E13" w:rsidR="002B2398" w:rsidRDefault="00BF7E4E" w:rsidP="00DC7B14">
      <w:r>
        <w:fldChar w:fldCharType="begin"/>
      </w:r>
      <w:r>
        <w:instrText xml:space="preserve"> REF _Ref382209367 \h </w:instrText>
      </w:r>
      <w:r>
        <w:fldChar w:fldCharType="separate"/>
      </w:r>
      <w:r w:rsidR="00D9604F" w:rsidRPr="00BF7E4E">
        <w:rPr>
          <w:b/>
        </w:rPr>
        <w:t xml:space="preserve">Figure </w:t>
      </w:r>
      <w:r w:rsidR="00D9604F">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8258BB">
        <w:instrText xml:space="preserve"> ADDIN ZOTERO_ITEM CSL_CITATION {"citationID":"1hapbvdn4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8258BB" w:rsidRPr="008258BB">
        <w:rPr>
          <w:rFonts w:ascii="Calibri" w:hAnsi="Calibri"/>
        </w:rPr>
        <w:t>[7]</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D9604F">
        <w:t>4.2</w:t>
      </w:r>
      <w:r>
        <w:fldChar w:fldCharType="end"/>
      </w:r>
      <w:r>
        <w:t xml:space="preserve">) and player profiles (Section </w:t>
      </w:r>
      <w:r>
        <w:fldChar w:fldCharType="begin"/>
      </w:r>
      <w:r>
        <w:instrText xml:space="preserve"> REF _Ref381610776 \r \h </w:instrText>
      </w:r>
      <w:r>
        <w:fldChar w:fldCharType="separate"/>
      </w:r>
      <w:r w:rsidR="00D9604F">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D9604F">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243475"/>
      <w:r>
        <w:lastRenderedPageBreak/>
        <w:t>Functionality</w:t>
      </w:r>
      <w:bookmarkEnd w:id="171"/>
    </w:p>
    <w:p w14:paraId="3A52FFC8" w14:textId="35239C53" w:rsidR="003E575E" w:rsidRDefault="002677CD" w:rsidP="00DC7B14">
      <w:r>
        <w:t xml:space="preserve">UGE </w:t>
      </w:r>
      <w:r w:rsidR="00F96FD5">
        <w:t>uses the event subsystem created by</w:t>
      </w:r>
      <w:r>
        <w:t xml:space="preserve"> McShaffry and Graham for GCC4 </w:t>
      </w:r>
      <w:r>
        <w:fldChar w:fldCharType="begin"/>
      </w:r>
      <w:r w:rsidR="00FF3B31">
        <w:instrText xml:space="preserve"> ADDIN ZOTERO_ITEM CSL_CITATION {"citationID":"c9O65E5g","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243476"/>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D9604F" w:rsidRPr="00B55AC6">
        <w:rPr>
          <w:b/>
        </w:rPr>
        <w:t xml:space="preserve">Figure </w:t>
      </w:r>
      <w:r w:rsidR="00D9604F">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243567"/>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D9604F">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D9604F" w:rsidRPr="00B55AC6">
        <w:rPr>
          <w:b/>
        </w:rPr>
        <w:t xml:space="preserve">Figure </w:t>
      </w:r>
      <w:r w:rsidR="00D9604F">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243568"/>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D9604F">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D9604F" w:rsidRPr="00B55AC6">
        <w:rPr>
          <w:b/>
        </w:rPr>
        <w:t xml:space="preserve">Figure </w:t>
      </w:r>
      <w:r w:rsidR="00D9604F">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D9604F" w:rsidRPr="00966046">
        <w:rPr>
          <w:b/>
        </w:rPr>
        <w:t xml:space="preserve">Figure </w:t>
      </w:r>
      <w:r w:rsidR="00D9604F">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243569"/>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D9604F">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D9604F" w:rsidRPr="00966046">
        <w:rPr>
          <w:b/>
        </w:rPr>
        <w:t xml:space="preserve">Figure </w:t>
      </w:r>
      <w:r w:rsidR="00D9604F">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243477"/>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D9604F" w:rsidRPr="00B55AC6">
        <w:rPr>
          <w:b/>
        </w:rPr>
        <w:t xml:space="preserve">Figure </w:t>
      </w:r>
      <w:r w:rsidR="00D9604F">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243478"/>
      <w:r>
        <w:t>Example</w:t>
      </w:r>
      <w:bookmarkEnd w:id="182"/>
    </w:p>
    <w:p w14:paraId="23DAE4B8" w14:textId="76411104" w:rsidR="00E67FD5" w:rsidRDefault="00E67FD5" w:rsidP="00DC7B14">
      <w:r>
        <w:fldChar w:fldCharType="begin"/>
      </w:r>
      <w:r>
        <w:instrText xml:space="preserve"> REF _Ref382216935 \h </w:instrText>
      </w:r>
      <w:r>
        <w:fldChar w:fldCharType="separate"/>
      </w:r>
      <w:r w:rsidR="00D9604F" w:rsidRPr="00E67FD5">
        <w:rPr>
          <w:b/>
        </w:rPr>
        <w:t xml:space="preserve">Listing </w:t>
      </w:r>
      <w:r w:rsidR="00D9604F">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243621"/>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D9604F">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D9604F">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243479"/>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D9604F">
        <w:t>4.3</w:t>
      </w:r>
      <w:r>
        <w:fldChar w:fldCharType="end"/>
      </w:r>
      <w:r>
        <w:t xml:space="preserve"> discussed game events. As mentioned in </w:t>
      </w:r>
      <w:r>
        <w:fldChar w:fldCharType="begin"/>
      </w:r>
      <w:r>
        <w:instrText xml:space="preserve"> REF _Ref381962944 \r \h </w:instrText>
      </w:r>
      <w:r>
        <w:fldChar w:fldCharType="separate"/>
      </w:r>
      <w:r w:rsidR="00D9604F">
        <w:t>3.3.1.2</w:t>
      </w:r>
      <w:r>
        <w:fldChar w:fldCharType="end"/>
      </w:r>
      <w:r>
        <w:t xml:space="preserve"> and </w:t>
      </w:r>
      <w:r>
        <w:fldChar w:fldCharType="begin"/>
      </w:r>
      <w:r>
        <w:instrText xml:space="preserve"> REF _Ref381200314 \r \h </w:instrText>
      </w:r>
      <w:r>
        <w:fldChar w:fldCharType="separate"/>
      </w:r>
      <w:r w:rsidR="00D9604F">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D9604F">
        <w:t>4.3</w:t>
      </w:r>
      <w:r>
        <w:fldChar w:fldCharType="end"/>
      </w:r>
      <w:r>
        <w:t xml:space="preserve"> is actually a game command (refer to </w:t>
      </w:r>
      <w:r>
        <w:fldChar w:fldCharType="begin"/>
      </w:r>
      <w:r>
        <w:instrText xml:space="preserve"> REF _Ref382204751 \h </w:instrText>
      </w:r>
      <w:r>
        <w:fldChar w:fldCharType="separate"/>
      </w:r>
      <w:r w:rsidR="00D9604F" w:rsidRPr="00940BA6">
        <w:rPr>
          <w:b/>
        </w:rPr>
        <w:t xml:space="preserve">Figure </w:t>
      </w:r>
      <w:r w:rsidR="00D9604F">
        <w:rPr>
          <w:b/>
          <w:noProof/>
        </w:rPr>
        <w:t>18</w:t>
      </w:r>
      <w:r>
        <w:fldChar w:fldCharType="end"/>
      </w:r>
      <w:r>
        <w:t xml:space="preserve"> and </w:t>
      </w:r>
      <w:r>
        <w:fldChar w:fldCharType="begin"/>
      </w:r>
      <w:r>
        <w:instrText xml:space="preserve"> REF _Ref382209367 \h </w:instrText>
      </w:r>
      <w:r>
        <w:fldChar w:fldCharType="separate"/>
      </w:r>
      <w:r w:rsidR="00D9604F" w:rsidRPr="00BF7E4E">
        <w:rPr>
          <w:b/>
        </w:rPr>
        <w:t xml:space="preserve">Figure </w:t>
      </w:r>
      <w:r w:rsidR="00D9604F">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D9604F">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D9604F">
        <w:t>1</w:t>
      </w:r>
      <w:r>
        <w:fldChar w:fldCharType="end"/>
      </w:r>
      <w:r>
        <w:t xml:space="preserve">, </w:t>
      </w:r>
      <w:r>
        <w:fldChar w:fldCharType="begin"/>
      </w:r>
      <w:r>
        <w:instrText xml:space="preserve"> REF _Ref382225069 \r \h </w:instrText>
      </w:r>
      <w:r>
        <w:fldChar w:fldCharType="separate"/>
      </w:r>
      <w:r w:rsidR="00D9604F">
        <w:t>2</w:t>
      </w:r>
      <w:r>
        <w:fldChar w:fldCharType="end"/>
      </w:r>
      <w:r>
        <w:t xml:space="preserve"> and </w:t>
      </w:r>
      <w:r>
        <w:fldChar w:fldCharType="begin"/>
      </w:r>
      <w:r>
        <w:instrText xml:space="preserve"> REF _Ref382225071 \r \h </w:instrText>
      </w:r>
      <w:r>
        <w:fldChar w:fldCharType="separate"/>
      </w:r>
      <w:r w:rsidR="00D9604F">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D9604F">
        <w:t>4</w:t>
      </w:r>
      <w:r>
        <w:fldChar w:fldCharType="end"/>
      </w:r>
      <w:r w:rsidR="00C800D6">
        <w:t>,</w:t>
      </w:r>
      <w:r>
        <w:t xml:space="preserve"> </w:t>
      </w:r>
      <w:r>
        <w:fldChar w:fldCharType="begin"/>
      </w:r>
      <w:r>
        <w:instrText xml:space="preserve"> REF _Ref382224302 \r \h </w:instrText>
      </w:r>
      <w:r>
        <w:fldChar w:fldCharType="separate"/>
      </w:r>
      <w:r w:rsidR="00D9604F">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D9604F">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D9604F">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D9604F">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243480"/>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D9604F" w:rsidRPr="009A2844">
        <w:rPr>
          <w:b/>
        </w:rPr>
        <w:t xml:space="preserve">Figure </w:t>
      </w:r>
      <w:r w:rsidR="00D9604F">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D9604F">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75pt;height:187.35pt" o:ole="">
            <v:imagedata r:id="rId45" o:title=""/>
          </v:shape>
          <o:OLEObject Type="Embed" ProgID="Visio.Drawing.15" ShapeID="_x0000_i1032" DrawAspect="Content" ObjectID="_1457985843" r:id="rId46"/>
        </w:object>
      </w:r>
    </w:p>
    <w:p w14:paraId="78E3D262" w14:textId="51CBF396" w:rsidR="009A2844" w:rsidRDefault="009A2844" w:rsidP="009A2844">
      <w:pPr>
        <w:pStyle w:val="Caption"/>
        <w:jc w:val="center"/>
      </w:pPr>
      <w:bookmarkStart w:id="194" w:name="_Ref382226709"/>
      <w:bookmarkStart w:id="195" w:name="_Toc384243570"/>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D9604F">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D9604F" w:rsidRPr="009A2844">
        <w:rPr>
          <w:b/>
        </w:rPr>
        <w:t xml:space="preserve">Figure </w:t>
      </w:r>
      <w:r w:rsidR="00D9604F">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D9604F">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243481"/>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D9604F">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D9604F" w:rsidRPr="00D43686">
        <w:rPr>
          <w:b/>
        </w:rPr>
        <w:t xml:space="preserve">Figure </w:t>
      </w:r>
      <w:r w:rsidR="00D9604F">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243571"/>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D9604F">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D9604F">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243482"/>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D9604F">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D9604F">
        <w:t>5.2</w:t>
      </w:r>
      <w:r w:rsidR="00111BB6">
        <w:fldChar w:fldCharType="end"/>
      </w:r>
      <w:r w:rsidR="00111BB6">
        <w:t xml:space="preserve"> for more details.</w:t>
      </w:r>
    </w:p>
    <w:p w14:paraId="295A8102" w14:textId="77777777" w:rsidR="00170376" w:rsidRDefault="00170376" w:rsidP="00170376">
      <w:pPr>
        <w:pStyle w:val="Heading3"/>
      </w:pPr>
      <w:bookmarkStart w:id="202" w:name="_Toc384243483"/>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D9604F" w:rsidRPr="002C7C2E">
        <w:rPr>
          <w:b/>
        </w:rPr>
        <w:t xml:space="preserve">Listing </w:t>
      </w:r>
      <w:r w:rsidR="00D9604F">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243622"/>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D9604F">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243484"/>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D9604F">
        <w:t>2.2</w:t>
      </w:r>
      <w:r>
        <w:fldChar w:fldCharType="end"/>
      </w:r>
      <w:r>
        <w:t xml:space="preserve"> and </w:t>
      </w:r>
      <w:r>
        <w:fldChar w:fldCharType="begin"/>
      </w:r>
      <w:r>
        <w:instrText xml:space="preserve"> REF _Ref382231817 \r \h </w:instrText>
      </w:r>
      <w:r>
        <w:fldChar w:fldCharType="separate"/>
      </w:r>
      <w:r w:rsidR="00D9604F">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243485"/>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D9604F">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243486"/>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D9604F" w:rsidRPr="00C87491">
        <w:rPr>
          <w:b/>
        </w:rPr>
        <w:t xml:space="preserve">Figure </w:t>
      </w:r>
      <w:r w:rsidR="00D9604F">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243572"/>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D9604F">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243487"/>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D9604F">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243488"/>
      <w:r>
        <w:t>Example</w:t>
      </w:r>
      <w:bookmarkEnd w:id="213"/>
    </w:p>
    <w:p w14:paraId="1014054B" w14:textId="7894B7C0" w:rsidR="00170376" w:rsidRDefault="00923078" w:rsidP="00DC7B14">
      <w:r>
        <w:fldChar w:fldCharType="begin"/>
      </w:r>
      <w:r>
        <w:instrText xml:space="preserve"> REF _Ref382293304 \h </w:instrText>
      </w:r>
      <w:r>
        <w:fldChar w:fldCharType="separate"/>
      </w:r>
      <w:r w:rsidR="00D9604F" w:rsidRPr="00A4284C">
        <w:rPr>
          <w:b/>
        </w:rPr>
        <w:t xml:space="preserve">Listing </w:t>
      </w:r>
      <w:r w:rsidR="00D9604F">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243623"/>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D9604F">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D9604F" w:rsidRPr="00A4284C">
        <w:rPr>
          <w:b/>
        </w:rPr>
        <w:t xml:space="preserve">Listing </w:t>
      </w:r>
      <w:r w:rsidR="00D9604F">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243624"/>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D9604F">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D9604F" w:rsidRPr="001276CD">
        <w:rPr>
          <w:b/>
        </w:rPr>
        <w:t xml:space="preserve">Listing </w:t>
      </w:r>
      <w:r w:rsidR="00D9604F">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243625"/>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D9604F">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D9604F" w:rsidRPr="00A4284C">
        <w:rPr>
          <w:b/>
        </w:rPr>
        <w:t xml:space="preserve">Listing </w:t>
      </w:r>
      <w:r w:rsidR="00D9604F">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243626"/>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D9604F">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D9604F" w:rsidRPr="00A4284C">
        <w:rPr>
          <w:b/>
        </w:rPr>
        <w:t xml:space="preserve">Listing </w:t>
      </w:r>
      <w:r w:rsidR="00D9604F">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D9604F" w:rsidRPr="00FB5DE3">
        <w:rPr>
          <w:b/>
        </w:rPr>
        <w:t xml:space="preserve">Listing </w:t>
      </w:r>
      <w:r w:rsidR="00D9604F">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D9604F" w:rsidRPr="00A4284C">
        <w:rPr>
          <w:b/>
        </w:rPr>
        <w:t xml:space="preserve">Listing </w:t>
      </w:r>
      <w:r w:rsidR="00D9604F">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243627"/>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D9604F">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D9604F" w:rsidRPr="00A4284C">
        <w:rPr>
          <w:b/>
        </w:rPr>
        <w:t xml:space="preserve">Listing </w:t>
      </w:r>
      <w:r w:rsidR="00D9604F">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243489"/>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D9604F">
        <w:t>3</w:t>
      </w:r>
      <w:r>
        <w:fldChar w:fldCharType="end"/>
      </w:r>
      <w:r>
        <w:t xml:space="preserve">, </w:t>
      </w:r>
      <w:r>
        <w:fldChar w:fldCharType="begin"/>
      </w:r>
      <w:r>
        <w:instrText xml:space="preserve"> REF _Ref380402399 \r \h </w:instrText>
      </w:r>
      <w:r>
        <w:fldChar w:fldCharType="separate"/>
      </w:r>
      <w:r w:rsidR="00D9604F">
        <w:t>4.2</w:t>
      </w:r>
      <w:r>
        <w:fldChar w:fldCharType="end"/>
      </w:r>
      <w:r>
        <w:t xml:space="preserve"> and </w:t>
      </w:r>
      <w:r>
        <w:fldChar w:fldCharType="begin"/>
      </w:r>
      <w:r>
        <w:instrText xml:space="preserve"> REF _Ref380340899 \r \h </w:instrText>
      </w:r>
      <w:r>
        <w:fldChar w:fldCharType="separate"/>
      </w:r>
      <w:r w:rsidR="00D9604F">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243490"/>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D9604F">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243491"/>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D9604F">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D9604F" w:rsidRPr="00D04AF9">
        <w:rPr>
          <w:b/>
        </w:rPr>
        <w:t xml:space="preserve">Listing </w:t>
      </w:r>
      <w:r w:rsidR="00D9604F">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243628"/>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D9604F">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D9604F">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243629"/>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D9604F">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243492"/>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243493"/>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D9604F" w:rsidRPr="00B55748">
        <w:rPr>
          <w:b/>
        </w:rPr>
        <w:t xml:space="preserve">Listing </w:t>
      </w:r>
      <w:r w:rsidR="00D9604F">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243630"/>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D9604F">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D9604F" w:rsidRPr="00B55748">
        <w:rPr>
          <w:b/>
        </w:rPr>
        <w:t xml:space="preserve">Listing </w:t>
      </w:r>
      <w:r w:rsidR="00D9604F">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243631"/>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D9604F">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D9604F">
        <w:t>4.6.2</w:t>
      </w:r>
      <w:r>
        <w:fldChar w:fldCharType="end"/>
      </w:r>
      <w:r>
        <w:t xml:space="preserve">). Currently, it is very simple; </w:t>
      </w:r>
      <w:r>
        <w:fldChar w:fldCharType="begin"/>
      </w:r>
      <w:r>
        <w:instrText xml:space="preserve"> REF _Ref382315124 \h </w:instrText>
      </w:r>
      <w:r>
        <w:fldChar w:fldCharType="separate"/>
      </w:r>
      <w:r w:rsidR="00D9604F" w:rsidRPr="0022125F">
        <w:rPr>
          <w:b/>
        </w:rPr>
        <w:t xml:space="preserve">Listing </w:t>
      </w:r>
      <w:r w:rsidR="00D9604F">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243632"/>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D9604F">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D9604F" w:rsidRPr="00B55748">
        <w:rPr>
          <w:b/>
        </w:rPr>
        <w:t xml:space="preserve">Listing </w:t>
      </w:r>
      <w:r w:rsidR="00D9604F">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D9604F">
        <w:t>4.4</w:t>
      </w:r>
      <w:r>
        <w:fldChar w:fldCharType="end"/>
      </w:r>
      <w:r>
        <w:t xml:space="preserve">). An example is available at </w:t>
      </w:r>
      <w:r>
        <w:fldChar w:fldCharType="begin"/>
      </w:r>
      <w:r>
        <w:instrText xml:space="preserve"> REF _Ref382315306 \h </w:instrText>
      </w:r>
      <w:r>
        <w:fldChar w:fldCharType="separate"/>
      </w:r>
      <w:r w:rsidR="00D9604F" w:rsidRPr="0022125F">
        <w:rPr>
          <w:b/>
        </w:rPr>
        <w:t xml:space="preserve">Listing </w:t>
      </w:r>
      <w:r w:rsidR="00D9604F">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24363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D9604F">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D9604F" w:rsidRPr="00B55748">
        <w:rPr>
          <w:b/>
        </w:rPr>
        <w:t xml:space="preserve">Listing </w:t>
      </w:r>
      <w:r w:rsidR="00D9604F">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D9604F">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D9604F" w:rsidRPr="0022125F">
        <w:rPr>
          <w:b/>
        </w:rPr>
        <w:t xml:space="preserve">Listing </w:t>
      </w:r>
      <w:r w:rsidR="00D9604F">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243634"/>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D9604F">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D9604F" w:rsidRPr="0022125F">
        <w:rPr>
          <w:b/>
        </w:rPr>
        <w:t xml:space="preserve">Listing </w:t>
      </w:r>
      <w:r w:rsidR="00D9604F">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243635"/>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D9604F">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D9604F" w:rsidRPr="0022125F">
        <w:rPr>
          <w:b/>
        </w:rPr>
        <w:t xml:space="preserve">Listing </w:t>
      </w:r>
      <w:r w:rsidR="00D9604F">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243636"/>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D9604F">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D9604F" w:rsidRPr="00B55748">
        <w:rPr>
          <w:b/>
        </w:rPr>
        <w:t xml:space="preserve">Listing </w:t>
      </w:r>
      <w:r w:rsidR="00D9604F">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D9604F">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D9604F" w:rsidRPr="00C3748A">
        <w:rPr>
          <w:b/>
        </w:rPr>
        <w:t xml:space="preserve">Listing </w:t>
      </w:r>
      <w:r w:rsidR="00D9604F">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243637"/>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D9604F">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D9604F" w:rsidRPr="00C3748A">
        <w:rPr>
          <w:b/>
        </w:rPr>
        <w:t xml:space="preserve">Listing </w:t>
      </w:r>
      <w:r w:rsidR="00D9604F">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D9604F" w:rsidRPr="00A4284C">
        <w:rPr>
          <w:b/>
        </w:rPr>
        <w:t xml:space="preserve">Listing </w:t>
      </w:r>
      <w:r w:rsidR="00D9604F">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243638"/>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D9604F">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D9604F" w:rsidRPr="00A4284C">
        <w:rPr>
          <w:b/>
        </w:rPr>
        <w:t xml:space="preserve">Listing </w:t>
      </w:r>
      <w:r w:rsidR="00D9604F">
        <w:rPr>
          <w:b/>
          <w:noProof/>
        </w:rPr>
        <w:t>28</w:t>
      </w:r>
      <w:r>
        <w:fldChar w:fldCharType="end"/>
      </w:r>
      <w:r>
        <w:t xml:space="preserve"> and specialized in </w:t>
      </w:r>
      <w:r>
        <w:fldChar w:fldCharType="begin"/>
      </w:r>
      <w:r>
        <w:instrText xml:space="preserve"> REF _Ref382316690 \h </w:instrText>
      </w:r>
      <w:r>
        <w:fldChar w:fldCharType="separate"/>
      </w:r>
      <w:r w:rsidR="00D9604F" w:rsidRPr="00C3748A">
        <w:rPr>
          <w:b/>
        </w:rPr>
        <w:t xml:space="preserve">Listing </w:t>
      </w:r>
      <w:r w:rsidR="00D9604F">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D9604F" w:rsidRPr="00B55748">
        <w:rPr>
          <w:b/>
        </w:rPr>
        <w:t xml:space="preserve">Listing </w:t>
      </w:r>
      <w:r w:rsidR="00D9604F">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243639"/>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D9604F">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243494"/>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243495"/>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243496"/>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243497"/>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243498"/>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243499"/>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243500"/>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243501"/>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243502"/>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243503"/>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243504"/>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243505"/>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243506"/>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243507"/>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243508"/>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243509"/>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243510"/>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243511"/>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243512"/>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243513"/>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243514"/>
      <w:r>
        <w:lastRenderedPageBreak/>
        <w:t>UGE IO</w:t>
      </w:r>
      <w:bookmarkEnd w:id="279"/>
      <w:bookmarkEnd w:id="280"/>
      <w:bookmarkEnd w:id="281"/>
    </w:p>
    <w:p w14:paraId="254F7DE6" w14:textId="35442133" w:rsidR="00FC1AEA" w:rsidRDefault="00BE719C" w:rsidP="00FC1AEA">
      <w:pPr>
        <w:pStyle w:val="Heading2"/>
      </w:pPr>
      <w:bookmarkStart w:id="282" w:name="_Toc384243515"/>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243516"/>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243517"/>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243518"/>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243519"/>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243520"/>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243521"/>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243522"/>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243523"/>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243524"/>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243525"/>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243526"/>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243527"/>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243528"/>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243529"/>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243530"/>
      <w:r>
        <w:lastRenderedPageBreak/>
        <w:t>UGE Tutorials</w:t>
      </w:r>
      <w:bookmarkEnd w:id="301"/>
    </w:p>
    <w:p w14:paraId="3E9A0AB1" w14:textId="7FAFBF37" w:rsidR="00CA1545" w:rsidRPr="00CA1545" w:rsidRDefault="00CA1545" w:rsidP="00CA1545">
      <w:pPr>
        <w:pStyle w:val="Heading2"/>
      </w:pPr>
      <w:bookmarkStart w:id="302" w:name="_Toc384243531"/>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243532"/>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D9604F">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D9604F">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243533"/>
      <w:r>
        <w:t>Creating a Game</w:t>
      </w:r>
      <w:bookmarkEnd w:id="305"/>
      <w:bookmarkEnd w:id="306"/>
    </w:p>
    <w:p w14:paraId="33706A48" w14:textId="3B90538D"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8258BB">
        <w:instrText xml:space="preserve"> ADDIN ZOTERO_ITEM CSL_CITATION {"citationID":"lhkgupes4","properties":{"formattedCitation":"[9]","plainCitation":"[9]"},"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8258BB" w:rsidRPr="008258BB">
        <w:rPr>
          <w:rFonts w:ascii="Calibri" w:hAnsi="Calibri"/>
        </w:rPr>
        <w:t>[9]</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243534"/>
      <w:r>
        <w:t>Unified Design</w:t>
      </w:r>
      <w:bookmarkEnd w:id="307"/>
      <w:bookmarkEnd w:id="308"/>
    </w:p>
    <w:p w14:paraId="75FCDBAB" w14:textId="6CDC8CCC" w:rsidR="003B35E8" w:rsidRDefault="00337D5B" w:rsidP="003B35E8">
      <w:r>
        <w:fldChar w:fldCharType="begin"/>
      </w:r>
      <w:r>
        <w:instrText xml:space="preserve"> REF _Ref381803102 \h </w:instrText>
      </w:r>
      <w:r>
        <w:fldChar w:fldCharType="separate"/>
      </w:r>
      <w:r w:rsidR="00D9604F" w:rsidRPr="003B35E8">
        <w:rPr>
          <w:b/>
        </w:rPr>
        <w:t xml:space="preserve">Figure </w:t>
      </w:r>
      <w:r w:rsidR="00D9604F">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8258BB">
        <w:instrText xml:space="preserve"> ADDIN ZOTERO_ITEM CSL_CITATION {"citationID":"1cqrg8k9sg","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4859CF7E" w:rsidR="003B35E8" w:rsidRDefault="003B35E8" w:rsidP="003B35E8">
      <w:pPr>
        <w:pStyle w:val="Caption"/>
        <w:jc w:val="center"/>
      </w:pPr>
      <w:bookmarkStart w:id="309" w:name="_Ref381803102"/>
      <w:bookmarkStart w:id="310" w:name="_Toc384243573"/>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D9604F">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8258BB">
        <w:instrText xml:space="preserve"> ADDIN ZOTERO_ITEM CSL_CITATION {"citationID":"106i4userh","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243535"/>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D9604F" w:rsidRPr="00F10EF3">
        <w:rPr>
          <w:b/>
        </w:rPr>
        <w:t xml:space="preserve">Listing </w:t>
      </w:r>
      <w:r w:rsidR="00D9604F">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243640"/>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D9604F">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D9604F">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D9604F" w:rsidRPr="00AB3902">
        <w:rPr>
          <w:b/>
        </w:rPr>
        <w:t xml:space="preserve">Listing </w:t>
      </w:r>
      <w:r w:rsidR="00D9604F">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243641"/>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D9604F">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D9604F">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D9604F" w:rsidRPr="00AB3902">
        <w:rPr>
          <w:b/>
        </w:rPr>
        <w:t xml:space="preserve">Listing </w:t>
      </w:r>
      <w:r w:rsidR="00D9604F">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243642"/>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D9604F">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D9604F">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243536"/>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D9604F" w:rsidRPr="009D4AF1">
        <w:rPr>
          <w:b/>
        </w:rPr>
        <w:t xml:space="preserve">Listing </w:t>
      </w:r>
      <w:r w:rsidR="00D9604F">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Ref384236683"/>
      <w:bookmarkStart w:id="323" w:name="_Toc384243643"/>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D9604F">
        <w:rPr>
          <w:b/>
          <w:noProof/>
        </w:rPr>
        <w:t>47</w:t>
      </w:r>
      <w:r w:rsidRPr="009D4AF1">
        <w:rPr>
          <w:b/>
        </w:rPr>
        <w:fldChar w:fldCharType="end"/>
      </w:r>
      <w:bookmarkEnd w:id="321"/>
      <w:r w:rsidRPr="009D4AF1">
        <w:rPr>
          <w:b/>
        </w:rPr>
        <w:t>.</w:t>
      </w:r>
      <w:r>
        <w:t xml:space="preserve"> The entry point of the tutorial game.</w:t>
      </w:r>
      <w:bookmarkEnd w:id="322"/>
      <w:bookmarkEnd w:id="323"/>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D9604F">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D9604F" w:rsidRPr="0057419C">
        <w:rPr>
          <w:b/>
        </w:rPr>
        <w:t xml:space="preserve">Figure </w:t>
      </w:r>
      <w:r w:rsidR="00D9604F">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4" w:name="_Ref381869498"/>
      <w:bookmarkStart w:id="325" w:name="_Toc384243574"/>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D9604F">
        <w:rPr>
          <w:b/>
          <w:noProof/>
        </w:rPr>
        <w:t>27</w:t>
      </w:r>
      <w:r w:rsidRPr="0057419C">
        <w:rPr>
          <w:b/>
        </w:rPr>
        <w:fldChar w:fldCharType="end"/>
      </w:r>
      <w:bookmarkEnd w:id="324"/>
      <w:r w:rsidRPr="0057419C">
        <w:rPr>
          <w:b/>
        </w:rPr>
        <w:t>.</w:t>
      </w:r>
      <w:r>
        <w:t xml:space="preserve"> Checking the game </w:t>
      </w:r>
      <w:r w:rsidRPr="0057419C">
        <w:rPr>
          <w:rStyle w:val="ComputerCode"/>
        </w:rPr>
        <w:t>Application</w:t>
      </w:r>
      <w:r>
        <w:t>: the initial window.</w:t>
      </w:r>
      <w:bookmarkEnd w:id="325"/>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6" w:name="_Ref381868952"/>
      <w:bookmarkStart w:id="327" w:name="_Toc384243537"/>
      <w:r>
        <w:t>Game Application Layer</w:t>
      </w:r>
      <w:bookmarkEnd w:id="326"/>
      <w:bookmarkEnd w:id="327"/>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D9604F">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D9604F" w:rsidRPr="00F10EF3">
        <w:rPr>
          <w:b/>
        </w:rPr>
        <w:t xml:space="preserve">Listing </w:t>
      </w:r>
      <w:r w:rsidR="00D9604F">
        <w:rPr>
          <w:b/>
          <w:noProof/>
        </w:rPr>
        <w:t>44</w:t>
      </w:r>
      <w:r w:rsidR="00DA26BC">
        <w:fldChar w:fldCharType="end"/>
      </w:r>
      <w:r w:rsidR="00DA26BC">
        <w:t>.</w:t>
      </w:r>
    </w:p>
    <w:p w14:paraId="31B5B9B9" w14:textId="4DA12989" w:rsidR="0061134D" w:rsidRDefault="0061134D" w:rsidP="0061134D">
      <w:pPr>
        <w:pStyle w:val="Heading4"/>
      </w:pPr>
      <w:bookmarkStart w:id="328" w:name="_Ref382500786"/>
      <w:r>
        <w:lastRenderedPageBreak/>
        <w:t>Creating an Initial Player Profile</w:t>
      </w:r>
      <w:bookmarkEnd w:id="328"/>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D9604F" w:rsidRPr="003D6C0D">
        <w:rPr>
          <w:b/>
        </w:rPr>
        <w:t xml:space="preserve">Listing </w:t>
      </w:r>
      <w:r w:rsidR="00D9604F">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D9604F" w:rsidRPr="00DA26BC">
        <w:rPr>
          <w:b/>
        </w:rPr>
        <w:t xml:space="preserve">Listing </w:t>
      </w:r>
      <w:r w:rsidR="00D9604F">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9" w:name="_Ref381863456"/>
      <w:bookmarkStart w:id="330" w:name="_Toc384243644"/>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D9604F">
        <w:rPr>
          <w:b/>
          <w:noProof/>
        </w:rPr>
        <w:t>48</w:t>
      </w:r>
      <w:r w:rsidRPr="00DA26BC">
        <w:rPr>
          <w:b/>
        </w:rPr>
        <w:fldChar w:fldCharType="end"/>
      </w:r>
      <w:bookmarkEnd w:id="329"/>
      <w:r w:rsidRPr="00DA26BC">
        <w:rPr>
          <w:b/>
        </w:rPr>
        <w:t>.</w:t>
      </w:r>
      <w:r>
        <w:t xml:space="preserve"> An initial list of player profiles.</w:t>
      </w:r>
      <w:bookmarkEnd w:id="330"/>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D9604F" w:rsidRPr="00DA26BC">
        <w:rPr>
          <w:b/>
        </w:rPr>
        <w:t xml:space="preserve">Listing </w:t>
      </w:r>
      <w:r w:rsidR="00D9604F">
        <w:rPr>
          <w:b/>
          <w:noProof/>
        </w:rPr>
        <w:t>49</w:t>
      </w:r>
      <w:r>
        <w:fldChar w:fldCharType="end"/>
      </w:r>
      <w:r>
        <w:t>).</w:t>
      </w:r>
    </w:p>
    <w:p w14:paraId="74769A9E" w14:textId="2D40DEA9" w:rsidR="00DA26BC" w:rsidRDefault="00DA26BC" w:rsidP="00DA26BC">
      <w:pPr>
        <w:pStyle w:val="Caption"/>
        <w:keepNext/>
        <w:jc w:val="center"/>
      </w:pPr>
      <w:bookmarkStart w:id="331" w:name="_Ref381863775"/>
      <w:bookmarkStart w:id="332" w:name="_Toc384243645"/>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D9604F">
        <w:rPr>
          <w:b/>
          <w:noProof/>
        </w:rPr>
        <w:t>49</w:t>
      </w:r>
      <w:r w:rsidRPr="00DA26BC">
        <w:rPr>
          <w:b/>
        </w:rPr>
        <w:fldChar w:fldCharType="end"/>
      </w:r>
      <w:bookmarkEnd w:id="331"/>
      <w:r w:rsidRPr="00DA26BC">
        <w:rPr>
          <w:b/>
        </w:rPr>
        <w:t>.</w:t>
      </w:r>
      <w:r>
        <w:t xml:space="preserve"> Several player profiles in the list.</w:t>
      </w:r>
      <w:bookmarkEnd w:id="332"/>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D9604F" w:rsidRPr="00564D9B">
        <w:rPr>
          <w:b/>
        </w:rPr>
        <w:t xml:space="preserve">Listing </w:t>
      </w:r>
      <w:r w:rsidR="00D9604F">
        <w:rPr>
          <w:b/>
          <w:noProof/>
        </w:rPr>
        <w:t>50</w:t>
      </w:r>
      <w:r w:rsidR="00564D9B">
        <w:fldChar w:fldCharType="end"/>
      </w:r>
      <w:r w:rsidR="00564D9B">
        <w:t>).</w:t>
      </w:r>
    </w:p>
    <w:p w14:paraId="53450AAF" w14:textId="03A6DF74" w:rsidR="00564D9B" w:rsidRDefault="00564D9B" w:rsidP="00564D9B">
      <w:pPr>
        <w:pStyle w:val="Caption"/>
        <w:keepNext/>
        <w:jc w:val="center"/>
      </w:pPr>
      <w:bookmarkStart w:id="333" w:name="_Ref381863962"/>
      <w:bookmarkStart w:id="334" w:name="_Toc384243646"/>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D9604F">
        <w:rPr>
          <w:b/>
          <w:noProof/>
        </w:rPr>
        <w:t>50</w:t>
      </w:r>
      <w:r w:rsidRPr="00564D9B">
        <w:rPr>
          <w:b/>
        </w:rPr>
        <w:fldChar w:fldCharType="end"/>
      </w:r>
      <w:bookmarkEnd w:id="333"/>
      <w:r w:rsidRPr="00564D9B">
        <w:rPr>
          <w:b/>
        </w:rPr>
        <w:t>.</w:t>
      </w:r>
      <w:r>
        <w:t xml:space="preserve"> The player profile for average users.</w:t>
      </w:r>
      <w:bookmarkEnd w:id="334"/>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D9604F">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D9604F">
        <w:t>7.2.5.8</w:t>
      </w:r>
      <w:r>
        <w:fldChar w:fldCharType="end"/>
      </w:r>
      <w:r>
        <w:t xml:space="preserve"> and </w:t>
      </w:r>
      <w:r>
        <w:fldChar w:fldCharType="begin"/>
      </w:r>
      <w:r>
        <w:instrText xml:space="preserve"> REF _Ref381864387 \r \h </w:instrText>
      </w:r>
      <w:r>
        <w:fldChar w:fldCharType="separate"/>
      </w:r>
      <w:r w:rsidR="00D9604F">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D9604F">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D9604F">
        <w:t>7.2.4.2</w:t>
      </w:r>
      <w:r>
        <w:fldChar w:fldCharType="end"/>
      </w:r>
      <w:r>
        <w:t>).</w:t>
      </w:r>
    </w:p>
    <w:p w14:paraId="78DA14C6" w14:textId="3191CDAA" w:rsidR="0061134D" w:rsidRDefault="0061134D" w:rsidP="0061134D">
      <w:pPr>
        <w:pStyle w:val="Heading4"/>
      </w:pPr>
      <w:bookmarkStart w:id="335" w:name="_Ref381864370"/>
      <w:r>
        <w:t>Creating and Initializing the Output Subsystems</w:t>
      </w:r>
      <w:bookmarkEnd w:id="335"/>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D9604F" w:rsidRPr="00150608">
        <w:rPr>
          <w:b/>
        </w:rPr>
        <w:t xml:space="preserve">Listing </w:t>
      </w:r>
      <w:r w:rsidR="00D9604F">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D9604F" w:rsidRPr="00150608">
        <w:rPr>
          <w:b/>
        </w:rPr>
        <w:t xml:space="preserve">Listing </w:t>
      </w:r>
      <w:r w:rsidR="00D9604F">
        <w:rPr>
          <w:b/>
          <w:noProof/>
        </w:rPr>
        <w:t>52</w:t>
      </w:r>
      <w:r>
        <w:fldChar w:fldCharType="end"/>
      </w:r>
      <w:r>
        <w:t>) subsystems:</w:t>
      </w:r>
    </w:p>
    <w:p w14:paraId="61F7E2DC" w14:textId="6B854576" w:rsidR="00150608" w:rsidRDefault="00150608" w:rsidP="00150608">
      <w:pPr>
        <w:pStyle w:val="Caption"/>
        <w:keepNext/>
        <w:jc w:val="center"/>
      </w:pPr>
      <w:bookmarkStart w:id="336" w:name="_Ref381865887"/>
      <w:bookmarkStart w:id="337" w:name="_Toc384243647"/>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D9604F">
        <w:rPr>
          <w:b/>
          <w:noProof/>
        </w:rPr>
        <w:t>51</w:t>
      </w:r>
      <w:r w:rsidRPr="00150608">
        <w:rPr>
          <w:b/>
        </w:rPr>
        <w:fldChar w:fldCharType="end"/>
      </w:r>
      <w:bookmarkEnd w:id="336"/>
      <w:r w:rsidRPr="00150608">
        <w:rPr>
          <w:b/>
        </w:rPr>
        <w:t>.</w:t>
      </w:r>
      <w:r>
        <w:t xml:space="preserve"> The settings for the graphical renderer.</w:t>
      </w:r>
      <w:bookmarkEnd w:id="337"/>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8" w:name="_Ref381865893"/>
      <w:bookmarkStart w:id="339" w:name="_Toc384243648"/>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D9604F">
        <w:rPr>
          <w:b/>
          <w:noProof/>
        </w:rPr>
        <w:t>52</w:t>
      </w:r>
      <w:r w:rsidRPr="00150608">
        <w:rPr>
          <w:b/>
        </w:rPr>
        <w:fldChar w:fldCharType="end"/>
      </w:r>
      <w:bookmarkEnd w:id="338"/>
      <w:r w:rsidRPr="00150608">
        <w:rPr>
          <w:b/>
        </w:rPr>
        <w:t>.</w:t>
      </w:r>
      <w:r>
        <w:t xml:space="preserve"> The settings for audio playback.</w:t>
      </w:r>
      <w:bookmarkEnd w:id="339"/>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D9604F" w:rsidRPr="00150608">
        <w:rPr>
          <w:b/>
        </w:rPr>
        <w:t xml:space="preserve">Listing </w:t>
      </w:r>
      <w:r w:rsidR="00D9604F">
        <w:rPr>
          <w:b/>
          <w:noProof/>
        </w:rPr>
        <w:t>53</w:t>
      </w:r>
      <w:r w:rsidR="00AD154F">
        <w:fldChar w:fldCharType="end"/>
      </w:r>
      <w:r>
        <w:t>).</w:t>
      </w:r>
    </w:p>
    <w:p w14:paraId="4A9819FE" w14:textId="02834DFA" w:rsidR="00150608" w:rsidRDefault="00150608" w:rsidP="00150608">
      <w:pPr>
        <w:pStyle w:val="Caption"/>
        <w:keepNext/>
        <w:jc w:val="center"/>
      </w:pPr>
      <w:bookmarkStart w:id="340" w:name="_Ref381866140"/>
      <w:bookmarkStart w:id="341" w:name="_Toc384243649"/>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D9604F">
        <w:rPr>
          <w:b/>
          <w:noProof/>
        </w:rPr>
        <w:t>53</w:t>
      </w:r>
      <w:r w:rsidRPr="00150608">
        <w:rPr>
          <w:b/>
        </w:rPr>
        <w:fldChar w:fldCharType="end"/>
      </w:r>
      <w:bookmarkEnd w:id="340"/>
      <w:r w:rsidRPr="00150608">
        <w:rPr>
          <w:b/>
        </w:rPr>
        <w:t>.</w:t>
      </w:r>
      <w:r>
        <w:t xml:space="preserve"> Creating the output subsystems for the </w:t>
      </w:r>
      <w:r w:rsidRPr="00150608">
        <w:rPr>
          <w:rStyle w:val="ComputerCode"/>
        </w:rPr>
        <w:t>GameApplication</w:t>
      </w:r>
      <w:r>
        <w:t>.</w:t>
      </w:r>
      <w:bookmarkEnd w:id="341"/>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D9604F" w:rsidRPr="00150608">
        <w:rPr>
          <w:b/>
        </w:rPr>
        <w:t xml:space="preserve">Listing </w:t>
      </w:r>
      <w:r w:rsidR="00D9604F">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D9604F" w:rsidRPr="00247216">
        <w:rPr>
          <w:b/>
        </w:rPr>
        <w:t xml:space="preserve">Listing </w:t>
      </w:r>
      <w:r w:rsidR="00D9604F">
        <w:rPr>
          <w:b/>
          <w:noProof/>
        </w:rPr>
        <w:t>54</w:t>
      </w:r>
      <w:r>
        <w:fldChar w:fldCharType="end"/>
      </w:r>
      <w:r>
        <w:t>):</w:t>
      </w:r>
    </w:p>
    <w:p w14:paraId="6366C9EB" w14:textId="645DD9FF" w:rsidR="00247216" w:rsidRDefault="00247216" w:rsidP="00247216">
      <w:pPr>
        <w:pStyle w:val="Caption"/>
        <w:keepNext/>
        <w:jc w:val="center"/>
      </w:pPr>
      <w:bookmarkStart w:id="342" w:name="_Ref381867365"/>
      <w:bookmarkStart w:id="343" w:name="_Toc384243650"/>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D9604F">
        <w:rPr>
          <w:b/>
          <w:noProof/>
        </w:rPr>
        <w:t>54</w:t>
      </w:r>
      <w:r w:rsidRPr="00247216">
        <w:rPr>
          <w:b/>
        </w:rPr>
        <w:fldChar w:fldCharType="end"/>
      </w:r>
      <w:bookmarkEnd w:id="342"/>
      <w:r w:rsidRPr="00247216">
        <w:rPr>
          <w:b/>
        </w:rPr>
        <w:t>.</w:t>
      </w:r>
      <w:r>
        <w:t xml:space="preserve"> Creating the game logic.</w:t>
      </w:r>
      <w:bookmarkEnd w:id="343"/>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4" w:name="_Ref381868410"/>
      <w:r>
        <w:t>Creating the Game View Layer</w:t>
      </w:r>
      <w:bookmarkEnd w:id="344"/>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D9604F" w:rsidRPr="00A06594">
        <w:rPr>
          <w:b/>
        </w:rPr>
        <w:t xml:space="preserve">Listing </w:t>
      </w:r>
      <w:r w:rsidR="00D9604F">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5" w:name="_Ref381868753"/>
      <w:bookmarkStart w:id="346" w:name="_Toc384243651"/>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D9604F">
        <w:rPr>
          <w:b/>
          <w:noProof/>
        </w:rPr>
        <w:t>55</w:t>
      </w:r>
      <w:r w:rsidRPr="00A06594">
        <w:rPr>
          <w:b/>
        </w:rPr>
        <w:fldChar w:fldCharType="end"/>
      </w:r>
      <w:bookmarkEnd w:id="345"/>
      <w:r w:rsidRPr="00A06594">
        <w:rPr>
          <w:b/>
        </w:rPr>
        <w:t>.</w:t>
      </w:r>
      <w:r>
        <w:t xml:space="preserve"> Creating the game view.</w:t>
      </w:r>
      <w:bookmarkEnd w:id="346"/>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D9604F" w:rsidRPr="00E304B0">
        <w:rPr>
          <w:b/>
        </w:rPr>
        <w:t xml:space="preserve">Listing </w:t>
      </w:r>
      <w:r w:rsidR="00D9604F">
        <w:rPr>
          <w:b/>
          <w:noProof/>
        </w:rPr>
        <w:t>56</w:t>
      </w:r>
      <w:r w:rsidR="00E304B0">
        <w:fldChar w:fldCharType="end"/>
      </w:r>
      <w:r w:rsidR="00E304B0">
        <w:t>).</w:t>
      </w:r>
    </w:p>
    <w:p w14:paraId="3C7B90FD" w14:textId="2F4F6F93" w:rsidR="00E304B0" w:rsidRDefault="00E304B0" w:rsidP="00E304B0">
      <w:pPr>
        <w:pStyle w:val="Caption"/>
        <w:keepNext/>
        <w:jc w:val="center"/>
      </w:pPr>
      <w:bookmarkStart w:id="347" w:name="_Ref384042123"/>
      <w:bookmarkStart w:id="348" w:name="_Toc384243652"/>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D9604F">
        <w:rPr>
          <w:b/>
          <w:noProof/>
        </w:rPr>
        <w:t>56</w:t>
      </w:r>
      <w:r w:rsidRPr="00E304B0">
        <w:rPr>
          <w:b/>
        </w:rPr>
        <w:fldChar w:fldCharType="end"/>
      </w:r>
      <w:bookmarkEnd w:id="347"/>
      <w:r w:rsidRPr="00E304B0">
        <w:rPr>
          <w:b/>
        </w:rPr>
        <w:t>.</w:t>
      </w:r>
      <w:r>
        <w:t xml:space="preserve"> Setting the game title.</w:t>
      </w:r>
      <w:bookmarkEnd w:id="348"/>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9" w:name="_Ref382385692"/>
      <w:r>
        <w:t>Initializing the Resource Cache</w:t>
      </w:r>
      <w:bookmarkEnd w:id="349"/>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D9604F" w:rsidRPr="009D4AF1">
        <w:rPr>
          <w:b/>
        </w:rPr>
        <w:t xml:space="preserve">Listing </w:t>
      </w:r>
      <w:r w:rsidR="00D9604F">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50" w:name="_Ref382386417"/>
      <w:bookmarkStart w:id="351" w:name="_Toc384243653"/>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D9604F">
        <w:rPr>
          <w:b/>
          <w:noProof/>
        </w:rPr>
        <w:t>57</w:t>
      </w:r>
      <w:r w:rsidRPr="009D4AF1">
        <w:rPr>
          <w:b/>
        </w:rPr>
        <w:fldChar w:fldCharType="end"/>
      </w:r>
      <w:bookmarkEnd w:id="350"/>
      <w:r w:rsidRPr="009D4AF1">
        <w:rPr>
          <w:b/>
        </w:rPr>
        <w:t>.</w:t>
      </w:r>
      <w:r>
        <w:t xml:space="preserve"> Creating and initializing a custom resource cache.</w:t>
      </w:r>
      <w:bookmarkEnd w:id="351"/>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D9604F" w:rsidRPr="009D4AF1">
        <w:rPr>
          <w:b/>
        </w:rPr>
        <w:t xml:space="preserve">Listing </w:t>
      </w:r>
      <w:r w:rsidR="00D9604F">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2" w:name="_Ref382388175"/>
      <w:r>
        <w:t>Initializing the Game</w:t>
      </w:r>
      <w:bookmarkEnd w:id="352"/>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D9604F" w:rsidRPr="00A06594">
        <w:rPr>
          <w:b/>
        </w:rPr>
        <w:t xml:space="preserve">Listing </w:t>
      </w:r>
      <w:r w:rsidR="00D9604F">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3" w:name="_Ref381868718"/>
      <w:bookmarkStart w:id="354" w:name="_Toc384243654"/>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D9604F">
        <w:rPr>
          <w:b/>
          <w:noProof/>
        </w:rPr>
        <w:t>58</w:t>
      </w:r>
      <w:r w:rsidRPr="00A06594">
        <w:rPr>
          <w:b/>
        </w:rPr>
        <w:fldChar w:fldCharType="end"/>
      </w:r>
      <w:bookmarkEnd w:id="353"/>
      <w:r w:rsidRPr="00A06594">
        <w:rPr>
          <w:b/>
        </w:rPr>
        <w:t>.</w:t>
      </w:r>
      <w:r>
        <w:t xml:space="preserve"> Initializing the </w:t>
      </w:r>
      <w:r w:rsidRPr="00841F24">
        <w:rPr>
          <w:rStyle w:val="ComputerCode"/>
        </w:rPr>
        <w:t>Application</w:t>
      </w:r>
      <w:r>
        <w:t>.</w:t>
      </w:r>
      <w:bookmarkEnd w:id="354"/>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D9604F">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D9604F" w:rsidRPr="009D4AF1">
        <w:rPr>
          <w:b/>
        </w:rPr>
        <w:t xml:space="preserve">Listing </w:t>
      </w:r>
      <w:r w:rsidR="00D9604F">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D9604F">
        <w:t>7.2.3</w:t>
      </w:r>
      <w:r>
        <w:fldChar w:fldCharType="end"/>
      </w:r>
      <w:r>
        <w:t xml:space="preserve"> is the game title (</w:t>
      </w:r>
      <w:r>
        <w:fldChar w:fldCharType="begin"/>
      </w:r>
      <w:r>
        <w:instrText xml:space="preserve"> REF _Ref382386782 \h </w:instrText>
      </w:r>
      <w:r>
        <w:fldChar w:fldCharType="separate"/>
      </w:r>
      <w:r w:rsidR="00D9604F" w:rsidRPr="003D035C">
        <w:rPr>
          <w:b/>
        </w:rPr>
        <w:t xml:space="preserve">Figure </w:t>
      </w:r>
      <w:r w:rsidR="00D9604F">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5" w:name="_Ref382386782"/>
      <w:bookmarkStart w:id="356" w:name="_Toc384243575"/>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D9604F">
        <w:rPr>
          <w:b/>
          <w:noProof/>
        </w:rPr>
        <w:t>28</w:t>
      </w:r>
      <w:r w:rsidRPr="003D035C">
        <w:rPr>
          <w:b/>
        </w:rPr>
        <w:fldChar w:fldCharType="end"/>
      </w:r>
      <w:bookmarkEnd w:id="355"/>
      <w:r w:rsidRPr="003D035C">
        <w:rPr>
          <w:b/>
        </w:rPr>
        <w:t>.</w:t>
      </w:r>
      <w:r>
        <w:t xml:space="preserve"> The tutorial game window after setting the Game Application layer.</w:t>
      </w:r>
      <w:bookmarkEnd w:id="356"/>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7" w:name="_Ref381868962"/>
      <w:bookmarkStart w:id="358" w:name="_Toc384243538"/>
      <w:r>
        <w:t>Game Logic Layer</w:t>
      </w:r>
      <w:bookmarkEnd w:id="357"/>
      <w:bookmarkEnd w:id="358"/>
    </w:p>
    <w:p w14:paraId="54228FE3" w14:textId="121E093F" w:rsidR="00CA1545" w:rsidRDefault="008442EA" w:rsidP="00CA1545">
      <w:r>
        <w:t xml:space="preserve">As </w:t>
      </w:r>
      <w:r>
        <w:fldChar w:fldCharType="begin"/>
      </w:r>
      <w:r>
        <w:instrText xml:space="preserve"> REF _Ref382386782 \h </w:instrText>
      </w:r>
      <w:r>
        <w:fldChar w:fldCharType="separate"/>
      </w:r>
      <w:r w:rsidR="00D9604F" w:rsidRPr="003D035C">
        <w:rPr>
          <w:b/>
        </w:rPr>
        <w:t xml:space="preserve">Figure </w:t>
      </w:r>
      <w:r w:rsidR="00D9604F">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D9604F">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D9604F" w:rsidRPr="00F17533">
        <w:rPr>
          <w:b/>
        </w:rPr>
        <w:t xml:space="preserve">Listing </w:t>
      </w:r>
      <w:r w:rsidR="00D9604F">
        <w:rPr>
          <w:b/>
          <w:noProof/>
        </w:rPr>
        <w:t>59</w:t>
      </w:r>
      <w:r>
        <w:fldChar w:fldCharType="end"/>
      </w:r>
      <w:r>
        <w:t>).</w:t>
      </w:r>
    </w:p>
    <w:p w14:paraId="1609C85D" w14:textId="1BC28F77" w:rsidR="00F17533" w:rsidRDefault="00F17533" w:rsidP="00F17533">
      <w:pPr>
        <w:pStyle w:val="Caption"/>
        <w:keepNext/>
        <w:jc w:val="center"/>
      </w:pPr>
      <w:bookmarkStart w:id="359" w:name="_Ref382388328"/>
      <w:bookmarkStart w:id="360" w:name="_Toc384243655"/>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D9604F">
        <w:rPr>
          <w:b/>
          <w:noProof/>
        </w:rPr>
        <w:t>59</w:t>
      </w:r>
      <w:r w:rsidRPr="00F17533">
        <w:rPr>
          <w:b/>
        </w:rPr>
        <w:fldChar w:fldCharType="end"/>
      </w:r>
      <w:bookmarkEnd w:id="359"/>
      <w:r w:rsidRPr="00F17533">
        <w:rPr>
          <w:b/>
        </w:rPr>
        <w:t>.</w:t>
      </w:r>
      <w:r>
        <w:t xml:space="preserve"> Creating the game Physics.</w:t>
      </w:r>
      <w:bookmarkEnd w:id="360"/>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D9604F">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D9604F">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D9604F" w:rsidRPr="00FE7B26">
        <w:rPr>
          <w:b/>
        </w:rPr>
        <w:t xml:space="preserve">Figure </w:t>
      </w:r>
      <w:r w:rsidR="00D9604F">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15pt;height:233.3pt" o:ole="">
            <v:imagedata r:id="rId105" o:title=""/>
          </v:shape>
          <o:OLEObject Type="Embed" ProgID="Visio.Drawing.15" ShapeID="_x0000_i1033" DrawAspect="Content" ObjectID="_1457985844" r:id="rId106"/>
        </w:object>
      </w:r>
    </w:p>
    <w:p w14:paraId="6EDF498A" w14:textId="5E5EA1D9" w:rsidR="00173AD8" w:rsidRDefault="00FE7B26" w:rsidP="00FE7B26">
      <w:pPr>
        <w:pStyle w:val="Caption"/>
        <w:jc w:val="center"/>
      </w:pPr>
      <w:bookmarkStart w:id="361" w:name="_Ref382390404"/>
      <w:bookmarkStart w:id="362" w:name="_Toc384243576"/>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D9604F">
        <w:rPr>
          <w:b/>
          <w:noProof/>
        </w:rPr>
        <w:t>29</w:t>
      </w:r>
      <w:r w:rsidRPr="00FE7B26">
        <w:rPr>
          <w:b/>
        </w:rPr>
        <w:fldChar w:fldCharType="end"/>
      </w:r>
      <w:bookmarkEnd w:id="361"/>
      <w:r w:rsidRPr="00FE7B26">
        <w:rPr>
          <w:b/>
        </w:rPr>
        <w:t>.</w:t>
      </w:r>
      <w:r>
        <w:t xml:space="preserve"> Finite state machine for the game states.</w:t>
      </w:r>
      <w:bookmarkEnd w:id="362"/>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D9604F" w:rsidRPr="00FE7B26">
        <w:rPr>
          <w:b/>
        </w:rPr>
        <w:t xml:space="preserve">Listing </w:t>
      </w:r>
      <w:r w:rsidR="00D9604F">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D9604F" w:rsidRPr="00FE7B26">
        <w:rPr>
          <w:b/>
        </w:rPr>
        <w:t xml:space="preserve">Figure </w:t>
      </w:r>
      <w:r w:rsidR="00D9604F">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3" w:name="_Ref382390518"/>
      <w:bookmarkStart w:id="364" w:name="_Toc384243656"/>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D9604F">
        <w:rPr>
          <w:b/>
          <w:noProof/>
        </w:rPr>
        <w:t>60</w:t>
      </w:r>
      <w:r w:rsidRPr="00FE7B26">
        <w:rPr>
          <w:b/>
        </w:rPr>
        <w:fldChar w:fldCharType="end"/>
      </w:r>
      <w:bookmarkEnd w:id="363"/>
      <w:r w:rsidRPr="00FE7B26">
        <w:rPr>
          <w:b/>
        </w:rPr>
        <w:t>.</w:t>
      </w:r>
      <w:r>
        <w:t xml:space="preserve"> The game states header.</w:t>
      </w:r>
      <w:bookmarkEnd w:id="364"/>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D9604F" w:rsidRPr="001A4DC5">
        <w:rPr>
          <w:b/>
        </w:rPr>
        <w:t xml:space="preserve">Listing </w:t>
      </w:r>
      <w:r w:rsidR="00D9604F">
        <w:rPr>
          <w:b/>
          <w:noProof/>
        </w:rPr>
        <w:t>61</w:t>
      </w:r>
      <w:r>
        <w:fldChar w:fldCharType="end"/>
      </w:r>
      <w:r>
        <w:t>.</w:t>
      </w:r>
    </w:p>
    <w:p w14:paraId="32A01B0D" w14:textId="0191A189" w:rsidR="001A4DC5" w:rsidRDefault="001A4DC5" w:rsidP="001A4DC5">
      <w:pPr>
        <w:pStyle w:val="Caption"/>
        <w:keepNext/>
        <w:jc w:val="center"/>
      </w:pPr>
      <w:bookmarkStart w:id="365" w:name="_Ref382402610"/>
      <w:bookmarkStart w:id="366" w:name="_Toc384243657"/>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D9604F">
        <w:rPr>
          <w:b/>
          <w:noProof/>
        </w:rPr>
        <w:t>61</w:t>
      </w:r>
      <w:r w:rsidRPr="001A4DC5">
        <w:rPr>
          <w:b/>
        </w:rPr>
        <w:fldChar w:fldCharType="end"/>
      </w:r>
      <w:bookmarkEnd w:id="365"/>
      <w:r w:rsidRPr="001A4DC5">
        <w:rPr>
          <w:b/>
        </w:rPr>
        <w:t>.</w:t>
      </w:r>
      <w:r>
        <w:t xml:space="preserve"> The initialization game state.</w:t>
      </w:r>
      <w:bookmarkEnd w:id="366"/>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D9604F" w:rsidRPr="00FE7B26">
        <w:rPr>
          <w:b/>
        </w:rPr>
        <w:t xml:space="preserve">Figure </w:t>
      </w:r>
      <w:r w:rsidR="00D9604F">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D9604F" w:rsidRPr="001A4DC5">
        <w:rPr>
          <w:b/>
        </w:rPr>
        <w:t xml:space="preserve">Listing </w:t>
      </w:r>
      <w:r w:rsidR="00D9604F">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7" w:name="_Ref382402233"/>
      <w:bookmarkStart w:id="368" w:name="_Toc384243658"/>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D9604F">
        <w:rPr>
          <w:b/>
          <w:noProof/>
        </w:rPr>
        <w:t>62</w:t>
      </w:r>
      <w:r w:rsidRPr="001A4DC5">
        <w:rPr>
          <w:b/>
        </w:rPr>
        <w:fldChar w:fldCharType="end"/>
      </w:r>
      <w:bookmarkEnd w:id="367"/>
      <w:r w:rsidRPr="001A4DC5">
        <w:rPr>
          <w:b/>
        </w:rPr>
        <w:t>.</w:t>
      </w:r>
      <w:r>
        <w:t xml:space="preserve"> A </w:t>
      </w:r>
      <w:r w:rsidRPr="001A4DC5">
        <w:rPr>
          <w:rStyle w:val="ComputerCode"/>
        </w:rPr>
        <w:t>GameStateFactory</w:t>
      </w:r>
      <w:r>
        <w:t xml:space="preserve"> for the tutorial game.</w:t>
      </w:r>
      <w:bookmarkEnd w:id="368"/>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D9604F" w:rsidRPr="001A4DC5">
        <w:rPr>
          <w:b/>
        </w:rPr>
        <w:t xml:space="preserve">Listing </w:t>
      </w:r>
      <w:r w:rsidR="00D9604F">
        <w:rPr>
          <w:b/>
          <w:noProof/>
        </w:rPr>
        <w:t>63</w:t>
      </w:r>
      <w:r>
        <w:fldChar w:fldCharType="end"/>
      </w:r>
      <w:r>
        <w:t>).</w:t>
      </w:r>
    </w:p>
    <w:p w14:paraId="02558C65" w14:textId="33149F2B" w:rsidR="001A4DC5" w:rsidRDefault="001A4DC5" w:rsidP="001A4DC5">
      <w:pPr>
        <w:pStyle w:val="Caption"/>
        <w:keepNext/>
        <w:jc w:val="center"/>
      </w:pPr>
      <w:bookmarkStart w:id="369" w:name="_Ref382402457"/>
      <w:bookmarkStart w:id="370" w:name="_Toc384243659"/>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D9604F">
        <w:rPr>
          <w:b/>
          <w:noProof/>
        </w:rPr>
        <w:t>63</w:t>
      </w:r>
      <w:r w:rsidRPr="001A4DC5">
        <w:rPr>
          <w:b/>
        </w:rPr>
        <w:fldChar w:fldCharType="end"/>
      </w:r>
      <w:bookmarkEnd w:id="369"/>
      <w:r w:rsidRPr="001A4DC5">
        <w:rPr>
          <w:b/>
        </w:rPr>
        <w:t>.</w:t>
      </w:r>
      <w:r>
        <w:t xml:space="preserve"> Defining the </w:t>
      </w:r>
      <w:r w:rsidRPr="00157379">
        <w:rPr>
          <w:rStyle w:val="ComputerCode"/>
        </w:rPr>
        <w:t>GameStateFactory</w:t>
      </w:r>
      <w:r>
        <w:t xml:space="preserve"> for the Game Logic layer.</w:t>
      </w:r>
      <w:bookmarkEnd w:id="370"/>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1" w:name="_Ref382408300"/>
      <w:r>
        <w:t>Creating a Custom Actor Factory and Actor Components</w:t>
      </w:r>
      <w:bookmarkEnd w:id="371"/>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D9604F">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D9604F" w:rsidRPr="003B35E8">
        <w:rPr>
          <w:b/>
        </w:rPr>
        <w:t xml:space="preserve">Figure </w:t>
      </w:r>
      <w:r w:rsidR="00D9604F">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2" w:name="_Ref382396182"/>
      <w:r>
        <w:t>Destroy aliens;</w:t>
      </w:r>
      <w:bookmarkEnd w:id="372"/>
    </w:p>
    <w:p w14:paraId="6CF9D8A2" w14:textId="4BB12F40" w:rsidR="002D074A" w:rsidRDefault="002D074A" w:rsidP="002D074A">
      <w:pPr>
        <w:pStyle w:val="ListParagraph"/>
        <w:numPr>
          <w:ilvl w:val="0"/>
          <w:numId w:val="26"/>
        </w:numPr>
      </w:pPr>
      <w:bookmarkStart w:id="373" w:name="_Ref382396214"/>
      <w:r>
        <w:t>Fire bullet</w:t>
      </w:r>
      <w:r w:rsidR="004D4474">
        <w:t>, avoid bombs</w:t>
      </w:r>
      <w:r>
        <w:t>;</w:t>
      </w:r>
      <w:bookmarkEnd w:id="373"/>
    </w:p>
    <w:p w14:paraId="2D110A79" w14:textId="10B0E209" w:rsidR="002D074A" w:rsidRDefault="002D074A" w:rsidP="002D074A">
      <w:pPr>
        <w:pStyle w:val="ListParagraph"/>
        <w:numPr>
          <w:ilvl w:val="0"/>
          <w:numId w:val="26"/>
        </w:numPr>
      </w:pPr>
      <w:bookmarkStart w:id="374" w:name="_Ref382396274"/>
      <w:r>
        <w:t>Move spaceship, move aliens;</w:t>
      </w:r>
      <w:bookmarkEnd w:id="374"/>
    </w:p>
    <w:p w14:paraId="77DC7608" w14:textId="757AD6FA" w:rsidR="002D074A" w:rsidRDefault="002D074A" w:rsidP="002D074A">
      <w:pPr>
        <w:pStyle w:val="ListParagraph"/>
        <w:numPr>
          <w:ilvl w:val="0"/>
          <w:numId w:val="26"/>
        </w:numPr>
      </w:pPr>
      <w:bookmarkStart w:id="375" w:name="_Ref382396287"/>
      <w:r>
        <w:t>Generate shields.</w:t>
      </w:r>
      <w:bookmarkEnd w:id="375"/>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D9604F">
        <w:t>1</w:t>
      </w:r>
      <w:r>
        <w:fldChar w:fldCharType="end"/>
      </w:r>
      <w:r>
        <w:t xml:space="preserve"> suggests a component to track the alien health. Tasks 1 and </w:t>
      </w:r>
      <w:r>
        <w:fldChar w:fldCharType="begin"/>
      </w:r>
      <w:r>
        <w:instrText xml:space="preserve"> REF _Ref382396214 \r \h </w:instrText>
      </w:r>
      <w:r>
        <w:fldChar w:fldCharType="separate"/>
      </w:r>
      <w:r w:rsidR="00D9604F">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D9604F">
        <w:t>3</w:t>
      </w:r>
      <w:r>
        <w:fldChar w:fldCharType="end"/>
      </w:r>
      <w:r>
        <w:t xml:space="preserve"> requires a world position. Tasks </w:t>
      </w:r>
      <w:r>
        <w:fldChar w:fldCharType="begin"/>
      </w:r>
      <w:r>
        <w:instrText xml:space="preserve"> REF _Ref382396182 \r \h </w:instrText>
      </w:r>
      <w:r>
        <w:fldChar w:fldCharType="separate"/>
      </w:r>
      <w:r w:rsidR="00D9604F">
        <w:t>1</w:t>
      </w:r>
      <w:r>
        <w:fldChar w:fldCharType="end"/>
      </w:r>
      <w:r>
        <w:t xml:space="preserve"> and </w:t>
      </w:r>
      <w:r>
        <w:fldChar w:fldCharType="begin"/>
      </w:r>
      <w:r>
        <w:instrText xml:space="preserve"> REF _Ref382396287 \r \h </w:instrText>
      </w:r>
      <w:r>
        <w:fldChar w:fldCharType="separate"/>
      </w:r>
      <w:r w:rsidR="00D9604F">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D9604F" w:rsidRPr="001B6DDE">
        <w:rPr>
          <w:b/>
        </w:rPr>
        <w:t xml:space="preserve">Listing </w:t>
      </w:r>
      <w:r w:rsidR="00D9604F">
        <w:rPr>
          <w:b/>
          <w:noProof/>
        </w:rPr>
        <w:t>64</w:t>
      </w:r>
      <w:r>
        <w:fldChar w:fldCharType="end"/>
      </w:r>
      <w:r>
        <w:t>).</w:t>
      </w:r>
    </w:p>
    <w:p w14:paraId="6A4D5405" w14:textId="1A27E7F3" w:rsidR="001B6DDE" w:rsidRDefault="001B6DDE" w:rsidP="001B6DDE">
      <w:pPr>
        <w:pStyle w:val="Caption"/>
        <w:keepNext/>
        <w:jc w:val="center"/>
      </w:pPr>
      <w:bookmarkStart w:id="376" w:name="_Ref382397543"/>
      <w:bookmarkStart w:id="377" w:name="_Toc384243660"/>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D9604F">
        <w:rPr>
          <w:b/>
          <w:noProof/>
        </w:rPr>
        <w:t>64</w:t>
      </w:r>
      <w:r w:rsidRPr="001B6DDE">
        <w:rPr>
          <w:b/>
        </w:rPr>
        <w:fldChar w:fldCharType="end"/>
      </w:r>
      <w:bookmarkEnd w:id="376"/>
      <w:r w:rsidRPr="001B6DDE">
        <w:rPr>
          <w:b/>
        </w:rPr>
        <w:t>.</w:t>
      </w:r>
      <w:r>
        <w:t xml:space="preserve"> Brainstorming the components data-driven layout.</w:t>
      </w:r>
      <w:bookmarkEnd w:id="377"/>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D9604F" w:rsidRPr="001B6DDE">
        <w:rPr>
          <w:b/>
        </w:rPr>
        <w:t xml:space="preserve">Listing </w:t>
      </w:r>
      <w:r w:rsidR="00D9604F">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D9604F" w:rsidRPr="00755320">
        <w:rPr>
          <w:b/>
        </w:rPr>
        <w:t xml:space="preserve">Listing </w:t>
      </w:r>
      <w:r w:rsidR="00D9604F">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8" w:name="_Ref382399358"/>
      <w:bookmarkStart w:id="379" w:name="_Toc384243661"/>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D9604F">
        <w:rPr>
          <w:b/>
          <w:noProof/>
        </w:rPr>
        <w:t>65</w:t>
      </w:r>
      <w:r w:rsidRPr="00755320">
        <w:rPr>
          <w:b/>
        </w:rPr>
        <w:fldChar w:fldCharType="end"/>
      </w:r>
      <w:bookmarkEnd w:id="378"/>
      <w:r w:rsidRPr="00755320">
        <w:rPr>
          <w:b/>
        </w:rPr>
        <w:t>.</w:t>
      </w:r>
      <w:r>
        <w:t xml:space="preserve"> Defining the </w:t>
      </w:r>
      <w:r w:rsidRPr="009152D3">
        <w:rPr>
          <w:rStyle w:val="ComputerCode"/>
        </w:rPr>
        <w:t>HealthComponent</w:t>
      </w:r>
      <w:r w:rsidR="00FC5DBD">
        <w:t>.</w:t>
      </w:r>
      <w:bookmarkEnd w:id="379"/>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D9604F" w:rsidRPr="00FC5DBD">
        <w:rPr>
          <w:b/>
        </w:rPr>
        <w:t xml:space="preserve">Listing </w:t>
      </w:r>
      <w:r w:rsidR="00D9604F">
        <w:rPr>
          <w:b/>
          <w:noProof/>
        </w:rPr>
        <w:t>66</w:t>
      </w:r>
      <w:r w:rsidR="00FC5DBD">
        <w:fldChar w:fldCharType="end"/>
      </w:r>
      <w:r w:rsidR="00135057">
        <w:t>.</w:t>
      </w:r>
    </w:p>
    <w:p w14:paraId="4A2698A2" w14:textId="226652E4" w:rsidR="00FC5DBD" w:rsidRDefault="00FC5DBD" w:rsidP="00FC5DBD">
      <w:pPr>
        <w:pStyle w:val="Caption"/>
        <w:keepNext/>
        <w:jc w:val="center"/>
      </w:pPr>
      <w:bookmarkStart w:id="380" w:name="_Ref382399691"/>
      <w:bookmarkStart w:id="381" w:name="_Toc384243662"/>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D9604F">
        <w:rPr>
          <w:b/>
          <w:noProof/>
        </w:rPr>
        <w:t>66</w:t>
      </w:r>
      <w:r w:rsidRPr="00FC5DBD">
        <w:rPr>
          <w:b/>
        </w:rPr>
        <w:fldChar w:fldCharType="end"/>
      </w:r>
      <w:bookmarkEnd w:id="380"/>
      <w:r w:rsidRPr="00FC5DBD">
        <w:rPr>
          <w:b/>
        </w:rPr>
        <w:t>.</w:t>
      </w:r>
      <w:r>
        <w:t xml:space="preserve"> Implementing the data-driven </w:t>
      </w:r>
      <w:r w:rsidRPr="009152D3">
        <w:rPr>
          <w:rStyle w:val="ComputerCode"/>
        </w:rPr>
        <w:t>HealthComponent</w:t>
      </w:r>
      <w:r>
        <w:t>.</w:t>
      </w:r>
      <w:bookmarkEnd w:id="381"/>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D9604F" w:rsidRPr="00FC5DBD">
        <w:rPr>
          <w:b/>
        </w:rPr>
        <w:t xml:space="preserve">Listing </w:t>
      </w:r>
      <w:r w:rsidR="00D9604F">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D9604F" w:rsidRPr="00755320">
        <w:rPr>
          <w:b/>
        </w:rPr>
        <w:t xml:space="preserve">Listing </w:t>
      </w:r>
      <w:r w:rsidR="00D9604F">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D9604F" w:rsidRPr="001D0ED1">
        <w:rPr>
          <w:b/>
        </w:rPr>
        <w:t xml:space="preserve">Listing </w:t>
      </w:r>
      <w:r w:rsidR="00D9604F">
        <w:rPr>
          <w:b/>
          <w:noProof/>
        </w:rPr>
        <w:t>67</w:t>
      </w:r>
      <w:r>
        <w:fldChar w:fldCharType="end"/>
      </w:r>
      <w:r>
        <w:t xml:space="preserve"> and </w:t>
      </w:r>
      <w:r>
        <w:fldChar w:fldCharType="begin"/>
      </w:r>
      <w:r>
        <w:instrText xml:space="preserve"> REF _Ref382400292 \h </w:instrText>
      </w:r>
      <w:r>
        <w:fldChar w:fldCharType="separate"/>
      </w:r>
      <w:r w:rsidR="00D9604F" w:rsidRPr="001D0ED1">
        <w:rPr>
          <w:b/>
        </w:rPr>
        <w:t xml:space="preserve">Listing </w:t>
      </w:r>
      <w:r w:rsidR="00D9604F">
        <w:rPr>
          <w:b/>
          <w:noProof/>
        </w:rPr>
        <w:t>68</w:t>
      </w:r>
      <w:r>
        <w:fldChar w:fldCharType="end"/>
      </w:r>
      <w:r>
        <w:t>).</w:t>
      </w:r>
    </w:p>
    <w:p w14:paraId="2345C365" w14:textId="36B83D91" w:rsidR="001D0ED1" w:rsidRDefault="001D0ED1" w:rsidP="001D0ED1">
      <w:pPr>
        <w:pStyle w:val="Caption"/>
        <w:keepNext/>
        <w:jc w:val="center"/>
      </w:pPr>
      <w:bookmarkStart w:id="382" w:name="_Ref382400288"/>
      <w:bookmarkStart w:id="383" w:name="_Toc384243663"/>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D9604F">
        <w:rPr>
          <w:b/>
          <w:noProof/>
        </w:rPr>
        <w:t>67</w:t>
      </w:r>
      <w:r w:rsidRPr="001D0ED1">
        <w:rPr>
          <w:b/>
        </w:rPr>
        <w:fldChar w:fldCharType="end"/>
      </w:r>
      <w:bookmarkEnd w:id="382"/>
      <w:r w:rsidRPr="001D0ED1">
        <w:rPr>
          <w:b/>
        </w:rPr>
        <w:t>.</w:t>
      </w:r>
      <w:r>
        <w:t xml:space="preserve"> The tutorial game's </w:t>
      </w:r>
      <w:r w:rsidRPr="001D0ED1">
        <w:rPr>
          <w:rStyle w:val="ComputerCode"/>
        </w:rPr>
        <w:t>ActorFactory</w:t>
      </w:r>
      <w:r>
        <w:t>.</w:t>
      </w:r>
      <w:bookmarkEnd w:id="383"/>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4" w:name="_Ref382400292"/>
      <w:bookmarkStart w:id="385" w:name="_Toc384243664"/>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D9604F">
        <w:rPr>
          <w:b/>
          <w:noProof/>
        </w:rPr>
        <w:t>68</w:t>
      </w:r>
      <w:r w:rsidRPr="001D0ED1">
        <w:rPr>
          <w:b/>
        </w:rPr>
        <w:fldChar w:fldCharType="end"/>
      </w:r>
      <w:bookmarkEnd w:id="384"/>
      <w:r w:rsidRPr="001D0ED1">
        <w:rPr>
          <w:b/>
        </w:rPr>
        <w:t>.</w:t>
      </w:r>
      <w:r>
        <w:t xml:space="preserve"> Registering the components to the </w:t>
      </w:r>
      <w:r w:rsidRPr="001D0ED1">
        <w:rPr>
          <w:rStyle w:val="ComputerCode"/>
        </w:rPr>
        <w:t>ActorFactory</w:t>
      </w:r>
      <w:r>
        <w:t>.</w:t>
      </w:r>
      <w:bookmarkEnd w:id="385"/>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D9604F" w:rsidRPr="001D0ED1">
        <w:rPr>
          <w:b/>
        </w:rPr>
        <w:t xml:space="preserve">Listing </w:t>
      </w:r>
      <w:r w:rsidR="00D9604F">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D9604F" w:rsidRPr="00D2389E">
        <w:rPr>
          <w:b/>
        </w:rPr>
        <w:t xml:space="preserve">Listing </w:t>
      </w:r>
      <w:r w:rsidR="00D9604F">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6" w:name="_Ref382401574"/>
      <w:bookmarkStart w:id="387" w:name="_Toc384243665"/>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D9604F">
        <w:rPr>
          <w:b/>
          <w:noProof/>
        </w:rPr>
        <w:t>69</w:t>
      </w:r>
      <w:r w:rsidRPr="00D2389E">
        <w:rPr>
          <w:b/>
        </w:rPr>
        <w:fldChar w:fldCharType="end"/>
      </w:r>
      <w:bookmarkEnd w:id="386"/>
      <w:r w:rsidRPr="00D2389E">
        <w:rPr>
          <w:b/>
        </w:rPr>
        <w:t>.</w:t>
      </w:r>
      <w:r>
        <w:t xml:space="preserve"> </w:t>
      </w:r>
      <w:r w:rsidR="00CC4100">
        <w:t>Creating</w:t>
      </w:r>
      <w:r>
        <w:t xml:space="preserve"> the custom factory in the</w:t>
      </w:r>
      <w:r w:rsidR="00CC4100">
        <w:t xml:space="preserve"> tutorial’s</w:t>
      </w:r>
      <w:r>
        <w:t xml:space="preserve"> game logic.</w:t>
      </w:r>
      <w:bookmarkEnd w:id="387"/>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8" w:name="_Ref384048411"/>
      <w:r>
        <w:t>Creating the Game Entities</w:t>
      </w:r>
      <w:r w:rsidR="001E1EFD">
        <w:t xml:space="preserve"> and the Game Scene</w:t>
      </w:r>
      <w:bookmarkEnd w:id="388"/>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D9604F" w:rsidRPr="001E1EFD">
        <w:rPr>
          <w:b/>
        </w:rPr>
        <w:t xml:space="preserve">Listing </w:t>
      </w:r>
      <w:r w:rsidR="00D9604F">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9" w:name="_Ref382404014"/>
      <w:bookmarkStart w:id="390" w:name="_Toc384243666"/>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D9604F">
        <w:rPr>
          <w:b/>
          <w:noProof/>
        </w:rPr>
        <w:t>70</w:t>
      </w:r>
      <w:r w:rsidRPr="001E1EFD">
        <w:rPr>
          <w:b/>
        </w:rPr>
        <w:fldChar w:fldCharType="end"/>
      </w:r>
      <w:bookmarkEnd w:id="389"/>
      <w:r w:rsidRPr="001E1EFD">
        <w:rPr>
          <w:b/>
        </w:rPr>
        <w:t>.</w:t>
      </w:r>
      <w:r>
        <w:t xml:space="preserve"> Creating the first actors.</w:t>
      </w:r>
      <w:bookmarkEnd w:id="390"/>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D9604F" w:rsidRPr="00EC4288">
        <w:rPr>
          <w:b/>
        </w:rPr>
        <w:t xml:space="preserve">Listing </w:t>
      </w:r>
      <w:r w:rsidR="00D9604F">
        <w:rPr>
          <w:b/>
          <w:noProof/>
        </w:rPr>
        <w:t>71</w:t>
      </w:r>
      <w:r>
        <w:fldChar w:fldCharType="end"/>
      </w:r>
      <w:r>
        <w:t>).</w:t>
      </w:r>
    </w:p>
    <w:p w14:paraId="2F7C8412" w14:textId="794BFB77" w:rsidR="00EC4288" w:rsidRDefault="00EC4288" w:rsidP="00EC4288">
      <w:pPr>
        <w:pStyle w:val="Caption"/>
        <w:keepNext/>
        <w:jc w:val="center"/>
      </w:pPr>
      <w:bookmarkStart w:id="391" w:name="_Ref382404409"/>
      <w:bookmarkStart w:id="392" w:name="_Toc384243667"/>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D9604F">
        <w:rPr>
          <w:b/>
          <w:noProof/>
        </w:rPr>
        <w:t>71</w:t>
      </w:r>
      <w:r w:rsidRPr="00EC4288">
        <w:rPr>
          <w:b/>
        </w:rPr>
        <w:fldChar w:fldCharType="end"/>
      </w:r>
      <w:bookmarkEnd w:id="391"/>
      <w:r w:rsidRPr="00EC4288">
        <w:rPr>
          <w:b/>
        </w:rPr>
        <w:t>.</w:t>
      </w:r>
      <w:r>
        <w:t xml:space="preserve"> Initializing the game actors.</w:t>
      </w:r>
      <w:bookmarkEnd w:id="392"/>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D9604F" w:rsidRPr="00EC4288">
        <w:rPr>
          <w:b/>
        </w:rPr>
        <w:t xml:space="preserve">Listing </w:t>
      </w:r>
      <w:r w:rsidR="00D9604F">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3" w:name="_Ref382404487"/>
      <w:bookmarkStart w:id="394" w:name="_Toc384243668"/>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D9604F">
        <w:rPr>
          <w:b/>
          <w:noProof/>
        </w:rPr>
        <w:t>72</w:t>
      </w:r>
      <w:r w:rsidRPr="00EC4288">
        <w:rPr>
          <w:b/>
        </w:rPr>
        <w:fldChar w:fldCharType="end"/>
      </w:r>
      <w:bookmarkEnd w:id="393"/>
      <w:r w:rsidRPr="00EC4288">
        <w:rPr>
          <w:b/>
        </w:rPr>
        <w:t>.</w:t>
      </w:r>
      <w:r>
        <w:t xml:space="preserve"> A draft for the first game actor.</w:t>
      </w:r>
      <w:bookmarkEnd w:id="394"/>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D9604F" w:rsidRPr="00EC4288">
        <w:rPr>
          <w:b/>
        </w:rPr>
        <w:t xml:space="preserve">Listing </w:t>
      </w:r>
      <w:r w:rsidR="00D9604F">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D9604F" w:rsidRPr="00EC4288">
        <w:rPr>
          <w:b/>
        </w:rPr>
        <w:t xml:space="preserve">Listing </w:t>
      </w:r>
      <w:r w:rsidR="00D9604F">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D9604F" w:rsidRPr="001D0ED1">
        <w:rPr>
          <w:b/>
        </w:rPr>
        <w:t xml:space="preserve">Listing </w:t>
      </w:r>
      <w:r w:rsidR="00D9604F">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5" w:name="_Ref382404682"/>
      <w:bookmarkStart w:id="396" w:name="_Toc384243669"/>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D9604F">
        <w:rPr>
          <w:b/>
          <w:noProof/>
        </w:rPr>
        <w:t>73</w:t>
      </w:r>
      <w:r w:rsidRPr="00EC4288">
        <w:rPr>
          <w:b/>
        </w:rPr>
        <w:fldChar w:fldCharType="end"/>
      </w:r>
      <w:bookmarkEnd w:id="395"/>
      <w:r w:rsidRPr="00EC4288">
        <w:rPr>
          <w:b/>
        </w:rPr>
        <w:t>.</w:t>
      </w:r>
      <w:r>
        <w:t xml:space="preserve"> Creating and adding the actor to the game logic.</w:t>
      </w:r>
      <w:bookmarkEnd w:id="396"/>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D9604F" w:rsidRPr="00EC4288">
        <w:rPr>
          <w:b/>
        </w:rPr>
        <w:t xml:space="preserve">Listing </w:t>
      </w:r>
      <w:r w:rsidR="00D9604F">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D9604F" w:rsidRPr="00BD0A24">
        <w:rPr>
          <w:b/>
        </w:rPr>
        <w:t xml:space="preserve">Figure </w:t>
      </w:r>
      <w:r w:rsidR="00D9604F">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7" w:name="_Ref382406226"/>
      <w:bookmarkStart w:id="398" w:name="_Toc384243577"/>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D9604F">
        <w:rPr>
          <w:b/>
          <w:noProof/>
        </w:rPr>
        <w:t>30</w:t>
      </w:r>
      <w:r w:rsidRPr="00BD0A24">
        <w:rPr>
          <w:b/>
        </w:rPr>
        <w:fldChar w:fldCharType="end"/>
      </w:r>
      <w:bookmarkEnd w:id="397"/>
      <w:r w:rsidRPr="00BD0A24">
        <w:rPr>
          <w:b/>
        </w:rPr>
        <w:t>.</w:t>
      </w:r>
      <w:r>
        <w:t xml:space="preserve"> The first actor created into the tutorial game.</w:t>
      </w:r>
      <w:bookmarkEnd w:id="398"/>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D9604F" w:rsidRPr="006C525A">
        <w:rPr>
          <w:b/>
        </w:rPr>
        <w:t xml:space="preserve">Listing </w:t>
      </w:r>
      <w:r w:rsidR="00D9604F">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9" w:name="_Ref382406351"/>
      <w:bookmarkStart w:id="400" w:name="_Toc384243670"/>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D9604F">
        <w:rPr>
          <w:b/>
          <w:noProof/>
        </w:rPr>
        <w:t>74</w:t>
      </w:r>
      <w:r w:rsidRPr="006C525A">
        <w:rPr>
          <w:b/>
        </w:rPr>
        <w:fldChar w:fldCharType="end"/>
      </w:r>
      <w:bookmarkEnd w:id="399"/>
      <w:r w:rsidRPr="006C525A">
        <w:rPr>
          <w:b/>
        </w:rPr>
        <w:t>.</w:t>
      </w:r>
      <w:r>
        <w:t xml:space="preserve"> Attaching a few more components into the actor.</w:t>
      </w:r>
      <w:bookmarkEnd w:id="400"/>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D9604F" w:rsidRPr="006C525A">
        <w:rPr>
          <w:b/>
        </w:rPr>
        <w:t xml:space="preserve">Listing </w:t>
      </w:r>
      <w:r w:rsidR="00D9604F">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D9604F" w:rsidRPr="006C525A">
        <w:rPr>
          <w:b/>
        </w:rPr>
        <w:t xml:space="preserve">Figure </w:t>
      </w:r>
      <w:r w:rsidR="00D9604F">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1" w:name="_Ref382408721"/>
      <w:bookmarkStart w:id="402" w:name="_Toc384243578"/>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D9604F">
        <w:rPr>
          <w:b/>
          <w:noProof/>
        </w:rPr>
        <w:t>31</w:t>
      </w:r>
      <w:r w:rsidRPr="006C525A">
        <w:rPr>
          <w:b/>
        </w:rPr>
        <w:fldChar w:fldCharType="end"/>
      </w:r>
      <w:bookmarkEnd w:id="401"/>
      <w:r w:rsidRPr="006C525A">
        <w:rPr>
          <w:b/>
        </w:rPr>
        <w:t>.</w:t>
      </w:r>
      <w:r>
        <w:t xml:space="preserve"> A new iteration on the first actor – adding new components to the archetype.</w:t>
      </w:r>
      <w:bookmarkEnd w:id="402"/>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D9604F" w:rsidRPr="00D71ACE">
        <w:rPr>
          <w:b/>
        </w:rPr>
        <w:t xml:space="preserve">Listing </w:t>
      </w:r>
      <w:r w:rsidR="00D9604F">
        <w:rPr>
          <w:b/>
          <w:noProof/>
        </w:rPr>
        <w:t>75</w:t>
      </w:r>
      <w:r w:rsidR="00D71ACE">
        <w:fldChar w:fldCharType="end"/>
      </w:r>
      <w:r>
        <w:t>.</w:t>
      </w:r>
    </w:p>
    <w:p w14:paraId="62FAB8FF" w14:textId="1AC6FE9A" w:rsidR="00D71ACE" w:rsidRDefault="00D71ACE" w:rsidP="00D71ACE">
      <w:pPr>
        <w:pStyle w:val="Caption"/>
        <w:keepNext/>
        <w:jc w:val="center"/>
      </w:pPr>
      <w:bookmarkStart w:id="403" w:name="_Ref382406946"/>
      <w:bookmarkStart w:id="404" w:name="_Toc384243671"/>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D9604F">
        <w:rPr>
          <w:b/>
          <w:noProof/>
        </w:rPr>
        <w:t>75</w:t>
      </w:r>
      <w:r w:rsidRPr="00D71ACE">
        <w:rPr>
          <w:b/>
        </w:rPr>
        <w:fldChar w:fldCharType="end"/>
      </w:r>
      <w:bookmarkEnd w:id="403"/>
      <w:r w:rsidRPr="00D71ACE">
        <w:rPr>
          <w:b/>
        </w:rPr>
        <w:t>.</w:t>
      </w:r>
      <w:r>
        <w:t xml:space="preserve"> Adding the actor the Physics subsystem.</w:t>
      </w:r>
      <w:bookmarkEnd w:id="404"/>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D9604F" w:rsidRPr="007B0BDF">
        <w:rPr>
          <w:b/>
        </w:rPr>
        <w:t xml:space="preserve">Figure </w:t>
      </w:r>
      <w:r w:rsidR="00D9604F">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5" w:name="_Ref382407125"/>
      <w:bookmarkStart w:id="406" w:name="_Toc384243579"/>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D9604F">
        <w:rPr>
          <w:b/>
          <w:noProof/>
        </w:rPr>
        <w:t>32</w:t>
      </w:r>
      <w:r w:rsidRPr="007B0BDF">
        <w:rPr>
          <w:b/>
        </w:rPr>
        <w:fldChar w:fldCharType="end"/>
      </w:r>
      <w:bookmarkEnd w:id="405"/>
      <w:r w:rsidRPr="007B0BDF">
        <w:rPr>
          <w:b/>
        </w:rPr>
        <w:t>.</w:t>
      </w:r>
      <w:r>
        <w:t xml:space="preserve"> Using the Physics subsystem debugger to visualize the game world.</w:t>
      </w:r>
      <w:bookmarkEnd w:id="406"/>
    </w:p>
    <w:p w14:paraId="174DFFD1" w14:textId="485947CA" w:rsidR="006C525A" w:rsidRDefault="007B0BDF" w:rsidP="000041E6">
      <w:r>
        <w:fldChar w:fldCharType="begin"/>
      </w:r>
      <w:r>
        <w:instrText xml:space="preserve"> REF _Ref382407125 \h </w:instrText>
      </w:r>
      <w:r>
        <w:fldChar w:fldCharType="separate"/>
      </w:r>
      <w:r w:rsidR="00D9604F" w:rsidRPr="007B0BDF">
        <w:rPr>
          <w:b/>
        </w:rPr>
        <w:t xml:space="preserve">Figure </w:t>
      </w:r>
      <w:r w:rsidR="00D9604F">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D9604F" w:rsidRPr="007B0BDF">
        <w:rPr>
          <w:b/>
        </w:rPr>
        <w:t xml:space="preserve">Listing </w:t>
      </w:r>
      <w:r w:rsidR="00D9604F">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D9604F">
        <w:t>7.2.5.3</w:t>
      </w:r>
      <w:r w:rsidR="004334B8">
        <w:fldChar w:fldCharType="end"/>
      </w:r>
      <w:r w:rsidR="004334B8">
        <w:t>.</w:t>
      </w:r>
    </w:p>
    <w:p w14:paraId="3A3CF237" w14:textId="4433361D" w:rsidR="007B0BDF" w:rsidRDefault="007B0BDF" w:rsidP="007B0BDF">
      <w:pPr>
        <w:pStyle w:val="Caption"/>
        <w:keepNext/>
        <w:jc w:val="center"/>
      </w:pPr>
      <w:bookmarkStart w:id="407" w:name="_Ref382407797"/>
      <w:bookmarkStart w:id="408" w:name="_Toc384243672"/>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D9604F">
        <w:rPr>
          <w:b/>
          <w:noProof/>
        </w:rPr>
        <w:t>76</w:t>
      </w:r>
      <w:r w:rsidRPr="007B0BDF">
        <w:rPr>
          <w:b/>
        </w:rPr>
        <w:fldChar w:fldCharType="end"/>
      </w:r>
      <w:bookmarkEnd w:id="407"/>
      <w:r w:rsidRPr="007B0BDF">
        <w:rPr>
          <w:b/>
        </w:rPr>
        <w:t>.</w:t>
      </w:r>
      <w:r>
        <w:t xml:space="preserve"> Changing the collision shape to a box.</w:t>
      </w:r>
      <w:bookmarkEnd w:id="408"/>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D9604F" w:rsidRPr="007B0BDF">
        <w:rPr>
          <w:b/>
        </w:rPr>
        <w:t xml:space="preserve">Figure </w:t>
      </w:r>
      <w:r w:rsidR="00D9604F">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9" w:name="_Ref382407918"/>
      <w:bookmarkStart w:id="410" w:name="_Toc384243580"/>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D9604F">
        <w:rPr>
          <w:b/>
          <w:noProof/>
        </w:rPr>
        <w:t>33</w:t>
      </w:r>
      <w:r w:rsidRPr="007B0BDF">
        <w:rPr>
          <w:b/>
        </w:rPr>
        <w:fldChar w:fldCharType="end"/>
      </w:r>
      <w:bookmarkEnd w:id="409"/>
      <w:r w:rsidRPr="007B0BDF">
        <w:rPr>
          <w:b/>
        </w:rPr>
        <w:t>.</w:t>
      </w:r>
      <w:r>
        <w:t xml:space="preserve"> The result of changing the collision shape in </w:t>
      </w:r>
      <w:r>
        <w:fldChar w:fldCharType="begin"/>
      </w:r>
      <w:r>
        <w:instrText xml:space="preserve"> REF _Ref382407797 \h </w:instrText>
      </w:r>
      <w:r>
        <w:fldChar w:fldCharType="separate"/>
      </w:r>
      <w:r w:rsidR="00D9604F" w:rsidRPr="007B0BDF">
        <w:rPr>
          <w:b/>
        </w:rPr>
        <w:t xml:space="preserve">Listing </w:t>
      </w:r>
      <w:r w:rsidR="00D9604F">
        <w:rPr>
          <w:b/>
          <w:noProof/>
        </w:rPr>
        <w:t>76</w:t>
      </w:r>
      <w:r>
        <w:fldChar w:fldCharType="end"/>
      </w:r>
      <w:r>
        <w:t>.</w:t>
      </w:r>
      <w:bookmarkEnd w:id="410"/>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D9604F" w:rsidRPr="00D71ACE">
        <w:rPr>
          <w:b/>
        </w:rPr>
        <w:t xml:space="preserve">Listing </w:t>
      </w:r>
      <w:r w:rsidR="00D9604F">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1" w:name="_Ref382501036"/>
      <w:r>
        <w:t>Creating More Actors</w:t>
      </w:r>
      <w:bookmarkEnd w:id="411"/>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D9604F" w:rsidRPr="007B0BDF">
        <w:rPr>
          <w:b/>
        </w:rPr>
        <w:t xml:space="preserve">Listing </w:t>
      </w:r>
      <w:r w:rsidR="00D9604F">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D9604F" w:rsidRPr="003B35E8">
        <w:rPr>
          <w:b/>
        </w:rPr>
        <w:t xml:space="preserve">Figure </w:t>
      </w:r>
      <w:r w:rsidR="00D9604F">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D9604F" w:rsidRPr="004D4474">
        <w:rPr>
          <w:b/>
        </w:rPr>
        <w:t xml:space="preserve">Listing </w:t>
      </w:r>
      <w:r w:rsidR="00D9604F">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2" w:name="_Ref382416359"/>
      <w:bookmarkStart w:id="413" w:name="_Toc384243673"/>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D9604F">
        <w:rPr>
          <w:b/>
          <w:noProof/>
        </w:rPr>
        <w:t>77</w:t>
      </w:r>
      <w:r w:rsidRPr="004D4474">
        <w:rPr>
          <w:b/>
        </w:rPr>
        <w:fldChar w:fldCharType="end"/>
      </w:r>
      <w:bookmarkEnd w:id="412"/>
      <w:r w:rsidRPr="004D4474">
        <w:rPr>
          <w:b/>
        </w:rPr>
        <w:t>.</w:t>
      </w:r>
      <w:r>
        <w:t xml:space="preserve"> The XML resource for enemy actors.</w:t>
      </w:r>
      <w:bookmarkEnd w:id="413"/>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D9604F" w:rsidRPr="007B0BDF">
        <w:rPr>
          <w:b/>
        </w:rPr>
        <w:t xml:space="preserve">Listing </w:t>
      </w:r>
      <w:r w:rsidR="00D9604F">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D9604F" w:rsidRPr="004D4474">
        <w:rPr>
          <w:b/>
        </w:rPr>
        <w:t xml:space="preserve">Listing </w:t>
      </w:r>
      <w:r w:rsidR="00D9604F">
        <w:rPr>
          <w:b/>
          <w:noProof/>
        </w:rPr>
        <w:t>78</w:t>
      </w:r>
      <w:r>
        <w:fldChar w:fldCharType="end"/>
      </w:r>
      <w:r>
        <w:t>) and bombs (</w:t>
      </w:r>
      <w:r>
        <w:fldChar w:fldCharType="begin"/>
      </w:r>
      <w:r>
        <w:instrText xml:space="preserve"> REF _Ref382417059 \h </w:instrText>
      </w:r>
      <w:r>
        <w:fldChar w:fldCharType="separate"/>
      </w:r>
      <w:r w:rsidR="00D9604F" w:rsidRPr="004D4474">
        <w:rPr>
          <w:b/>
        </w:rPr>
        <w:t xml:space="preserve">Listing </w:t>
      </w:r>
      <w:r w:rsidR="00D9604F">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4" w:name="_Ref382417052"/>
      <w:bookmarkStart w:id="415" w:name="_Toc384243674"/>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D9604F">
        <w:rPr>
          <w:b/>
          <w:noProof/>
        </w:rPr>
        <w:t>78</w:t>
      </w:r>
      <w:r w:rsidRPr="004D4474">
        <w:rPr>
          <w:b/>
        </w:rPr>
        <w:fldChar w:fldCharType="end"/>
      </w:r>
      <w:bookmarkEnd w:id="414"/>
      <w:r w:rsidRPr="004D4474">
        <w:rPr>
          <w:b/>
        </w:rPr>
        <w:t>.</w:t>
      </w:r>
      <w:r>
        <w:t xml:space="preserve"> The XML resource for bullet actors.</w:t>
      </w:r>
      <w:bookmarkEnd w:id="415"/>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6" w:name="_Ref382417059"/>
      <w:bookmarkStart w:id="417" w:name="_Toc384243675"/>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D9604F">
        <w:rPr>
          <w:b/>
          <w:noProof/>
        </w:rPr>
        <w:t>79</w:t>
      </w:r>
      <w:r w:rsidRPr="004D4474">
        <w:rPr>
          <w:b/>
        </w:rPr>
        <w:fldChar w:fldCharType="end"/>
      </w:r>
      <w:bookmarkEnd w:id="416"/>
      <w:r w:rsidRPr="004D4474">
        <w:rPr>
          <w:b/>
        </w:rPr>
        <w:t>.</w:t>
      </w:r>
      <w:r>
        <w:t xml:space="preserve"> The XML resource for bomb actors.</w:t>
      </w:r>
      <w:bookmarkEnd w:id="417"/>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D9604F" w:rsidRPr="00EC4288">
        <w:rPr>
          <w:b/>
        </w:rPr>
        <w:t xml:space="preserve">Listing </w:t>
      </w:r>
      <w:r w:rsidR="00D9604F">
        <w:rPr>
          <w:b/>
          <w:noProof/>
        </w:rPr>
        <w:t>73</w:t>
      </w:r>
      <w:r>
        <w:fldChar w:fldCharType="end"/>
      </w:r>
      <w:r>
        <w:t xml:space="preserve">. To avoid code duplication, </w:t>
      </w:r>
      <w:r>
        <w:fldChar w:fldCharType="begin"/>
      </w:r>
      <w:r>
        <w:instrText xml:space="preserve"> REF _Ref382418782 \h </w:instrText>
      </w:r>
      <w:r>
        <w:fldChar w:fldCharType="separate"/>
      </w:r>
      <w:r w:rsidR="00D9604F" w:rsidRPr="004A0EC5">
        <w:rPr>
          <w:b/>
        </w:rPr>
        <w:t xml:space="preserve">Listing </w:t>
      </w:r>
      <w:r w:rsidR="00D9604F">
        <w:rPr>
          <w:b/>
          <w:noProof/>
        </w:rPr>
        <w:t>80</w:t>
      </w:r>
      <w:r>
        <w:fldChar w:fldCharType="end"/>
      </w:r>
      <w:r>
        <w:t xml:space="preserve"> and </w:t>
      </w:r>
      <w:r>
        <w:fldChar w:fldCharType="begin"/>
      </w:r>
      <w:r>
        <w:instrText xml:space="preserve"> REF _Ref382418785 \h </w:instrText>
      </w:r>
      <w:r>
        <w:fldChar w:fldCharType="separate"/>
      </w:r>
      <w:r w:rsidR="00D9604F" w:rsidRPr="004A0EC5">
        <w:rPr>
          <w:b/>
        </w:rPr>
        <w:t xml:space="preserve">Listing </w:t>
      </w:r>
      <w:r w:rsidR="00D9604F">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8" w:name="_Ref382418782"/>
      <w:bookmarkStart w:id="419" w:name="_Toc384243676"/>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D9604F">
        <w:rPr>
          <w:b/>
          <w:noProof/>
        </w:rPr>
        <w:t>80</w:t>
      </w:r>
      <w:r w:rsidRPr="004A0EC5">
        <w:rPr>
          <w:b/>
        </w:rPr>
        <w:fldChar w:fldCharType="end"/>
      </w:r>
      <w:bookmarkEnd w:id="418"/>
      <w:r w:rsidRPr="004A0EC5">
        <w:rPr>
          <w:b/>
        </w:rPr>
        <w:t>.</w:t>
      </w:r>
      <w:r>
        <w:t xml:space="preserve"> Refactoring the Running game state.</w:t>
      </w:r>
      <w:bookmarkEnd w:id="419"/>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20" w:name="_Ref382418785"/>
      <w:bookmarkStart w:id="421" w:name="_Toc384243677"/>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D9604F">
        <w:rPr>
          <w:b/>
          <w:noProof/>
        </w:rPr>
        <w:t>81</w:t>
      </w:r>
      <w:r w:rsidRPr="004A0EC5">
        <w:rPr>
          <w:b/>
        </w:rPr>
        <w:fldChar w:fldCharType="end"/>
      </w:r>
      <w:bookmarkEnd w:id="420"/>
      <w:r w:rsidRPr="004A0EC5">
        <w:rPr>
          <w:b/>
        </w:rPr>
        <w:t>.</w:t>
      </w:r>
      <w:r>
        <w:t xml:space="preserve"> Implementing the new methods of the refactor.</w:t>
      </w:r>
      <w:bookmarkEnd w:id="421"/>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D9604F" w:rsidRPr="004A0EC5">
        <w:rPr>
          <w:b/>
        </w:rPr>
        <w:t xml:space="preserve">Listing </w:t>
      </w:r>
      <w:r w:rsidR="00D9604F">
        <w:rPr>
          <w:b/>
          <w:noProof/>
        </w:rPr>
        <w:t>81</w:t>
      </w:r>
      <w:r>
        <w:fldChar w:fldCharType="end"/>
      </w:r>
      <w:r>
        <w:t xml:space="preserve">, </w:t>
      </w:r>
      <w:r>
        <w:fldChar w:fldCharType="begin"/>
      </w:r>
      <w:r>
        <w:instrText xml:space="preserve"> REF _Ref382420653 \h </w:instrText>
      </w:r>
      <w:r>
        <w:fldChar w:fldCharType="separate"/>
      </w:r>
      <w:r w:rsidR="00D9604F" w:rsidRPr="00522260">
        <w:rPr>
          <w:b/>
        </w:rPr>
        <w:t xml:space="preserve">Figure </w:t>
      </w:r>
      <w:r w:rsidR="00D9604F">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2" w:name="_Ref382420653"/>
      <w:bookmarkStart w:id="423" w:name="_Toc384243581"/>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D9604F">
        <w:rPr>
          <w:b/>
          <w:noProof/>
        </w:rPr>
        <w:t>34</w:t>
      </w:r>
      <w:r w:rsidRPr="00522260">
        <w:rPr>
          <w:b/>
        </w:rPr>
        <w:fldChar w:fldCharType="end"/>
      </w:r>
      <w:bookmarkEnd w:id="422"/>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D9604F" w:rsidRPr="004A0EC5">
        <w:rPr>
          <w:b/>
        </w:rPr>
        <w:t xml:space="preserve">Listing </w:t>
      </w:r>
      <w:r w:rsidR="00D9604F">
        <w:rPr>
          <w:b/>
          <w:noProof/>
        </w:rPr>
        <w:t>81</w:t>
      </w:r>
      <w:r w:rsidR="00372C80">
        <w:fldChar w:fldCharType="end"/>
      </w:r>
      <w:r w:rsidR="00372C80">
        <w:t>.</w:t>
      </w:r>
      <w:bookmarkEnd w:id="423"/>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D9604F" w:rsidRPr="00D84332">
        <w:rPr>
          <w:b/>
        </w:rPr>
        <w:t xml:space="preserve">Listing </w:t>
      </w:r>
      <w:r w:rsidR="00D9604F">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D9604F" w:rsidRPr="004D4474">
        <w:rPr>
          <w:b/>
        </w:rPr>
        <w:t xml:space="preserve">Listing </w:t>
      </w:r>
      <w:r w:rsidR="00D9604F">
        <w:rPr>
          <w:b/>
          <w:noProof/>
        </w:rPr>
        <w:t>77</w:t>
      </w:r>
      <w:r>
        <w:fldChar w:fldCharType="end"/>
      </w:r>
      <w:r>
        <w:t>.</w:t>
      </w:r>
    </w:p>
    <w:p w14:paraId="2E286433" w14:textId="43220567" w:rsidR="00D84332" w:rsidRDefault="00D84332" w:rsidP="00D84332">
      <w:pPr>
        <w:pStyle w:val="Caption"/>
        <w:keepNext/>
        <w:jc w:val="center"/>
      </w:pPr>
      <w:bookmarkStart w:id="424" w:name="_Ref382422181"/>
      <w:bookmarkStart w:id="425" w:name="_Toc384243678"/>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D9604F">
        <w:rPr>
          <w:b/>
          <w:noProof/>
        </w:rPr>
        <w:t>82</w:t>
      </w:r>
      <w:r w:rsidRPr="00D84332">
        <w:rPr>
          <w:b/>
        </w:rPr>
        <w:fldChar w:fldCharType="end"/>
      </w:r>
      <w:bookmarkEnd w:id="424"/>
      <w:r w:rsidRPr="00D84332">
        <w:rPr>
          <w:b/>
        </w:rPr>
        <w:t>.</w:t>
      </w:r>
      <w:r>
        <w:t xml:space="preserve"> Defining many enemies at once using the alien actor archetype.</w:t>
      </w:r>
      <w:bookmarkEnd w:id="425"/>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D9604F" w:rsidRPr="00D84332">
        <w:rPr>
          <w:b/>
        </w:rPr>
        <w:t xml:space="preserve">Listing </w:t>
      </w:r>
      <w:r w:rsidR="00D9604F">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D9604F" w:rsidRPr="00D84332">
        <w:rPr>
          <w:b/>
        </w:rPr>
        <w:t xml:space="preserve">Listing </w:t>
      </w:r>
      <w:r w:rsidR="00D9604F">
        <w:rPr>
          <w:b/>
          <w:noProof/>
        </w:rPr>
        <w:t>83</w:t>
      </w:r>
      <w:r>
        <w:fldChar w:fldCharType="end"/>
      </w:r>
      <w:r>
        <w:t xml:space="preserve"> shows how to load </w:t>
      </w:r>
      <w:r>
        <w:fldChar w:fldCharType="begin"/>
      </w:r>
      <w:r>
        <w:instrText xml:space="preserve"> REF _Ref382422181 \h </w:instrText>
      </w:r>
      <w:r>
        <w:fldChar w:fldCharType="separate"/>
      </w:r>
      <w:r w:rsidR="00D9604F" w:rsidRPr="00D84332">
        <w:rPr>
          <w:b/>
        </w:rPr>
        <w:t xml:space="preserve">Listing </w:t>
      </w:r>
      <w:r w:rsidR="00D9604F">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6" w:name="_Ref382422254"/>
      <w:bookmarkStart w:id="427" w:name="_Toc384243679"/>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D9604F">
        <w:rPr>
          <w:b/>
          <w:noProof/>
        </w:rPr>
        <w:t>83</w:t>
      </w:r>
      <w:r w:rsidRPr="00D84332">
        <w:rPr>
          <w:b/>
        </w:rPr>
        <w:fldChar w:fldCharType="end"/>
      </w:r>
      <w:bookmarkEnd w:id="426"/>
      <w:r w:rsidRPr="00D84332">
        <w:rPr>
          <w:b/>
        </w:rPr>
        <w:t>.</w:t>
      </w:r>
      <w:r>
        <w:t xml:space="preserve"> </w:t>
      </w:r>
      <w:r w:rsidRPr="00D84332">
        <w:t>Creating many enemies at once using the alien actor archetype.</w:t>
      </w:r>
      <w:bookmarkEnd w:id="427"/>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D9604F" w:rsidRPr="00D84332">
        <w:rPr>
          <w:b/>
        </w:rPr>
        <w:t xml:space="preserve">Listing </w:t>
      </w:r>
      <w:r w:rsidR="00D9604F">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D9604F" w:rsidRPr="002B3F77">
        <w:rPr>
          <w:b/>
        </w:rPr>
        <w:t xml:space="preserve">Figure </w:t>
      </w:r>
      <w:r w:rsidR="00D9604F">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8" w:name="_Ref382422774"/>
      <w:bookmarkStart w:id="429" w:name="_Toc384243582"/>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D9604F">
        <w:rPr>
          <w:b/>
          <w:noProof/>
        </w:rPr>
        <w:t>35</w:t>
      </w:r>
      <w:r w:rsidRPr="002B3F77">
        <w:rPr>
          <w:b/>
        </w:rPr>
        <w:fldChar w:fldCharType="end"/>
      </w:r>
      <w:bookmarkEnd w:id="428"/>
      <w:r w:rsidRPr="002B3F77">
        <w:rPr>
          <w:b/>
        </w:rPr>
        <w:t>.</w:t>
      </w:r>
      <w:r w:rsidRPr="002B3F77">
        <w:t xml:space="preserve"> </w:t>
      </w:r>
      <w:r>
        <w:t>Using an actor XML resource as an archetype to create many similar actors.</w:t>
      </w:r>
      <w:bookmarkEnd w:id="429"/>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D9604F">
        <w:t>7.2.5.8</w:t>
      </w:r>
      <w:r>
        <w:fldChar w:fldCharType="end"/>
      </w:r>
      <w:r>
        <w:t xml:space="preserve"> and </w:t>
      </w:r>
      <w:r>
        <w:fldChar w:fldCharType="begin"/>
      </w:r>
      <w:r>
        <w:instrText xml:space="preserve"> REF _Ref381868972 \r \h </w:instrText>
      </w:r>
      <w:r>
        <w:fldChar w:fldCharType="separate"/>
      </w:r>
      <w:r w:rsidR="00D9604F">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30" w:name="_Ref382517971"/>
      <w:r>
        <w:t xml:space="preserve">Defining </w:t>
      </w:r>
      <w:r w:rsidR="00FE56FB">
        <w:t>Game Events</w:t>
      </w:r>
      <w:bookmarkEnd w:id="430"/>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D9604F">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D9604F" w:rsidRPr="003B35E8">
        <w:rPr>
          <w:b/>
        </w:rPr>
        <w:t xml:space="preserve">Figure </w:t>
      </w:r>
      <w:r w:rsidR="00D9604F">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1" w:name="_Ref382491477"/>
      <w:r>
        <w:t>Creating Events</w:t>
      </w:r>
      <w:bookmarkEnd w:id="431"/>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D9604F" w:rsidRPr="00B408F1">
        <w:rPr>
          <w:b/>
        </w:rPr>
        <w:t xml:space="preserve">Listing </w:t>
      </w:r>
      <w:r w:rsidR="00D9604F">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2" w:name="_Ref382490625"/>
      <w:bookmarkStart w:id="433" w:name="_Toc384243680"/>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D9604F">
        <w:rPr>
          <w:b/>
          <w:noProof/>
        </w:rPr>
        <w:t>84</w:t>
      </w:r>
      <w:r w:rsidRPr="00B408F1">
        <w:rPr>
          <w:b/>
        </w:rPr>
        <w:fldChar w:fldCharType="end"/>
      </w:r>
      <w:bookmarkEnd w:id="432"/>
      <w:r w:rsidRPr="00B408F1">
        <w:rPr>
          <w:b/>
        </w:rPr>
        <w:t>.</w:t>
      </w:r>
      <w:r w:rsidR="00012D33">
        <w:t xml:space="preserve"> A sample event to communicate the destruction of aliens.</w:t>
      </w:r>
      <w:bookmarkEnd w:id="433"/>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D9604F">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D9604F" w:rsidRPr="00B408F1">
        <w:rPr>
          <w:b/>
        </w:rPr>
        <w:t xml:space="preserve">Listing </w:t>
      </w:r>
      <w:r w:rsidR="00D9604F">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D9604F" w:rsidRPr="00522110">
        <w:rPr>
          <w:b/>
        </w:rPr>
        <w:t xml:space="preserve">Listing </w:t>
      </w:r>
      <w:r w:rsidR="00D9604F">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D9604F">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4" w:name="_Ref382493822"/>
      <w:bookmarkStart w:id="435" w:name="_Toc384243681"/>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D9604F">
        <w:rPr>
          <w:b/>
          <w:noProof/>
        </w:rPr>
        <w:t>85</w:t>
      </w:r>
      <w:r w:rsidRPr="00522110">
        <w:rPr>
          <w:b/>
        </w:rPr>
        <w:fldChar w:fldCharType="end"/>
      </w:r>
      <w:bookmarkEnd w:id="434"/>
      <w:r w:rsidRPr="00522110">
        <w:rPr>
          <w:b/>
        </w:rPr>
        <w:t>.</w:t>
      </w:r>
      <w:r>
        <w:t xml:space="preserve"> Registering game events handlers.</w:t>
      </w:r>
      <w:bookmarkEnd w:id="435"/>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D9604F" w:rsidRPr="00522110">
        <w:rPr>
          <w:b/>
        </w:rPr>
        <w:t xml:space="preserve">Listing </w:t>
      </w:r>
      <w:r w:rsidR="00D9604F">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D9604F" w:rsidRPr="00522110">
        <w:rPr>
          <w:b/>
        </w:rPr>
        <w:t xml:space="preserve">Listing </w:t>
      </w:r>
      <w:r w:rsidR="00D9604F">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D9604F" w:rsidRPr="00522110">
        <w:rPr>
          <w:b/>
        </w:rPr>
        <w:t xml:space="preserve">Listing </w:t>
      </w:r>
      <w:r w:rsidR="00D9604F">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6" w:name="_Ref382493968"/>
      <w:bookmarkStart w:id="437" w:name="_Toc384243682"/>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D9604F">
        <w:rPr>
          <w:b/>
          <w:noProof/>
        </w:rPr>
        <w:t>86</w:t>
      </w:r>
      <w:r w:rsidRPr="00522110">
        <w:rPr>
          <w:b/>
        </w:rPr>
        <w:fldChar w:fldCharType="end"/>
      </w:r>
      <w:bookmarkEnd w:id="436"/>
      <w:r w:rsidRPr="00522110">
        <w:rPr>
          <w:b/>
        </w:rPr>
        <w:t>.</w:t>
      </w:r>
      <w:r>
        <w:t xml:space="preserve"> Removing destroyed actors from the game.</w:t>
      </w:r>
      <w:bookmarkEnd w:id="437"/>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D9604F" w:rsidRPr="00522110">
        <w:rPr>
          <w:b/>
        </w:rPr>
        <w:t xml:space="preserve">Listing </w:t>
      </w:r>
      <w:r w:rsidR="00D9604F">
        <w:rPr>
          <w:b/>
          <w:noProof/>
        </w:rPr>
        <w:t>86</w:t>
      </w:r>
      <w:r>
        <w:fldChar w:fldCharType="end"/>
      </w:r>
      <w:r>
        <w:t xml:space="preserve">, it is possible to add a new actor to </w:t>
      </w:r>
      <w:r>
        <w:fldChar w:fldCharType="begin"/>
      </w:r>
      <w:r>
        <w:instrText xml:space="preserve"> REF _Ref382422181 \h </w:instrText>
      </w:r>
      <w:r>
        <w:fldChar w:fldCharType="separate"/>
      </w:r>
      <w:r w:rsidR="00D9604F" w:rsidRPr="00D84332">
        <w:rPr>
          <w:b/>
        </w:rPr>
        <w:t xml:space="preserve">Listing </w:t>
      </w:r>
      <w:r w:rsidR="00D9604F">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D9604F" w:rsidRPr="00522110">
        <w:rPr>
          <w:b/>
        </w:rPr>
        <w:t xml:space="preserve">Listing </w:t>
      </w:r>
      <w:r w:rsidR="00D9604F">
        <w:rPr>
          <w:b/>
          <w:noProof/>
        </w:rPr>
        <w:t>87</w:t>
      </w:r>
      <w:r>
        <w:fldChar w:fldCharType="end"/>
      </w:r>
      <w:r>
        <w:t>).</w:t>
      </w:r>
    </w:p>
    <w:p w14:paraId="050F9BDD" w14:textId="712E4E39" w:rsidR="00522110" w:rsidRDefault="00522110" w:rsidP="00522110">
      <w:pPr>
        <w:pStyle w:val="Caption"/>
        <w:keepNext/>
        <w:jc w:val="center"/>
      </w:pPr>
      <w:bookmarkStart w:id="438" w:name="_Ref382494543"/>
      <w:bookmarkStart w:id="439" w:name="_Toc384243683"/>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D9604F">
        <w:rPr>
          <w:b/>
          <w:noProof/>
        </w:rPr>
        <w:t>87</w:t>
      </w:r>
      <w:r w:rsidRPr="00522110">
        <w:rPr>
          <w:b/>
        </w:rPr>
        <w:fldChar w:fldCharType="end"/>
      </w:r>
      <w:bookmarkEnd w:id="438"/>
      <w:r w:rsidRPr="00522110">
        <w:rPr>
          <w:b/>
        </w:rPr>
        <w:t>.</w:t>
      </w:r>
      <w:r>
        <w:t xml:space="preserve"> Adding a destroyed alien to test the event.</w:t>
      </w:r>
      <w:bookmarkEnd w:id="439"/>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D9604F" w:rsidRPr="007B397E">
        <w:rPr>
          <w:b/>
        </w:rPr>
        <w:t xml:space="preserve">Figure </w:t>
      </w:r>
      <w:r w:rsidR="00D9604F">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D9604F" w:rsidRPr="007B397E">
        <w:rPr>
          <w:b/>
        </w:rPr>
        <w:t xml:space="preserve">Figure </w:t>
      </w:r>
      <w:r w:rsidR="00D9604F">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D9604F" w:rsidRPr="007B397E">
        <w:rPr>
          <w:b/>
        </w:rPr>
        <w:t xml:space="preserve">Figure </w:t>
      </w:r>
      <w:r w:rsidR="00D9604F">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D9604F" w:rsidRPr="007B397E">
        <w:rPr>
          <w:b/>
        </w:rPr>
        <w:t xml:space="preserve">Figure </w:t>
      </w:r>
      <w:r w:rsidR="00D9604F">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40" w:name="_Ref382494998"/>
      <w:bookmarkStart w:id="441" w:name="_Toc384243583"/>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D9604F">
        <w:rPr>
          <w:b/>
          <w:noProof/>
        </w:rPr>
        <w:t>36</w:t>
      </w:r>
      <w:r w:rsidRPr="007B397E">
        <w:rPr>
          <w:b/>
        </w:rPr>
        <w:fldChar w:fldCharType="end"/>
      </w:r>
      <w:bookmarkEnd w:id="440"/>
      <w:r w:rsidRPr="007B397E">
        <w:rPr>
          <w:b/>
        </w:rPr>
        <w:t>.</w:t>
      </w:r>
      <w:r>
        <w:t xml:space="preserve"> A positive value assigned to </w:t>
      </w:r>
      <w:r w:rsidRPr="007B397E">
        <w:rPr>
          <w:rStyle w:val="ComputerCode"/>
          <w:sz w:val="20"/>
        </w:rPr>
        <w:t>InitialHealthPoints</w:t>
      </w:r>
      <w:r>
        <w:t xml:space="preserve"> (100).</w:t>
      </w:r>
      <w:bookmarkEnd w:id="441"/>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2" w:name="_Ref382495002"/>
      <w:bookmarkStart w:id="443" w:name="_Toc384243584"/>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D9604F">
        <w:rPr>
          <w:b/>
          <w:noProof/>
        </w:rPr>
        <w:t>37</w:t>
      </w:r>
      <w:r w:rsidRPr="007B397E">
        <w:rPr>
          <w:b/>
        </w:rPr>
        <w:fldChar w:fldCharType="end"/>
      </w:r>
      <w:bookmarkEnd w:id="442"/>
      <w:r w:rsidRPr="007B397E">
        <w:rPr>
          <w:b/>
        </w:rPr>
        <w:t>.</w:t>
      </w:r>
      <w:r>
        <w:t xml:space="preserve"> A zero value assigned to </w:t>
      </w:r>
      <w:r w:rsidRPr="007B397E">
        <w:rPr>
          <w:rStyle w:val="ComputerCode"/>
          <w:sz w:val="20"/>
        </w:rPr>
        <w:t>InitialHealthPoints</w:t>
      </w:r>
      <w:r>
        <w:t xml:space="preserve"> (0).</w:t>
      </w:r>
      <w:bookmarkEnd w:id="443"/>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D9604F">
        <w:t>7.2.5.6</w:t>
      </w:r>
      <w:r>
        <w:fldChar w:fldCharType="end"/>
      </w:r>
      <w:r>
        <w:t>.</w:t>
      </w:r>
    </w:p>
    <w:p w14:paraId="3AEEAA99" w14:textId="42679470" w:rsidR="001E1EFD" w:rsidRPr="001E1EFD" w:rsidRDefault="001E1EFD" w:rsidP="001E1EFD">
      <w:pPr>
        <w:pStyle w:val="Heading4"/>
      </w:pPr>
      <w:bookmarkStart w:id="444" w:name="_Ref382494743"/>
      <w:r>
        <w:t>Defining Game Commands</w:t>
      </w:r>
      <w:bookmarkEnd w:id="444"/>
    </w:p>
    <w:p w14:paraId="25C937B7" w14:textId="33F2157E" w:rsidR="00522110" w:rsidRDefault="00522110" w:rsidP="00522110">
      <w:r>
        <w:fldChar w:fldCharType="begin"/>
      </w:r>
      <w:r>
        <w:instrText xml:space="preserve"> REF _Ref382494543 \h </w:instrText>
      </w:r>
      <w:r>
        <w:fldChar w:fldCharType="separate"/>
      </w:r>
      <w:r w:rsidR="00D9604F" w:rsidRPr="00522110">
        <w:rPr>
          <w:b/>
        </w:rPr>
        <w:t xml:space="preserve">Listing </w:t>
      </w:r>
      <w:r w:rsidR="00D9604F">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D9604F" w:rsidRPr="00522110">
        <w:rPr>
          <w:b/>
        </w:rPr>
        <w:t xml:space="preserve">Listing </w:t>
      </w:r>
      <w:r w:rsidR="00D9604F">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D9604F" w:rsidRPr="00522110">
        <w:rPr>
          <w:b/>
        </w:rPr>
        <w:t xml:space="preserve">Listing </w:t>
      </w:r>
      <w:r w:rsidR="00D9604F">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D9604F">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5" w:name="_Ref384137640"/>
      <w:r>
        <w:t>Moving an Actor with a Game Command</w:t>
      </w:r>
      <w:bookmarkEnd w:id="445"/>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D9604F" w:rsidRPr="003B35E8">
        <w:rPr>
          <w:b/>
        </w:rPr>
        <w:t xml:space="preserve">Figure </w:t>
      </w:r>
      <w:r w:rsidR="00D9604F">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D9604F" w:rsidRPr="00943A00">
        <w:rPr>
          <w:b/>
        </w:rPr>
        <w:t xml:space="preserve">Listing </w:t>
      </w:r>
      <w:r w:rsidR="00D9604F">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6" w:name="_Ref382498157"/>
      <w:bookmarkStart w:id="447" w:name="_Toc384243684"/>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D9604F">
        <w:rPr>
          <w:b/>
          <w:noProof/>
        </w:rPr>
        <w:t>88</w:t>
      </w:r>
      <w:r w:rsidRPr="00943A00">
        <w:rPr>
          <w:b/>
        </w:rPr>
        <w:fldChar w:fldCharType="end"/>
      </w:r>
      <w:bookmarkEnd w:id="446"/>
      <w:r w:rsidRPr="00943A00">
        <w:rPr>
          <w:b/>
        </w:rPr>
        <w:t>.</w:t>
      </w:r>
      <w:r>
        <w:t xml:space="preserve"> Defining a game command to move actors.</w:t>
      </w:r>
      <w:bookmarkEnd w:id="447"/>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D9604F" w:rsidRPr="00D97FAE">
        <w:rPr>
          <w:b/>
        </w:rPr>
        <w:t xml:space="preserve">Listing </w:t>
      </w:r>
      <w:r w:rsidR="00D9604F">
        <w:rPr>
          <w:b/>
          <w:noProof/>
        </w:rPr>
        <w:t>89</w:t>
      </w:r>
      <w:r w:rsidR="00D97FAE">
        <w:fldChar w:fldCharType="end"/>
      </w:r>
      <w:r w:rsidR="00D97FAE">
        <w:t>).</w:t>
      </w:r>
    </w:p>
    <w:p w14:paraId="27431C19" w14:textId="31B01B30" w:rsidR="00D97FAE" w:rsidRDefault="00D97FAE" w:rsidP="00D97FAE">
      <w:pPr>
        <w:pStyle w:val="Caption"/>
        <w:keepNext/>
        <w:jc w:val="center"/>
      </w:pPr>
      <w:bookmarkStart w:id="448" w:name="_Ref382498893"/>
      <w:bookmarkStart w:id="449" w:name="_Toc384243685"/>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D9604F">
        <w:rPr>
          <w:b/>
          <w:noProof/>
        </w:rPr>
        <w:t>89</w:t>
      </w:r>
      <w:r w:rsidRPr="00D97FAE">
        <w:rPr>
          <w:b/>
        </w:rPr>
        <w:fldChar w:fldCharType="end"/>
      </w:r>
      <w:bookmarkEnd w:id="448"/>
      <w:r w:rsidRPr="00D97FAE">
        <w:rPr>
          <w:b/>
        </w:rPr>
        <w:t>.</w:t>
      </w:r>
      <w:r>
        <w:t xml:space="preserve"> Handling a game command.</w:t>
      </w:r>
      <w:bookmarkEnd w:id="449"/>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D9604F" w:rsidRPr="00384819">
        <w:rPr>
          <w:b/>
        </w:rPr>
        <w:t xml:space="preserve">Listing </w:t>
      </w:r>
      <w:r w:rsidR="00D9604F">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50" w:name="_Ref382499369"/>
      <w:bookmarkStart w:id="451" w:name="_Toc384243686"/>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D9604F">
        <w:rPr>
          <w:b/>
          <w:noProof/>
        </w:rPr>
        <w:t>90</w:t>
      </w:r>
      <w:r w:rsidRPr="00384819">
        <w:rPr>
          <w:b/>
        </w:rPr>
        <w:fldChar w:fldCharType="end"/>
      </w:r>
      <w:bookmarkEnd w:id="450"/>
      <w:r w:rsidRPr="00384819">
        <w:rPr>
          <w:b/>
        </w:rPr>
        <w:t>.</w:t>
      </w:r>
      <w:r>
        <w:t xml:space="preserve"> Dispatching a game command with a random direction.</w:t>
      </w:r>
      <w:bookmarkEnd w:id="451"/>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D9604F" w:rsidRPr="00FE0333">
        <w:rPr>
          <w:b/>
        </w:rPr>
        <w:t xml:space="preserve">Figure </w:t>
      </w:r>
      <w:r w:rsidR="00D9604F">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2" w:name="_Ref382499578"/>
      <w:bookmarkStart w:id="453" w:name="_Toc384243585"/>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D9604F">
        <w:rPr>
          <w:b/>
          <w:noProof/>
        </w:rPr>
        <w:t>38</w:t>
      </w:r>
      <w:r w:rsidRPr="00FE0333">
        <w:rPr>
          <w:b/>
        </w:rPr>
        <w:fldChar w:fldCharType="end"/>
      </w:r>
      <w:bookmarkEnd w:id="452"/>
      <w:r w:rsidRPr="00FE0333">
        <w:rPr>
          <w:b/>
        </w:rPr>
        <w:t>.</w:t>
      </w:r>
      <w:r>
        <w:t xml:space="preserve"> The spaceship (in red) after several random game commands.</w:t>
      </w:r>
      <w:bookmarkEnd w:id="453"/>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D9604F" w:rsidRPr="00040592">
        <w:rPr>
          <w:b/>
        </w:rPr>
        <w:t xml:space="preserve">Listing </w:t>
      </w:r>
      <w:r w:rsidR="00D9604F">
        <w:rPr>
          <w:b/>
          <w:noProof/>
        </w:rPr>
        <w:t>91</w:t>
      </w:r>
      <w:r>
        <w:fldChar w:fldCharType="end"/>
      </w:r>
      <w:r>
        <w:t>).</w:t>
      </w:r>
    </w:p>
    <w:p w14:paraId="752FBF59" w14:textId="6AC0F5AF" w:rsidR="00040592" w:rsidRDefault="00040592" w:rsidP="00040592">
      <w:pPr>
        <w:pStyle w:val="Caption"/>
        <w:keepNext/>
        <w:jc w:val="center"/>
      </w:pPr>
      <w:bookmarkStart w:id="454" w:name="_Ref382499938"/>
      <w:bookmarkStart w:id="455" w:name="_Toc384243687"/>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D9604F">
        <w:rPr>
          <w:b/>
          <w:noProof/>
        </w:rPr>
        <w:t>91</w:t>
      </w:r>
      <w:r w:rsidRPr="00040592">
        <w:rPr>
          <w:b/>
        </w:rPr>
        <w:fldChar w:fldCharType="end"/>
      </w:r>
      <w:bookmarkEnd w:id="454"/>
      <w:r w:rsidRPr="00040592">
        <w:rPr>
          <w:b/>
        </w:rPr>
        <w:t>.</w:t>
      </w:r>
      <w:r>
        <w:t xml:space="preserve"> Setting a constant speed to the actor.</w:t>
      </w:r>
      <w:bookmarkEnd w:id="455"/>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D9604F">
        <w:t>7.2.6.5</w:t>
      </w:r>
      <w:r>
        <w:fldChar w:fldCharType="end"/>
      </w:r>
      <w:r>
        <w:t>.</w:t>
      </w:r>
    </w:p>
    <w:p w14:paraId="29721FE1" w14:textId="193A007A" w:rsidR="00DE6DD7" w:rsidRPr="00DE6DD7" w:rsidRDefault="00DE6DD7" w:rsidP="00DE6DD7">
      <w:pPr>
        <w:pStyle w:val="Heading5"/>
      </w:pPr>
      <w:bookmarkStart w:id="456" w:name="_Ref384107964"/>
      <w:r>
        <w:t>Firing Projectiles with a Game Command</w:t>
      </w:r>
      <w:bookmarkEnd w:id="456"/>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D9604F">
        <w:t>7.2.7</w:t>
      </w:r>
      <w:r>
        <w:fldChar w:fldCharType="end"/>
      </w:r>
      <w:r>
        <w:t>.</w:t>
      </w:r>
    </w:p>
    <w:p w14:paraId="4FA30B4A" w14:textId="44D6C74E" w:rsidR="00564D9B" w:rsidRDefault="00564D9B" w:rsidP="00564D9B">
      <w:pPr>
        <w:pStyle w:val="Heading4"/>
      </w:pPr>
      <w:bookmarkStart w:id="457" w:name="_Ref381864380"/>
      <w:r>
        <w:lastRenderedPageBreak/>
        <w:t>Player Profile: Entity Specializations</w:t>
      </w:r>
      <w:bookmarkEnd w:id="457"/>
    </w:p>
    <w:p w14:paraId="3CF4F57E" w14:textId="15000259" w:rsidR="00564D9B" w:rsidRDefault="005C3A22" w:rsidP="00CA1545">
      <w:r>
        <w:t xml:space="preserve">Section </w:t>
      </w:r>
      <w:r>
        <w:fldChar w:fldCharType="begin"/>
      </w:r>
      <w:r>
        <w:instrText xml:space="preserve"> REF _Ref381868952 \r \h </w:instrText>
      </w:r>
      <w:r>
        <w:fldChar w:fldCharType="separate"/>
      </w:r>
      <w:r w:rsidR="00D9604F">
        <w:t>7.2.4</w:t>
      </w:r>
      <w:r>
        <w:fldChar w:fldCharType="end"/>
      </w:r>
      <w:r>
        <w:t xml:space="preserve"> (more particularly Section </w:t>
      </w:r>
      <w:r>
        <w:fldChar w:fldCharType="begin"/>
      </w:r>
      <w:r>
        <w:instrText xml:space="preserve"> REF _Ref382500786 \r \h </w:instrText>
      </w:r>
      <w:r>
        <w:fldChar w:fldCharType="separate"/>
      </w:r>
      <w:r w:rsidR="00D9604F">
        <w:t>7.2.4.1</w:t>
      </w:r>
      <w:r>
        <w:fldChar w:fldCharType="end"/>
      </w:r>
      <w:r>
        <w:t xml:space="preserve">) mentioned player profiles (described in Section </w:t>
      </w:r>
      <w:r>
        <w:fldChar w:fldCharType="begin"/>
      </w:r>
      <w:r>
        <w:instrText xml:space="preserve"> REF _Ref381610776 \r \h </w:instrText>
      </w:r>
      <w:r>
        <w:fldChar w:fldCharType="separate"/>
      </w:r>
      <w:r w:rsidR="00D9604F">
        <w:t>4.6</w:t>
      </w:r>
      <w:r>
        <w:fldChar w:fldCharType="end"/>
      </w:r>
      <w:r>
        <w:t xml:space="preserve">). However, </w:t>
      </w:r>
      <w:r w:rsidR="00EB6F0C">
        <w:t>the game logic had not used a player profile yet</w:t>
      </w:r>
      <w:r>
        <w:t>.</w:t>
      </w:r>
    </w:p>
    <w:p w14:paraId="069DADB7" w14:textId="7DF6ED82"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D9604F">
        <w:t>7.2.5.4.2</w:t>
      </w:r>
      <w:r>
        <w:fldChar w:fldCharType="end"/>
      </w:r>
      <w:r>
        <w:t>: the profile allows modifying the game actors’ component data or to add new components.</w:t>
      </w:r>
      <w:r w:rsidR="006A070B" w:rsidRPr="006A070B">
        <w:t xml:space="preserve"> </w:t>
      </w:r>
      <w:r w:rsidR="006A070B">
        <w:t xml:space="preserve">A possible implementation is shown in </w:t>
      </w:r>
      <w:r w:rsidR="006A070B">
        <w:fldChar w:fldCharType="begin"/>
      </w:r>
      <w:r w:rsidR="006A070B">
        <w:instrText xml:space="preserve"> REF _Ref382503318 \h </w:instrText>
      </w:r>
      <w:r w:rsidR="006A070B">
        <w:fldChar w:fldCharType="separate"/>
      </w:r>
      <w:r w:rsidR="00D9604F" w:rsidRPr="007B41EC">
        <w:rPr>
          <w:b/>
        </w:rPr>
        <w:t xml:space="preserve">Listing </w:t>
      </w:r>
      <w:r w:rsidR="00D9604F">
        <w:rPr>
          <w:b/>
          <w:noProof/>
        </w:rPr>
        <w:t>92</w:t>
      </w:r>
      <w:r w:rsidR="006A070B">
        <w:fldChar w:fldCharType="end"/>
      </w:r>
      <w:r w:rsidR="006A070B">
        <w:rPr>
          <w:rStyle w:val="FootnoteReference"/>
        </w:rPr>
        <w:footnoteReference w:id="19"/>
      </w:r>
      <w:r w:rsidR="006A070B">
        <w:t>.</w:t>
      </w:r>
    </w:p>
    <w:p w14:paraId="461002CB" w14:textId="6F14D8B0" w:rsidR="007B41EC" w:rsidRDefault="007B41EC" w:rsidP="007B41EC">
      <w:pPr>
        <w:pStyle w:val="Caption"/>
        <w:keepNext/>
        <w:jc w:val="center"/>
      </w:pPr>
      <w:bookmarkStart w:id="458" w:name="_Ref382503318"/>
      <w:bookmarkStart w:id="459" w:name="_Toc384243688"/>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D9604F">
        <w:rPr>
          <w:b/>
          <w:noProof/>
        </w:rPr>
        <w:t>92</w:t>
      </w:r>
      <w:r w:rsidRPr="007B41EC">
        <w:rPr>
          <w:b/>
        </w:rPr>
        <w:fldChar w:fldCharType="end"/>
      </w:r>
      <w:bookmarkEnd w:id="458"/>
      <w:r w:rsidRPr="007B41EC">
        <w:rPr>
          <w:b/>
        </w:rPr>
        <w:t>.</w:t>
      </w:r>
      <w:r>
        <w:t xml:space="preserve"> Implementing player profile support to the game logic.</w:t>
      </w:r>
      <w:bookmarkEnd w:id="459"/>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D9604F" w:rsidRPr="007B41EC">
        <w:rPr>
          <w:b/>
        </w:rPr>
        <w:t xml:space="preserve">Listing </w:t>
      </w:r>
      <w:r w:rsidR="00D9604F">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D9604F" w:rsidRPr="007B41EC">
        <w:rPr>
          <w:b/>
        </w:rPr>
        <w:t xml:space="preserve">Listing </w:t>
      </w:r>
      <w:r w:rsidR="00D9604F">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60" w:name="_Ref382503530"/>
      <w:bookmarkStart w:id="461" w:name="_Toc384243689"/>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D9604F">
        <w:rPr>
          <w:b/>
          <w:noProof/>
        </w:rPr>
        <w:t>93</w:t>
      </w:r>
      <w:r w:rsidRPr="007B41EC">
        <w:rPr>
          <w:b/>
        </w:rPr>
        <w:fldChar w:fldCharType="end"/>
      </w:r>
      <w:bookmarkEnd w:id="460"/>
      <w:r w:rsidRPr="007B41EC">
        <w:rPr>
          <w:b/>
        </w:rPr>
        <w:t>.</w:t>
      </w:r>
      <w:r>
        <w:t xml:space="preserve"> Tailoring the entities.</w:t>
      </w:r>
      <w:bookmarkEnd w:id="461"/>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D9604F" w:rsidRPr="007B41EC">
        <w:rPr>
          <w:b/>
        </w:rPr>
        <w:t xml:space="preserve">Listing </w:t>
      </w:r>
      <w:r w:rsidR="00D9604F">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D9604F" w:rsidRPr="00FE0333">
        <w:rPr>
          <w:b/>
        </w:rPr>
        <w:t xml:space="preserve">Figure </w:t>
      </w:r>
      <w:r w:rsidR="00D9604F">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D9604F" w:rsidRPr="00F66E2D">
        <w:rPr>
          <w:b/>
        </w:rPr>
        <w:t xml:space="preserve">Figure </w:t>
      </w:r>
      <w:r w:rsidR="00D9604F">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2" w:name="_Ref382504289"/>
      <w:bookmarkStart w:id="463" w:name="_Toc384243586"/>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D9604F">
        <w:rPr>
          <w:b/>
          <w:noProof/>
        </w:rPr>
        <w:t>39</w:t>
      </w:r>
      <w:r w:rsidRPr="00F66E2D">
        <w:rPr>
          <w:b/>
        </w:rPr>
        <w:fldChar w:fldCharType="end"/>
      </w:r>
      <w:bookmarkEnd w:id="462"/>
      <w:r w:rsidRPr="00F66E2D">
        <w:rPr>
          <w:b/>
        </w:rPr>
        <w:t>.</w:t>
      </w:r>
      <w:r>
        <w:t xml:space="preserve"> The game logic actors, after being overridden by the player profile.</w:t>
      </w:r>
      <w:bookmarkEnd w:id="463"/>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D9604F">
        <w:t>7.2.6</w:t>
      </w:r>
      <w:r>
        <w:fldChar w:fldCharType="end"/>
      </w:r>
      <w:r>
        <w:t xml:space="preserve"> discusses and shows how to.</w:t>
      </w:r>
    </w:p>
    <w:p w14:paraId="4CF6D832" w14:textId="234386E4" w:rsidR="00CA1545" w:rsidRDefault="00CA1545" w:rsidP="00CA1545">
      <w:pPr>
        <w:pStyle w:val="Heading3"/>
      </w:pPr>
      <w:bookmarkStart w:id="464" w:name="_Ref381868972"/>
      <w:bookmarkStart w:id="465" w:name="_Toc384243539"/>
      <w:r>
        <w:t>Game View Layer</w:t>
      </w:r>
      <w:bookmarkEnd w:id="464"/>
      <w:bookmarkEnd w:id="465"/>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D9604F">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D9604F" w:rsidRPr="003241C6">
        <w:rPr>
          <w:b/>
        </w:rPr>
        <w:t xml:space="preserve">Listing </w:t>
      </w:r>
      <w:r w:rsidR="00D9604F">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6" w:name="_Ref382506540"/>
      <w:bookmarkStart w:id="467" w:name="_Toc384243690"/>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D9604F">
        <w:rPr>
          <w:b/>
          <w:noProof/>
        </w:rPr>
        <w:t>94</w:t>
      </w:r>
      <w:r w:rsidRPr="003241C6">
        <w:rPr>
          <w:b/>
        </w:rPr>
        <w:fldChar w:fldCharType="end"/>
      </w:r>
      <w:bookmarkEnd w:id="466"/>
      <w:r w:rsidRPr="003241C6">
        <w:rPr>
          <w:b/>
        </w:rPr>
        <w:t>.</w:t>
      </w:r>
      <w:r>
        <w:t xml:space="preserve"> The </w:t>
      </w:r>
      <w:r w:rsidRPr="003241C6">
        <w:rPr>
          <w:rStyle w:val="ComputerCode"/>
        </w:rPr>
        <w:t>PlayerPreferences</w:t>
      </w:r>
      <w:r>
        <w:t xml:space="preserve"> section of the player profile, describing general settings.</w:t>
      </w:r>
      <w:bookmarkEnd w:id="467"/>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D9604F">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D9604F" w:rsidRPr="003D0B8C">
        <w:rPr>
          <w:b/>
        </w:rPr>
        <w:t xml:space="preserve">Listing </w:t>
      </w:r>
      <w:r w:rsidR="00D9604F">
        <w:rPr>
          <w:b/>
          <w:noProof/>
        </w:rPr>
        <w:t>95</w:t>
      </w:r>
      <w:r>
        <w:fldChar w:fldCharType="end"/>
      </w:r>
      <w:r>
        <w:t>).</w:t>
      </w:r>
    </w:p>
    <w:p w14:paraId="59075818" w14:textId="32BFE462" w:rsidR="0039398A" w:rsidRDefault="0039398A" w:rsidP="003D0B8C">
      <w:pPr>
        <w:pStyle w:val="Caption"/>
        <w:keepNext/>
        <w:jc w:val="center"/>
      </w:pPr>
      <w:bookmarkStart w:id="468" w:name="_Ref382515229"/>
      <w:bookmarkStart w:id="469" w:name="_Toc384243691"/>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D9604F">
        <w:rPr>
          <w:b/>
          <w:noProof/>
        </w:rPr>
        <w:t>95</w:t>
      </w:r>
      <w:r w:rsidRPr="003D0B8C">
        <w:rPr>
          <w:b/>
        </w:rPr>
        <w:fldChar w:fldCharType="end"/>
      </w:r>
      <w:bookmarkEnd w:id="468"/>
      <w:r w:rsidRPr="003D0B8C">
        <w:rPr>
          <w:b/>
        </w:rPr>
        <w:t>.</w:t>
      </w:r>
      <w:r>
        <w:t xml:space="preserve"> Adding actors to the game scene.</w:t>
      </w:r>
      <w:bookmarkEnd w:id="469"/>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D9604F">
        <w:t>7.2.6.3</w:t>
      </w:r>
      <w:r w:rsidR="006020E5">
        <w:fldChar w:fldCharType="end"/>
      </w:r>
      <w:r w:rsidR="006020E5">
        <w:t xml:space="preserve">. </w:t>
      </w:r>
    </w:p>
    <w:p w14:paraId="1B30C89B" w14:textId="19003795" w:rsidR="00E51A96" w:rsidRDefault="00E51A96" w:rsidP="00E51A96">
      <w:pPr>
        <w:pStyle w:val="Heading4"/>
      </w:pPr>
      <w:bookmarkStart w:id="470" w:name="_Ref384048741"/>
      <w:r>
        <w:t>Player Profile: Entity Specializations</w:t>
      </w:r>
      <w:bookmarkEnd w:id="470"/>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D9604F" w:rsidRPr="003D0B8C">
        <w:rPr>
          <w:b/>
        </w:rPr>
        <w:t xml:space="preserve">Listing </w:t>
      </w:r>
      <w:r w:rsidR="00D9604F">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D9604F" w:rsidRPr="007B41EC">
        <w:rPr>
          <w:b/>
        </w:rPr>
        <w:t xml:space="preserve">Listing </w:t>
      </w:r>
      <w:r w:rsidR="00D9604F">
        <w:rPr>
          <w:b/>
          <w:noProof/>
        </w:rPr>
        <w:t>93</w:t>
      </w:r>
      <w:r>
        <w:fldChar w:fldCharType="end"/>
      </w:r>
      <w:r>
        <w:t>.</w:t>
      </w:r>
    </w:p>
    <w:p w14:paraId="6EEB3A9E" w14:textId="60D428F2" w:rsidR="003D0B8C" w:rsidRDefault="003D0B8C" w:rsidP="003D0B8C">
      <w:pPr>
        <w:pStyle w:val="Caption"/>
        <w:keepNext/>
        <w:jc w:val="center"/>
      </w:pPr>
      <w:bookmarkStart w:id="471" w:name="_Ref382515230"/>
      <w:bookmarkStart w:id="472" w:name="_Toc384243692"/>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D9604F">
        <w:rPr>
          <w:b/>
          <w:noProof/>
        </w:rPr>
        <w:t>96</w:t>
      </w:r>
      <w:r w:rsidRPr="003D0B8C">
        <w:rPr>
          <w:b/>
        </w:rPr>
        <w:fldChar w:fldCharType="end"/>
      </w:r>
      <w:bookmarkEnd w:id="471"/>
      <w:r w:rsidRPr="003D0B8C">
        <w:rPr>
          <w:b/>
        </w:rPr>
        <w:t>.</w:t>
      </w:r>
      <w:r>
        <w:t xml:space="preserve"> Adding an output component to the actor.</w:t>
      </w:r>
      <w:bookmarkEnd w:id="472"/>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D9604F" w:rsidRPr="00C47CE3">
        <w:rPr>
          <w:b/>
        </w:rPr>
        <w:t xml:space="preserve">Figure </w:t>
      </w:r>
      <w:r w:rsidR="00D9604F">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3" w:name="_Ref382515306"/>
      <w:bookmarkStart w:id="474" w:name="_Toc384243587"/>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D9604F">
        <w:rPr>
          <w:b/>
          <w:noProof/>
        </w:rPr>
        <w:t>40</w:t>
      </w:r>
      <w:r w:rsidRPr="00C47CE3">
        <w:rPr>
          <w:b/>
        </w:rPr>
        <w:fldChar w:fldCharType="end"/>
      </w:r>
      <w:bookmarkEnd w:id="473"/>
      <w:r w:rsidRPr="00C47CE3">
        <w:rPr>
          <w:b/>
        </w:rPr>
        <w:t>.</w:t>
      </w:r>
      <w:r>
        <w:t xml:space="preserve"> The graphical actor.</w:t>
      </w:r>
      <w:bookmarkEnd w:id="474"/>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D9604F" w:rsidRPr="00AC504A">
        <w:rPr>
          <w:b/>
        </w:rPr>
        <w:t xml:space="preserve">Listing </w:t>
      </w:r>
      <w:r w:rsidR="00D9604F">
        <w:rPr>
          <w:b/>
          <w:noProof/>
        </w:rPr>
        <w:t>97</w:t>
      </w:r>
      <w:r>
        <w:fldChar w:fldCharType="end"/>
      </w:r>
      <w:r>
        <w:t>).</w:t>
      </w:r>
    </w:p>
    <w:p w14:paraId="78CAEAF6" w14:textId="72041EB5" w:rsidR="00AC504A" w:rsidRDefault="00AC504A" w:rsidP="00AC504A">
      <w:pPr>
        <w:pStyle w:val="Caption"/>
        <w:keepNext/>
        <w:jc w:val="center"/>
      </w:pPr>
      <w:bookmarkStart w:id="475" w:name="_Ref382507901"/>
      <w:bookmarkStart w:id="476" w:name="_Toc384243693"/>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D9604F">
        <w:rPr>
          <w:b/>
          <w:noProof/>
        </w:rPr>
        <w:t>97</w:t>
      </w:r>
      <w:r w:rsidRPr="00AC504A">
        <w:rPr>
          <w:b/>
        </w:rPr>
        <w:fldChar w:fldCharType="end"/>
      </w:r>
      <w:bookmarkEnd w:id="475"/>
      <w:r w:rsidRPr="00AC504A">
        <w:rPr>
          <w:b/>
        </w:rPr>
        <w:t>.</w:t>
      </w:r>
      <w:r>
        <w:t xml:space="preserve"> The default camera used in the tutorial.</w:t>
      </w:r>
      <w:bookmarkEnd w:id="476"/>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D9604F" w:rsidRPr="00AC504A">
        <w:rPr>
          <w:b/>
        </w:rPr>
        <w:t xml:space="preserve">Listing </w:t>
      </w:r>
      <w:r w:rsidR="00D9604F">
        <w:rPr>
          <w:b/>
          <w:noProof/>
        </w:rPr>
        <w:t>98</w:t>
      </w:r>
      <w:r>
        <w:fldChar w:fldCharType="end"/>
      </w:r>
      <w:r>
        <w:t>).</w:t>
      </w:r>
    </w:p>
    <w:p w14:paraId="1776A131" w14:textId="423286FE" w:rsidR="00AC504A" w:rsidRDefault="00AC504A" w:rsidP="00AC504A">
      <w:pPr>
        <w:pStyle w:val="Caption"/>
        <w:keepNext/>
        <w:jc w:val="center"/>
      </w:pPr>
      <w:bookmarkStart w:id="477" w:name="_Ref382508169"/>
      <w:bookmarkStart w:id="478" w:name="_Toc384243694"/>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D9604F">
        <w:rPr>
          <w:b/>
          <w:noProof/>
        </w:rPr>
        <w:t>98</w:t>
      </w:r>
      <w:r w:rsidRPr="00AC504A">
        <w:rPr>
          <w:b/>
        </w:rPr>
        <w:fldChar w:fldCharType="end"/>
      </w:r>
      <w:bookmarkEnd w:id="477"/>
      <w:r w:rsidRPr="00AC504A">
        <w:rPr>
          <w:b/>
        </w:rPr>
        <w:t>.</w:t>
      </w:r>
      <w:r>
        <w:t xml:space="preserve"> Defining a follow-up camera.</w:t>
      </w:r>
      <w:bookmarkEnd w:id="478"/>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D9604F">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D9604F">
        <w:t>7.2.6.8</w:t>
      </w:r>
      <w:r w:rsidR="00B7701F">
        <w:fldChar w:fldCharType="end"/>
      </w:r>
      <w:r w:rsidR="00B7701F">
        <w:t>).</w:t>
      </w:r>
    </w:p>
    <w:p w14:paraId="5593B891" w14:textId="16F39136" w:rsidR="008B359A" w:rsidRDefault="008B359A" w:rsidP="008B359A">
      <w:pPr>
        <w:pStyle w:val="Heading4"/>
      </w:pPr>
      <w:bookmarkStart w:id="479" w:name="_Ref382500119"/>
      <w:r>
        <w:t>Creating the Controller</w:t>
      </w:r>
      <w:bookmarkEnd w:id="479"/>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D9604F">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D9604F" w:rsidRPr="00B978C0">
        <w:rPr>
          <w:b/>
        </w:rPr>
        <w:t xml:space="preserve">Listing </w:t>
      </w:r>
      <w:r w:rsidR="00D9604F">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80" w:name="_Ref382509073"/>
      <w:bookmarkStart w:id="481" w:name="_Toc384243695"/>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D9604F">
        <w:rPr>
          <w:b/>
          <w:noProof/>
        </w:rPr>
        <w:t>99</w:t>
      </w:r>
      <w:r w:rsidRPr="00B978C0">
        <w:rPr>
          <w:b/>
        </w:rPr>
        <w:fldChar w:fldCharType="end"/>
      </w:r>
      <w:bookmarkEnd w:id="480"/>
      <w:r w:rsidRPr="00B978C0">
        <w:rPr>
          <w:b/>
        </w:rPr>
        <w:t>.</w:t>
      </w:r>
      <w:r>
        <w:t xml:space="preserve"> A </w:t>
      </w:r>
      <w:r w:rsidRPr="00B978C0">
        <w:rPr>
          <w:rStyle w:val="ComputerCode"/>
        </w:rPr>
        <w:t>GameController</w:t>
      </w:r>
      <w:r>
        <w:t xml:space="preserve"> using mouse and keyboard.</w:t>
      </w:r>
      <w:bookmarkEnd w:id="481"/>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D9604F" w:rsidRPr="00CF26B4">
        <w:rPr>
          <w:b/>
        </w:rPr>
        <w:t xml:space="preserve">Listing </w:t>
      </w:r>
      <w:r w:rsidR="00D9604F">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D9604F" w:rsidRPr="00CF26B4">
        <w:rPr>
          <w:b/>
        </w:rPr>
        <w:t xml:space="preserve">Listing </w:t>
      </w:r>
      <w:r w:rsidR="00D9604F">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D9604F" w:rsidRPr="00CF26B4">
        <w:rPr>
          <w:b/>
        </w:rPr>
        <w:t xml:space="preserve">Listing </w:t>
      </w:r>
      <w:r w:rsidR="00D9604F">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2" w:name="_Ref382510034"/>
      <w:bookmarkStart w:id="483" w:name="_Toc384243696"/>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D9604F">
        <w:rPr>
          <w:b/>
          <w:noProof/>
        </w:rPr>
        <w:t>100</w:t>
      </w:r>
      <w:r w:rsidRPr="00CF26B4">
        <w:rPr>
          <w:b/>
        </w:rPr>
        <w:fldChar w:fldCharType="end"/>
      </w:r>
      <w:bookmarkEnd w:id="482"/>
      <w:r w:rsidRPr="00CF26B4">
        <w:rPr>
          <w:b/>
        </w:rPr>
        <w:t>.</w:t>
      </w:r>
      <w:r>
        <w:t xml:space="preserve"> A sample implementation of the </w:t>
      </w:r>
      <w:r w:rsidRPr="00CF26B4">
        <w:rPr>
          <w:rStyle w:val="ComputerCode"/>
        </w:rPr>
        <w:t>InputCallback()</w:t>
      </w:r>
      <w:r>
        <w:t xml:space="preserve"> method.</w:t>
      </w:r>
      <w:bookmarkEnd w:id="483"/>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4" w:name="_Ref382510039"/>
      <w:bookmarkStart w:id="485" w:name="_Toc384243697"/>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D9604F">
        <w:rPr>
          <w:b/>
          <w:noProof/>
        </w:rPr>
        <w:t>101</w:t>
      </w:r>
      <w:r w:rsidRPr="00CF26B4">
        <w:rPr>
          <w:b/>
        </w:rPr>
        <w:fldChar w:fldCharType="end"/>
      </w:r>
      <w:bookmarkEnd w:id="484"/>
      <w:r w:rsidRPr="00CF26B4">
        <w:rPr>
          <w:b/>
        </w:rPr>
        <w:t>.</w:t>
      </w:r>
      <w:r>
        <w:t xml:space="preserve"> Low-level game commands: actions, states and ranges.</w:t>
      </w:r>
      <w:bookmarkEnd w:id="485"/>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D9604F">
        <w:t>7.2.6.6</w:t>
      </w:r>
      <w:r w:rsidR="000B585A">
        <w:fldChar w:fldCharType="end"/>
      </w:r>
      <w:r w:rsidR="000B585A">
        <w:t>).</w:t>
      </w:r>
    </w:p>
    <w:p w14:paraId="271A40C5" w14:textId="77777777" w:rsidR="008B359A" w:rsidRDefault="008B359A" w:rsidP="008B359A">
      <w:pPr>
        <w:pStyle w:val="Heading4"/>
      </w:pPr>
      <w:bookmarkStart w:id="486" w:name="_Ref381864392"/>
      <w:r>
        <w:t>Player Profile: Input and Input Mapping</w:t>
      </w:r>
      <w:bookmarkEnd w:id="486"/>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D9604F" w:rsidRPr="004033DB">
        <w:rPr>
          <w:b/>
        </w:rPr>
        <w:t xml:space="preserve">Listing </w:t>
      </w:r>
      <w:r w:rsidR="00D9604F">
        <w:rPr>
          <w:b/>
          <w:noProof/>
        </w:rPr>
        <w:t>102</w:t>
      </w:r>
      <w:r>
        <w:fldChar w:fldCharType="end"/>
      </w:r>
      <w:r>
        <w:t>), a list of low-level game commands (</w:t>
      </w:r>
      <w:r>
        <w:fldChar w:fldCharType="begin"/>
      </w:r>
      <w:r>
        <w:instrText xml:space="preserve"> REF _Ref382512353 \h </w:instrText>
      </w:r>
      <w:r>
        <w:fldChar w:fldCharType="separate"/>
      </w:r>
      <w:r w:rsidR="00D9604F" w:rsidRPr="004033DB">
        <w:rPr>
          <w:b/>
        </w:rPr>
        <w:t xml:space="preserve">Listing </w:t>
      </w:r>
      <w:r w:rsidR="00D9604F">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D9604F" w:rsidRPr="004033DB">
        <w:rPr>
          <w:b/>
        </w:rPr>
        <w:t xml:space="preserve">Listing </w:t>
      </w:r>
      <w:r w:rsidR="00D9604F">
        <w:rPr>
          <w:b/>
          <w:noProof/>
        </w:rPr>
        <w:t>104</w:t>
      </w:r>
      <w:r>
        <w:fldChar w:fldCharType="end"/>
      </w:r>
      <w:r>
        <w:t>).</w:t>
      </w:r>
    </w:p>
    <w:p w14:paraId="6527DDD3" w14:textId="47639F54" w:rsidR="004033DB" w:rsidRDefault="004033DB" w:rsidP="004033DB">
      <w:pPr>
        <w:pStyle w:val="Caption"/>
        <w:keepNext/>
        <w:jc w:val="center"/>
      </w:pPr>
      <w:bookmarkStart w:id="487" w:name="_Ref382512349"/>
      <w:bookmarkStart w:id="488" w:name="_Toc384243698"/>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D9604F">
        <w:rPr>
          <w:b/>
          <w:noProof/>
        </w:rPr>
        <w:t>102</w:t>
      </w:r>
      <w:r w:rsidRPr="004033DB">
        <w:rPr>
          <w:b/>
        </w:rPr>
        <w:fldChar w:fldCharType="end"/>
      </w:r>
      <w:bookmarkEnd w:id="487"/>
      <w:r w:rsidRPr="004033DB">
        <w:rPr>
          <w:b/>
        </w:rPr>
        <w:t>.</w:t>
      </w:r>
      <w:r>
        <w:t xml:space="preserve"> A list of input contexts.</w:t>
      </w:r>
      <w:bookmarkEnd w:id="488"/>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9" w:name="_Ref382512353"/>
      <w:bookmarkStart w:id="490" w:name="_Toc384243699"/>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D9604F">
        <w:rPr>
          <w:b/>
          <w:noProof/>
        </w:rPr>
        <w:t>103</w:t>
      </w:r>
      <w:r w:rsidRPr="004033DB">
        <w:rPr>
          <w:b/>
        </w:rPr>
        <w:fldChar w:fldCharType="end"/>
      </w:r>
      <w:bookmarkEnd w:id="489"/>
      <w:r w:rsidRPr="004033DB">
        <w:rPr>
          <w:b/>
        </w:rPr>
        <w:t>.</w:t>
      </w:r>
      <w:r>
        <w:t xml:space="preserve"> All the low-level game commands for a context.</w:t>
      </w:r>
      <w:bookmarkEnd w:id="490"/>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D9604F" w:rsidRPr="004033DB">
        <w:rPr>
          <w:b/>
        </w:rPr>
        <w:t xml:space="preserve">Listing </w:t>
      </w:r>
      <w:r w:rsidR="00D9604F">
        <w:rPr>
          <w:b/>
          <w:noProof/>
        </w:rPr>
        <w:t>103</w:t>
      </w:r>
      <w:r>
        <w:fldChar w:fldCharType="end"/>
      </w:r>
      <w:r>
        <w:t>) should match the code enumeration order (</w:t>
      </w:r>
      <w:r>
        <w:fldChar w:fldCharType="begin"/>
      </w:r>
      <w:r>
        <w:instrText xml:space="preserve"> REF _Ref382510039 \h </w:instrText>
      </w:r>
      <w:r>
        <w:fldChar w:fldCharType="separate"/>
      </w:r>
      <w:r w:rsidR="00D9604F" w:rsidRPr="00CF26B4">
        <w:rPr>
          <w:b/>
        </w:rPr>
        <w:t xml:space="preserve">Listing </w:t>
      </w:r>
      <w:r w:rsidR="00D9604F">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1" w:name="_Ref382512358"/>
      <w:bookmarkStart w:id="492" w:name="_Toc384243700"/>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D9604F">
        <w:rPr>
          <w:b/>
          <w:noProof/>
        </w:rPr>
        <w:t>104</w:t>
      </w:r>
      <w:r w:rsidRPr="004033DB">
        <w:rPr>
          <w:b/>
        </w:rPr>
        <w:fldChar w:fldCharType="end"/>
      </w:r>
      <w:bookmarkEnd w:id="491"/>
      <w:r w:rsidRPr="004033DB">
        <w:rPr>
          <w:b/>
        </w:rPr>
        <w:t>.</w:t>
      </w:r>
      <w:r>
        <w:t xml:space="preserve"> The input mapping for the low-level game commands.</w:t>
      </w:r>
      <w:bookmarkEnd w:id="492"/>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D9604F" w:rsidRPr="004033DB">
        <w:rPr>
          <w:b/>
        </w:rPr>
        <w:t xml:space="preserve">Listing </w:t>
      </w:r>
      <w:r w:rsidR="00D9604F">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D9604F" w:rsidRPr="004033DB">
        <w:rPr>
          <w:b/>
        </w:rPr>
        <w:t xml:space="preserve">Listing </w:t>
      </w:r>
      <w:r w:rsidR="00D9604F">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D9604F" w:rsidRPr="00293743">
        <w:rPr>
          <w:b/>
        </w:rPr>
        <w:t xml:space="preserve">Listing </w:t>
      </w:r>
      <w:r w:rsidR="00D9604F">
        <w:rPr>
          <w:b/>
          <w:noProof/>
        </w:rPr>
        <w:t>105</w:t>
      </w:r>
      <w:r>
        <w:fldChar w:fldCharType="end"/>
      </w:r>
      <w:r>
        <w:t>).</w:t>
      </w:r>
    </w:p>
    <w:p w14:paraId="3155BC32" w14:textId="7157D3D7" w:rsidR="00293743" w:rsidRDefault="00293743" w:rsidP="00293743">
      <w:pPr>
        <w:pStyle w:val="Caption"/>
        <w:keepNext/>
        <w:jc w:val="center"/>
      </w:pPr>
      <w:bookmarkStart w:id="493" w:name="_Ref382512647"/>
      <w:bookmarkStart w:id="494" w:name="_Toc384243701"/>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D9604F">
        <w:rPr>
          <w:b/>
          <w:noProof/>
        </w:rPr>
        <w:t>105</w:t>
      </w:r>
      <w:r w:rsidRPr="00293743">
        <w:rPr>
          <w:b/>
        </w:rPr>
        <w:fldChar w:fldCharType="end"/>
      </w:r>
      <w:bookmarkEnd w:id="493"/>
      <w:r w:rsidRPr="00293743">
        <w:rPr>
          <w:b/>
        </w:rPr>
        <w:t>.</w:t>
      </w:r>
      <w:r>
        <w:t xml:space="preserve"> User specific input mapping.</w:t>
      </w:r>
      <w:bookmarkEnd w:id="494"/>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5" w:name="_Ref382508357"/>
      <w:r>
        <w:lastRenderedPageBreak/>
        <w:t>Registering View Events</w:t>
      </w:r>
      <w:bookmarkEnd w:id="495"/>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D9604F">
        <w:t>7.2.5.5</w:t>
      </w:r>
      <w:r>
        <w:fldChar w:fldCharType="end"/>
      </w:r>
      <w:r>
        <w:t xml:space="preserve"> are useful here. </w:t>
      </w:r>
      <w:r>
        <w:fldChar w:fldCharType="begin"/>
      </w:r>
      <w:r>
        <w:instrText xml:space="preserve"> REF _Ref382518013 \h </w:instrText>
      </w:r>
      <w:r>
        <w:fldChar w:fldCharType="separate"/>
      </w:r>
      <w:r w:rsidR="00D9604F" w:rsidRPr="0027550F">
        <w:rPr>
          <w:b/>
        </w:rPr>
        <w:t xml:space="preserve">Listing </w:t>
      </w:r>
      <w:r w:rsidR="00D9604F">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6" w:name="_Ref382518013"/>
      <w:bookmarkStart w:id="497" w:name="_Toc384243702"/>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D9604F">
        <w:rPr>
          <w:b/>
          <w:noProof/>
        </w:rPr>
        <w:t>106</w:t>
      </w:r>
      <w:r w:rsidRPr="0027550F">
        <w:rPr>
          <w:b/>
        </w:rPr>
        <w:fldChar w:fldCharType="end"/>
      </w:r>
      <w:bookmarkEnd w:id="496"/>
      <w:r w:rsidRPr="0027550F">
        <w:rPr>
          <w:b/>
        </w:rPr>
        <w:t>.</w:t>
      </w:r>
      <w:r>
        <w:t xml:space="preserve"> A class to provide aural feedback.</w:t>
      </w:r>
      <w:bookmarkEnd w:id="497"/>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66ECDD19" w14:textId="40F87D3D" w:rsidR="0027550F" w:rsidRPr="0027550F" w:rsidRDefault="008348D4" w:rsidP="0027550F">
            <w:pPr>
              <w:rPr>
                <w:rStyle w:val="ComputerCode"/>
              </w:rPr>
            </w:pPr>
            <w:r>
              <w:rPr>
                <w:rStyle w:val="ComputerCode"/>
              </w:rPr>
              <w:t xml:space="preserve">    };</w:t>
            </w: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D9604F" w:rsidRPr="0027550F">
        <w:rPr>
          <w:b/>
        </w:rPr>
        <w:t xml:space="preserve">Listing </w:t>
      </w:r>
      <w:r w:rsidR="00D9604F">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D9604F" w:rsidRPr="0027550F">
        <w:rPr>
          <w:b/>
        </w:rPr>
        <w:t xml:space="preserve">Listing </w:t>
      </w:r>
      <w:r w:rsidR="00D9604F">
        <w:rPr>
          <w:b/>
          <w:noProof/>
        </w:rPr>
        <w:t>107</w:t>
      </w:r>
      <w:r>
        <w:fldChar w:fldCharType="end"/>
      </w:r>
      <w:r>
        <w:t>).</w:t>
      </w:r>
    </w:p>
    <w:p w14:paraId="1A9E63A8" w14:textId="2594CF41" w:rsidR="0027550F" w:rsidRDefault="0027550F" w:rsidP="0027550F">
      <w:pPr>
        <w:pStyle w:val="Caption"/>
        <w:keepNext/>
        <w:jc w:val="center"/>
      </w:pPr>
      <w:bookmarkStart w:id="498" w:name="_Ref382518159"/>
      <w:bookmarkStart w:id="499" w:name="_Toc384243703"/>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D9604F">
        <w:rPr>
          <w:b/>
          <w:noProof/>
        </w:rPr>
        <w:t>107</w:t>
      </w:r>
      <w:r w:rsidRPr="0027550F">
        <w:rPr>
          <w:b/>
        </w:rPr>
        <w:fldChar w:fldCharType="end"/>
      </w:r>
      <w:bookmarkEnd w:id="498"/>
      <w:r w:rsidRPr="0027550F">
        <w:rPr>
          <w:b/>
        </w:rPr>
        <w:t>.</w:t>
      </w:r>
      <w:r>
        <w:t xml:space="preserve"> A factory for providing event feedback.</w:t>
      </w:r>
      <w:bookmarkEnd w:id="499"/>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D9604F" w:rsidRPr="0027550F">
        <w:rPr>
          <w:b/>
        </w:rPr>
        <w:t xml:space="preserve">Listing </w:t>
      </w:r>
      <w:r w:rsidR="00D9604F">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500" w:name="_Ref382518211"/>
      <w:bookmarkStart w:id="501" w:name="_Toc38424370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D9604F">
        <w:rPr>
          <w:b/>
          <w:noProof/>
        </w:rPr>
        <w:t>108</w:t>
      </w:r>
      <w:r w:rsidRPr="0027550F">
        <w:rPr>
          <w:b/>
        </w:rPr>
        <w:fldChar w:fldCharType="end"/>
      </w:r>
      <w:bookmarkEnd w:id="500"/>
      <w:r w:rsidRPr="0027550F">
        <w:rPr>
          <w:b/>
        </w:rPr>
        <w:t>.</w:t>
      </w:r>
      <w:r>
        <w:t xml:space="preserve"> Initializing the aural feedback.</w:t>
      </w:r>
      <w:bookmarkEnd w:id="501"/>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D9604F">
        <w:t>7.2.6.8</w:t>
      </w:r>
      <w:r>
        <w:fldChar w:fldCharType="end"/>
      </w:r>
      <w:r>
        <w:t>.</w:t>
      </w:r>
    </w:p>
    <w:p w14:paraId="18B0447E" w14:textId="2CD36502" w:rsidR="00564D9B" w:rsidRDefault="00564D9B" w:rsidP="00564D9B">
      <w:pPr>
        <w:pStyle w:val="Heading4"/>
      </w:pPr>
      <w:bookmarkStart w:id="502" w:name="_Ref381864387"/>
      <w:r>
        <w:lastRenderedPageBreak/>
        <w:t>Player Profile: Event Specializations</w:t>
      </w:r>
      <w:bookmarkEnd w:id="502"/>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D9604F" w:rsidRPr="0027550F">
        <w:rPr>
          <w:b/>
        </w:rPr>
        <w:t xml:space="preserve">Listing </w:t>
      </w:r>
      <w:r w:rsidR="00D9604F">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3" w:name="_Ref382518360"/>
      <w:bookmarkStart w:id="504" w:name="_Toc384243705"/>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D9604F">
        <w:rPr>
          <w:b/>
          <w:noProof/>
        </w:rPr>
        <w:t>109</w:t>
      </w:r>
      <w:r w:rsidRPr="0027550F">
        <w:rPr>
          <w:b/>
        </w:rPr>
        <w:fldChar w:fldCharType="end"/>
      </w:r>
      <w:bookmarkEnd w:id="503"/>
      <w:r w:rsidRPr="0027550F">
        <w:rPr>
          <w:b/>
        </w:rPr>
        <w:t>.</w:t>
      </w:r>
      <w:r>
        <w:t xml:space="preserve"> A list of event feedback resources.</w:t>
      </w:r>
      <w:bookmarkEnd w:id="504"/>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D9604F" w:rsidRPr="0027550F">
        <w:rPr>
          <w:b/>
        </w:rPr>
        <w:t xml:space="preserve">Listing </w:t>
      </w:r>
      <w:r w:rsidR="00D9604F">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5" w:name="_Ref382518364"/>
      <w:bookmarkStart w:id="506" w:name="_Toc384243706"/>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D9604F">
        <w:rPr>
          <w:b/>
          <w:noProof/>
        </w:rPr>
        <w:t>110</w:t>
      </w:r>
      <w:r w:rsidRPr="0027550F">
        <w:rPr>
          <w:b/>
        </w:rPr>
        <w:fldChar w:fldCharType="end"/>
      </w:r>
      <w:bookmarkEnd w:id="505"/>
      <w:r>
        <w:t>. A sample configuration file for event feedback.</w:t>
      </w:r>
      <w:bookmarkEnd w:id="506"/>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D9604F" w:rsidRPr="0027550F">
        <w:rPr>
          <w:b/>
        </w:rPr>
        <w:t xml:space="preserve">Listing </w:t>
      </w:r>
      <w:r w:rsidR="00D9604F">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7" w:name="_Ref384105924"/>
      <w:bookmarkStart w:id="508" w:name="_Toc384243540"/>
      <w:r>
        <w:t>Defining the Gameplay</w:t>
      </w:r>
      <w:bookmarkEnd w:id="507"/>
      <w:bookmarkEnd w:id="508"/>
    </w:p>
    <w:p w14:paraId="12168E8C" w14:textId="083A1B0D" w:rsidR="00270529" w:rsidRDefault="00270529" w:rsidP="00270529">
      <w:r>
        <w:t xml:space="preserve">Section </w:t>
      </w:r>
      <w:r>
        <w:fldChar w:fldCharType="begin"/>
      </w:r>
      <w:r>
        <w:instrText xml:space="preserve"> REF _Ref381868962 \r \h </w:instrText>
      </w:r>
      <w:r>
        <w:fldChar w:fldCharType="separate"/>
      </w:r>
      <w:r w:rsidR="00D9604F">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9" w:name="_Ref384129559"/>
      <w:r>
        <w:t>Firing Projectiles</w:t>
      </w:r>
      <w:bookmarkEnd w:id="509"/>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D9604F">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D9604F" w:rsidRPr="00210578">
        <w:rPr>
          <w:b/>
        </w:rPr>
        <w:t xml:space="preserve">Listing </w:t>
      </w:r>
      <w:r w:rsidR="00D9604F">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10" w:name="_Ref384108169"/>
      <w:bookmarkStart w:id="511" w:name="_Toc384243707"/>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D9604F">
        <w:rPr>
          <w:b/>
          <w:noProof/>
        </w:rPr>
        <w:t>111</w:t>
      </w:r>
      <w:r w:rsidRPr="00210578">
        <w:rPr>
          <w:b/>
        </w:rPr>
        <w:fldChar w:fldCharType="end"/>
      </w:r>
      <w:bookmarkEnd w:id="510"/>
      <w:r w:rsidRPr="00210578">
        <w:rPr>
          <w:b/>
        </w:rPr>
        <w:t>.</w:t>
      </w:r>
      <w:r>
        <w:t xml:space="preserve"> A game command to fire projectiles (bullets and bombs).</w:t>
      </w:r>
      <w:bookmarkEnd w:id="511"/>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D9604F" w:rsidRPr="00943A00">
        <w:rPr>
          <w:b/>
        </w:rPr>
        <w:t xml:space="preserve">Listing </w:t>
      </w:r>
      <w:r w:rsidR="00D9604F">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D9604F">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D9604F" w:rsidRPr="00BE2A93">
        <w:rPr>
          <w:b/>
        </w:rPr>
        <w:t xml:space="preserve">Listing </w:t>
      </w:r>
      <w:r w:rsidR="00D9604F">
        <w:rPr>
          <w:b/>
          <w:noProof/>
        </w:rPr>
        <w:t>112</w:t>
      </w:r>
      <w:r>
        <w:fldChar w:fldCharType="end"/>
      </w:r>
      <w:r>
        <w:t>).</w:t>
      </w:r>
    </w:p>
    <w:p w14:paraId="3A54C36D" w14:textId="3182CE8A" w:rsidR="00BE2A93" w:rsidRDefault="00BE2A93" w:rsidP="00B0710F">
      <w:pPr>
        <w:pStyle w:val="Caption"/>
        <w:keepNext/>
        <w:jc w:val="center"/>
      </w:pPr>
      <w:bookmarkStart w:id="512" w:name="_Ref384109333"/>
      <w:bookmarkStart w:id="513" w:name="_Toc384243708"/>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D9604F">
        <w:rPr>
          <w:b/>
          <w:noProof/>
        </w:rPr>
        <w:t>112</w:t>
      </w:r>
      <w:r w:rsidRPr="00BE2A93">
        <w:rPr>
          <w:b/>
        </w:rPr>
        <w:fldChar w:fldCharType="end"/>
      </w:r>
      <w:bookmarkEnd w:id="512"/>
      <w:r w:rsidRPr="00BE2A93">
        <w:rPr>
          <w:b/>
        </w:rPr>
        <w:t>.</w:t>
      </w:r>
      <w:r>
        <w:t xml:space="preserve"> </w:t>
      </w:r>
      <w:commentRangeStart w:id="514"/>
      <w:r>
        <w:t xml:space="preserve">Creating and adding the projectile </w:t>
      </w:r>
      <w:r>
        <w:rPr>
          <w:noProof/>
        </w:rPr>
        <w:t>to the game world</w:t>
      </w:r>
      <w:commentRangeEnd w:id="514"/>
      <w:r w:rsidR="007F58F7">
        <w:rPr>
          <w:rStyle w:val="CommentReference"/>
          <w:iCs w:val="0"/>
        </w:rPr>
        <w:commentReference w:id="514"/>
      </w:r>
      <w:r>
        <w:rPr>
          <w:noProof/>
        </w:rPr>
        <w:t>.</w:t>
      </w:r>
      <w:bookmarkEnd w:id="513"/>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53BCE76A" w14:textId="77777777" w:rsidR="00D14340" w:rsidRPr="00D14340" w:rsidRDefault="00D14340" w:rsidP="00D14340">
            <w:pPr>
              <w:rPr>
                <w:rStyle w:val="ComputerCode"/>
              </w:rPr>
            </w:pPr>
            <w:r w:rsidRPr="00D14340">
              <w:rPr>
                <w:rStyle w:val="ComputerCode"/>
              </w:rPr>
              <w:t xml:space="preserve">    float fSize = 2.0f; // Account for half size (center).</w:t>
            </w:r>
          </w:p>
          <w:p w14:paraId="1106BA75" w14:textId="77777777" w:rsidR="00D14340" w:rsidRPr="00D14340" w:rsidRDefault="00D14340" w:rsidP="00D14340">
            <w:pPr>
              <w:rPr>
                <w:rStyle w:val="ComputerCode"/>
              </w:rPr>
            </w:pPr>
            <w:r w:rsidRPr="00D14340">
              <w:rPr>
                <w:rStyle w:val="ComputerCode"/>
              </w:rPr>
              <w:t xml:space="preserve">    float fDirection = -1.0f; // Reverse the vector's sense.</w:t>
            </w:r>
          </w:p>
          <w:p w14:paraId="4A2BD207" w14:textId="77777777" w:rsidR="00D14340" w:rsidRPr="00D14340" w:rsidRDefault="00D14340" w:rsidP="00D14340">
            <w:pPr>
              <w:rPr>
                <w:rStyle w:val="ComputerCode"/>
              </w:rPr>
            </w:pPr>
            <w:r w:rsidRPr="00D14340">
              <w:rPr>
                <w:rStyle w:val="ComputerCode"/>
              </w:rPr>
              <w:t xml:space="preserve">    if (ownerPosition.z &lt; 0.0f)</w:t>
            </w:r>
          </w:p>
          <w:p w14:paraId="0E2520E0" w14:textId="77777777" w:rsidR="00D14340" w:rsidRPr="00D14340" w:rsidRDefault="00D14340" w:rsidP="00D14340">
            <w:pPr>
              <w:rPr>
                <w:rStyle w:val="ComputerCode"/>
              </w:rPr>
            </w:pPr>
            <w:r w:rsidRPr="00D14340">
              <w:rPr>
                <w:rStyle w:val="ComputerCode"/>
              </w:rPr>
              <w:t xml:space="preserve">    {</w:t>
            </w:r>
          </w:p>
          <w:p w14:paraId="416AEC0B" w14:textId="77777777" w:rsidR="00D14340" w:rsidRPr="00D14340" w:rsidRDefault="00D14340" w:rsidP="00D14340">
            <w:pPr>
              <w:rPr>
                <w:rStyle w:val="ComputerCode"/>
              </w:rPr>
            </w:pPr>
            <w:r w:rsidRPr="00D14340">
              <w:rPr>
                <w:rStyle w:val="ComputerCode"/>
              </w:rPr>
              <w:t xml:space="preserve">        fSize *= -1;</w:t>
            </w:r>
          </w:p>
          <w:p w14:paraId="3DEE4474" w14:textId="77777777" w:rsidR="00D14340" w:rsidRPr="00D14340" w:rsidRDefault="00D14340" w:rsidP="00D14340">
            <w:pPr>
              <w:rPr>
                <w:rStyle w:val="ComputerCode"/>
              </w:rPr>
            </w:pPr>
            <w:r w:rsidRPr="00D14340">
              <w:rPr>
                <w:rStyle w:val="ComputerCode"/>
              </w:rPr>
              <w:lastRenderedPageBreak/>
              <w:t xml:space="preserve">        fDirection *= -1;</w:t>
            </w:r>
          </w:p>
          <w:p w14:paraId="78C4E38A" w14:textId="77777777" w:rsidR="00D14340" w:rsidRPr="00D14340" w:rsidRDefault="00D14340" w:rsidP="00D14340">
            <w:pPr>
              <w:rPr>
                <w:rStyle w:val="ComputerCode"/>
              </w:rPr>
            </w:pPr>
            <w:r w:rsidRPr="00D14340">
              <w:rPr>
                <w:rStyle w:val="ComputerCode"/>
              </w:rPr>
              <w:t xml:space="preserve">    }</w:t>
            </w:r>
          </w:p>
          <w:p w14:paraId="345A1753" w14:textId="77777777" w:rsidR="00D14340" w:rsidRPr="00D14340" w:rsidRDefault="00D14340" w:rsidP="00D14340">
            <w:pPr>
              <w:rPr>
                <w:rStyle w:val="ComputerCode"/>
              </w:rPr>
            </w:pPr>
          </w:p>
          <w:p w14:paraId="7F3D9E18" w14:textId="77777777" w:rsidR="00D14340" w:rsidRPr="00D14340" w:rsidRDefault="00D14340" w:rsidP="00D14340">
            <w:pPr>
              <w:rPr>
                <w:rStyle w:val="ComputerCode"/>
              </w:rPr>
            </w:pPr>
            <w:r w:rsidRPr="00D14340">
              <w:rPr>
                <w:rStyle w:val="ComputerCode"/>
              </w:rPr>
              <w:t xml:space="preserve">    uge::Vector3 projectilePosition = ownerPosition;</w:t>
            </w:r>
          </w:p>
          <w:p w14:paraId="79E701D7" w14:textId="77777777" w:rsidR="00D14340" w:rsidRPr="00D14340" w:rsidRDefault="00D14340" w:rsidP="00D14340">
            <w:pPr>
              <w:rPr>
                <w:rStyle w:val="ComputerCode"/>
              </w:rPr>
            </w:pPr>
            <w:r w:rsidRPr="00D14340">
              <w:rPr>
                <w:rStyle w:val="ComputerCode"/>
              </w:rPr>
              <w:t xml:space="preserve">    projectilePosition.z -= (fSize * ownerScale.z);</w:t>
            </w:r>
          </w:p>
          <w:p w14:paraId="2E3E9084" w14:textId="77777777" w:rsidR="00D14340" w:rsidRPr="00D14340" w:rsidRDefault="00D14340" w:rsidP="00D14340">
            <w:pPr>
              <w:rPr>
                <w:rStyle w:val="ComputerCode"/>
              </w:rPr>
            </w:pPr>
          </w:p>
          <w:p w14:paraId="313AD1B9" w14:textId="77777777" w:rsidR="00D14340" w:rsidRPr="00D14340" w:rsidRDefault="00D14340" w:rsidP="00D14340">
            <w:pPr>
              <w:rPr>
                <w:rStyle w:val="ComputerCode"/>
              </w:rPr>
            </w:pPr>
            <w:r w:rsidRPr="00D14340">
              <w:rPr>
                <w:rStyle w:val="ComputerCode"/>
              </w:rPr>
              <w:t xml:space="preserve">    const float kfForceStraight = 100.0f; // Force a straight shot.</w:t>
            </w:r>
          </w:p>
          <w:p w14:paraId="388C81C5" w14:textId="77777777" w:rsidR="00D14340" w:rsidRPr="00D14340" w:rsidRDefault="00D14340" w:rsidP="00D14340">
            <w:pPr>
              <w:rPr>
                <w:rStyle w:val="ComputerCode"/>
              </w:rPr>
            </w:pPr>
            <w:r w:rsidRPr="00D14340">
              <w:rPr>
                <w:rStyle w:val="ComputerCode"/>
              </w:rPr>
              <w:t xml:space="preserve">    uge::Vector3 projectileRotation = ownerRotation;</w:t>
            </w:r>
          </w:p>
          <w:p w14:paraId="015B3B10" w14:textId="77777777" w:rsidR="00D14340" w:rsidRPr="00D14340" w:rsidRDefault="00D14340" w:rsidP="00D14340">
            <w:pPr>
              <w:rPr>
                <w:rStyle w:val="ComputerCode"/>
              </w:rPr>
            </w:pPr>
            <w:r w:rsidRPr="00D14340">
              <w:rPr>
                <w:rStyle w:val="ComputerCode"/>
              </w:rPr>
              <w:t xml:space="preserve">    projectileRotation.z += (kfForceStraight * ownerScale.z);</w:t>
            </w:r>
          </w:p>
          <w:p w14:paraId="23F575C8" w14:textId="77777777" w:rsidR="00D14340" w:rsidRPr="00D14340" w:rsidRDefault="00D14340" w:rsidP="00D14340">
            <w:pPr>
              <w:rPr>
                <w:rStyle w:val="ComputerCode"/>
              </w:rPr>
            </w:pPr>
            <w:r w:rsidRPr="00D14340">
              <w:rPr>
                <w:rStyle w:val="ComputerCode"/>
              </w:rPr>
              <w:t xml:space="preserve">    uge::Vector3 direction = projectileRotation;</w:t>
            </w:r>
          </w:p>
          <w:p w14:paraId="708D1767" w14:textId="1AB45080" w:rsidR="004D5BE4" w:rsidRPr="004D5BE4" w:rsidRDefault="00D14340" w:rsidP="00D14340">
            <w:pPr>
              <w:rPr>
                <w:rStyle w:val="ComputerCode"/>
              </w:rPr>
            </w:pPr>
            <w:r w:rsidRPr="00D14340">
              <w:rPr>
                <w:rStyle w:val="ComputerCode"/>
              </w:rPr>
              <w:t xml:space="preserve">    direction.z *= fDirection;</w:t>
            </w: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D9604F" w:rsidRPr="00384819">
        <w:rPr>
          <w:b/>
        </w:rPr>
        <w:t xml:space="preserve">Listing </w:t>
      </w:r>
      <w:r w:rsidR="00D9604F">
        <w:rPr>
          <w:b/>
          <w:noProof/>
        </w:rPr>
        <w:t>90</w:t>
      </w:r>
      <w:r>
        <w:fldChar w:fldCharType="end"/>
      </w:r>
      <w:r>
        <w:t xml:space="preserve"> for the </w:t>
      </w:r>
      <w:r w:rsidRPr="004D5BE4">
        <w:rPr>
          <w:rStyle w:val="ComputerCode"/>
        </w:rPr>
        <w:t>MoveActor</w:t>
      </w:r>
      <w:r>
        <w:t xml:space="preserve"> game </w:t>
      </w:r>
      <w:r>
        <w:lastRenderedPageBreak/>
        <w:t xml:space="preserve">command). This is outlined in the temporary code of </w:t>
      </w:r>
      <w:r>
        <w:fldChar w:fldCharType="begin"/>
      </w:r>
      <w:r>
        <w:instrText xml:space="preserve"> REF _Ref384125563 \h </w:instrText>
      </w:r>
      <w:r>
        <w:fldChar w:fldCharType="separate"/>
      </w:r>
      <w:r w:rsidR="00D9604F" w:rsidRPr="004D5BE4">
        <w:rPr>
          <w:b/>
        </w:rPr>
        <w:t xml:space="preserve">Listing </w:t>
      </w:r>
      <w:r w:rsidR="00D9604F">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D9604F" w:rsidRPr="004D5BE4">
        <w:rPr>
          <w:b/>
        </w:rPr>
        <w:t xml:space="preserve">Listing </w:t>
      </w:r>
      <w:r w:rsidR="00D9604F">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5" w:name="_Ref384125563"/>
      <w:bookmarkStart w:id="516" w:name="_Toc384243709"/>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D9604F">
        <w:rPr>
          <w:b/>
          <w:noProof/>
        </w:rPr>
        <w:t>113</w:t>
      </w:r>
      <w:r w:rsidRPr="004D5BE4">
        <w:rPr>
          <w:b/>
        </w:rPr>
        <w:fldChar w:fldCharType="end"/>
      </w:r>
      <w:bookmarkEnd w:id="515"/>
      <w:r w:rsidRPr="004D5BE4">
        <w:rPr>
          <w:b/>
        </w:rPr>
        <w:t>.</w:t>
      </w:r>
      <w:r>
        <w:t xml:space="preserve"> Dispatching the game command’s event triggers its execution in the game logic.</w:t>
      </w:r>
      <w:bookmarkEnd w:id="516"/>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D9604F">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D9604F" w:rsidRPr="006B068D">
        <w:rPr>
          <w:b/>
        </w:rPr>
        <w:t xml:space="preserve">Listing </w:t>
      </w:r>
      <w:r w:rsidR="00D9604F">
        <w:rPr>
          <w:b/>
          <w:noProof/>
        </w:rPr>
        <w:t>114</w:t>
      </w:r>
      <w:r w:rsidR="006B068D">
        <w:fldChar w:fldCharType="end"/>
      </w:r>
      <w:r w:rsidR="006B068D">
        <w:t>).</w:t>
      </w:r>
    </w:p>
    <w:p w14:paraId="153E56C9" w14:textId="2F86B71F" w:rsidR="006B068D" w:rsidRDefault="006B068D" w:rsidP="006B068D">
      <w:pPr>
        <w:pStyle w:val="Caption"/>
        <w:keepNext/>
        <w:jc w:val="center"/>
      </w:pPr>
      <w:bookmarkStart w:id="517" w:name="_Ref384126895"/>
      <w:bookmarkStart w:id="518" w:name="_Toc384243710"/>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D9604F">
        <w:rPr>
          <w:b/>
          <w:noProof/>
        </w:rPr>
        <w:t>114</w:t>
      </w:r>
      <w:r w:rsidRPr="006B068D">
        <w:rPr>
          <w:b/>
        </w:rPr>
        <w:fldChar w:fldCharType="end"/>
      </w:r>
      <w:bookmarkEnd w:id="517"/>
      <w:r w:rsidRPr="006B068D">
        <w:rPr>
          <w:b/>
        </w:rPr>
        <w:t>.</w:t>
      </w:r>
      <w:r>
        <w:t xml:space="preserve"> Register the new game commands to their low-level representation.</w:t>
      </w:r>
      <w:bookmarkEnd w:id="518"/>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D9604F" w:rsidRPr="004033DB">
        <w:rPr>
          <w:b/>
        </w:rPr>
        <w:t xml:space="preserve">Listing </w:t>
      </w:r>
      <w:r w:rsidR="00D9604F">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D9604F" w:rsidRPr="004033DB">
        <w:rPr>
          <w:b/>
        </w:rPr>
        <w:t xml:space="preserve">Listing </w:t>
      </w:r>
      <w:r w:rsidR="00D9604F">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D9604F" w:rsidRPr="00293743">
        <w:rPr>
          <w:b/>
        </w:rPr>
        <w:t xml:space="preserve">Listing </w:t>
      </w:r>
      <w:r w:rsidR="00D9604F">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D9604F" w:rsidRPr="006B068D">
        <w:rPr>
          <w:b/>
        </w:rPr>
        <w:t xml:space="preserve">Listing </w:t>
      </w:r>
      <w:r w:rsidR="00D9604F">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D9604F" w:rsidRPr="004D5BE4">
        <w:rPr>
          <w:b/>
        </w:rPr>
        <w:t xml:space="preserve">Listing </w:t>
      </w:r>
      <w:r w:rsidR="00D9604F">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D9604F" w:rsidRPr="004D5BE4">
        <w:rPr>
          <w:b/>
        </w:rPr>
        <w:t xml:space="preserve">Listing </w:t>
      </w:r>
      <w:r w:rsidR="00D9604F">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D9604F" w:rsidRPr="004D5BE4">
        <w:rPr>
          <w:b/>
        </w:rPr>
        <w:t xml:space="preserve">Listing </w:t>
      </w:r>
      <w:r w:rsidR="00D9604F">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9" w:name="_Ref384126311"/>
      <w:bookmarkStart w:id="520" w:name="_Toc384243711"/>
      <w:r w:rsidRPr="004D5BE4">
        <w:rPr>
          <w:b/>
        </w:rPr>
        <w:lastRenderedPageBreak/>
        <w:t xml:space="preserve">Listing </w:t>
      </w:r>
      <w:r w:rsidRPr="004D5BE4">
        <w:rPr>
          <w:b/>
        </w:rPr>
        <w:fldChar w:fldCharType="begin"/>
      </w:r>
      <w:r w:rsidRPr="004D5BE4">
        <w:rPr>
          <w:b/>
        </w:rPr>
        <w:instrText xml:space="preserve"> SEQ Listing \* ARABIC </w:instrText>
      </w:r>
      <w:r w:rsidRPr="004D5BE4">
        <w:rPr>
          <w:b/>
        </w:rPr>
        <w:fldChar w:fldCharType="separate"/>
      </w:r>
      <w:r w:rsidR="00D9604F">
        <w:rPr>
          <w:b/>
          <w:noProof/>
        </w:rPr>
        <w:t>115</w:t>
      </w:r>
      <w:r w:rsidRPr="004D5BE4">
        <w:rPr>
          <w:b/>
        </w:rPr>
        <w:fldChar w:fldCharType="end"/>
      </w:r>
      <w:bookmarkEnd w:id="519"/>
      <w:r w:rsidRPr="004D5BE4">
        <w:rPr>
          <w:b/>
        </w:rPr>
        <w:t>.</w:t>
      </w:r>
      <w:r>
        <w:t xml:space="preserve"> Register the new low-level game commands.</w:t>
      </w:r>
      <w:bookmarkEnd w:id="520"/>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D9604F" w:rsidRPr="004D5BE4">
        <w:rPr>
          <w:b/>
        </w:rPr>
        <w:t xml:space="preserve">Listing </w:t>
      </w:r>
      <w:r w:rsidR="00D9604F">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1" w:name="_Ref384126316"/>
      <w:bookmarkStart w:id="522" w:name="_Toc384243712"/>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D9604F">
        <w:rPr>
          <w:b/>
          <w:noProof/>
        </w:rPr>
        <w:t>116</w:t>
      </w:r>
      <w:r w:rsidRPr="004D5BE4">
        <w:rPr>
          <w:b/>
        </w:rPr>
        <w:fldChar w:fldCharType="end"/>
      </w:r>
      <w:bookmarkEnd w:id="521"/>
      <w:r w:rsidRPr="004D5BE4">
        <w:rPr>
          <w:b/>
        </w:rPr>
        <w:t>.</w:t>
      </w:r>
      <w:r>
        <w:t xml:space="preserve"> Default input mapping with the new game commands.</w:t>
      </w:r>
      <w:bookmarkEnd w:id="522"/>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3" w:name="_Ref384126321"/>
      <w:bookmarkStart w:id="524" w:name="_Toc384243713"/>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D9604F">
        <w:rPr>
          <w:b/>
          <w:noProof/>
        </w:rPr>
        <w:t>117</w:t>
      </w:r>
      <w:r w:rsidRPr="004D5BE4">
        <w:rPr>
          <w:b/>
        </w:rPr>
        <w:fldChar w:fldCharType="end"/>
      </w:r>
      <w:bookmarkEnd w:id="523"/>
      <w:r w:rsidRPr="004D5BE4">
        <w:rPr>
          <w:b/>
        </w:rPr>
        <w:t>.</w:t>
      </w:r>
      <w:r>
        <w:t xml:space="preserve"> Profile specific input mapping with the new game commands.</w:t>
      </w:r>
      <w:bookmarkEnd w:id="524"/>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lastRenderedPageBreak/>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D9604F">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D9604F" w:rsidRPr="006B068D">
        <w:rPr>
          <w:b/>
        </w:rPr>
        <w:t xml:space="preserve">Listing </w:t>
      </w:r>
      <w:r w:rsidR="00D9604F">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D9604F" w:rsidRPr="006B068D">
        <w:rPr>
          <w:b/>
        </w:rPr>
        <w:t xml:space="preserve">Listing </w:t>
      </w:r>
      <w:r w:rsidR="00D9604F">
        <w:rPr>
          <w:b/>
          <w:noProof/>
        </w:rPr>
        <w:t>114</w:t>
      </w:r>
      <w:r>
        <w:fldChar w:fldCharType="end"/>
      </w:r>
      <w:r>
        <w:t>).</w:t>
      </w:r>
    </w:p>
    <w:p w14:paraId="454BDE04" w14:textId="7F40E5D5" w:rsidR="006B068D" w:rsidRDefault="006B068D" w:rsidP="006B068D">
      <w:pPr>
        <w:pStyle w:val="Caption"/>
        <w:keepNext/>
        <w:jc w:val="center"/>
      </w:pPr>
      <w:bookmarkStart w:id="525" w:name="_Ref384126725"/>
      <w:bookmarkStart w:id="526" w:name="_Toc384243714"/>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D9604F">
        <w:rPr>
          <w:b/>
          <w:noProof/>
        </w:rPr>
        <w:t>118</w:t>
      </w:r>
      <w:r w:rsidRPr="006B068D">
        <w:rPr>
          <w:b/>
        </w:rPr>
        <w:fldChar w:fldCharType="end"/>
      </w:r>
      <w:bookmarkEnd w:id="525"/>
      <w:r w:rsidRPr="006B068D">
        <w:rPr>
          <w:b/>
        </w:rPr>
        <w:t>.</w:t>
      </w:r>
      <w:r>
        <w:t xml:space="preserve"> Updating the </w:t>
      </w:r>
      <w:r w:rsidRPr="006B068D">
        <w:rPr>
          <w:rStyle w:val="ComputerCode"/>
        </w:rPr>
        <w:t>InputCallback()</w:t>
      </w:r>
      <w:r>
        <w:t xml:space="preserve"> to add the new game events.</w:t>
      </w:r>
      <w:bookmarkEnd w:id="526"/>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D9604F" w:rsidRPr="00622DED">
        <w:rPr>
          <w:b/>
        </w:rPr>
        <w:t xml:space="preserve">Listing </w:t>
      </w:r>
      <w:r w:rsidR="00D9604F">
        <w:rPr>
          <w:b/>
          <w:noProof/>
        </w:rPr>
        <w:t>119</w:t>
      </w:r>
      <w:r w:rsidR="00622DED">
        <w:fldChar w:fldCharType="end"/>
      </w:r>
      <w:r w:rsidR="00622DED">
        <w:t>).</w:t>
      </w:r>
    </w:p>
    <w:p w14:paraId="37CE1B81" w14:textId="1D1A4E8A" w:rsidR="00622DED" w:rsidRDefault="00622DED" w:rsidP="00622DED">
      <w:pPr>
        <w:pStyle w:val="Caption"/>
        <w:keepNext/>
        <w:jc w:val="center"/>
      </w:pPr>
      <w:bookmarkStart w:id="527" w:name="_Ref384127898"/>
      <w:bookmarkStart w:id="528" w:name="_Toc384243715"/>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D9604F">
        <w:rPr>
          <w:b/>
          <w:noProof/>
        </w:rPr>
        <w:t>119</w:t>
      </w:r>
      <w:r w:rsidRPr="00622DED">
        <w:rPr>
          <w:b/>
        </w:rPr>
        <w:fldChar w:fldCharType="end"/>
      </w:r>
      <w:bookmarkEnd w:id="527"/>
      <w:r w:rsidRPr="00622DED">
        <w:rPr>
          <w:b/>
        </w:rPr>
        <w:t>.</w:t>
      </w:r>
      <w:r>
        <w:t xml:space="preserve"> Removing obsolete code.</w:t>
      </w:r>
      <w:bookmarkEnd w:id="528"/>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lastRenderedPageBreak/>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D9604F" w:rsidRPr="00622DED">
        <w:rPr>
          <w:b/>
        </w:rPr>
        <w:t xml:space="preserve">Listing </w:t>
      </w:r>
      <w:r w:rsidR="00D9604F">
        <w:rPr>
          <w:b/>
          <w:noProof/>
        </w:rPr>
        <w:t>120</w:t>
      </w:r>
      <w:r>
        <w:fldChar w:fldCharType="end"/>
      </w:r>
      <w:r>
        <w:t>).</w:t>
      </w:r>
    </w:p>
    <w:p w14:paraId="4431B0B2" w14:textId="67BAA3F7" w:rsidR="00622DED" w:rsidRDefault="00622DED" w:rsidP="00622DED">
      <w:pPr>
        <w:pStyle w:val="Caption"/>
        <w:keepNext/>
        <w:jc w:val="center"/>
      </w:pPr>
      <w:bookmarkStart w:id="529" w:name="_Ref384128120"/>
      <w:bookmarkStart w:id="530" w:name="_Toc384243716"/>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D9604F">
        <w:rPr>
          <w:b/>
          <w:noProof/>
        </w:rPr>
        <w:t>120</w:t>
      </w:r>
      <w:r w:rsidRPr="00622DED">
        <w:rPr>
          <w:b/>
        </w:rPr>
        <w:fldChar w:fldCharType="end"/>
      </w:r>
      <w:bookmarkEnd w:id="529"/>
      <w:r w:rsidRPr="00622DED">
        <w:rPr>
          <w:b/>
        </w:rPr>
        <w:t>.</w:t>
      </w:r>
      <w:r>
        <w:t xml:space="preserve"> The new spaceship archetype.</w:t>
      </w:r>
      <w:bookmarkEnd w:id="530"/>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lastRenderedPageBreak/>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D9604F" w:rsidRPr="00622DED">
        <w:rPr>
          <w:b/>
        </w:rPr>
        <w:t xml:space="preserve">Listing </w:t>
      </w:r>
      <w:r w:rsidR="00D9604F">
        <w:rPr>
          <w:b/>
          <w:noProof/>
        </w:rPr>
        <w:t>121</w:t>
      </w:r>
      <w:r>
        <w:fldChar w:fldCharType="end"/>
      </w:r>
      <w:r>
        <w:t>).</w:t>
      </w:r>
    </w:p>
    <w:p w14:paraId="3F1D5F08" w14:textId="0BFC7743" w:rsidR="00622DED" w:rsidRDefault="00622DED" w:rsidP="00622DED">
      <w:pPr>
        <w:pStyle w:val="Caption"/>
        <w:keepNext/>
        <w:jc w:val="center"/>
      </w:pPr>
      <w:bookmarkStart w:id="531" w:name="_Ref384128192"/>
      <w:bookmarkStart w:id="532" w:name="_Toc384243717"/>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D9604F">
        <w:rPr>
          <w:b/>
          <w:noProof/>
        </w:rPr>
        <w:t>121</w:t>
      </w:r>
      <w:r w:rsidRPr="00622DED">
        <w:rPr>
          <w:b/>
        </w:rPr>
        <w:fldChar w:fldCharType="end"/>
      </w:r>
      <w:bookmarkEnd w:id="531"/>
      <w:r w:rsidRPr="00622DED">
        <w:rPr>
          <w:b/>
        </w:rPr>
        <w:t>.</w:t>
      </w:r>
      <w:r>
        <w:t xml:space="preserve"> The physical-level specialization for the average user profile.</w:t>
      </w:r>
      <w:bookmarkEnd w:id="532"/>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lastRenderedPageBreak/>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D9604F" w:rsidRPr="00A45C78">
        <w:rPr>
          <w:b/>
        </w:rPr>
        <w:t xml:space="preserve">Figure </w:t>
      </w:r>
      <w:r w:rsidR="00D9604F">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3" w:name="_Ref384128447"/>
      <w:bookmarkStart w:id="534" w:name="_Ref384137572"/>
      <w:bookmarkStart w:id="535" w:name="_Toc384243588"/>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D9604F">
        <w:rPr>
          <w:b/>
          <w:noProof/>
        </w:rPr>
        <w:t>41</w:t>
      </w:r>
      <w:r w:rsidRPr="00A45C78">
        <w:rPr>
          <w:b/>
        </w:rPr>
        <w:fldChar w:fldCharType="end"/>
      </w:r>
      <w:bookmarkEnd w:id="533"/>
      <w:r w:rsidRPr="00A45C78">
        <w:rPr>
          <w:b/>
        </w:rPr>
        <w:t>.</w:t>
      </w:r>
      <w:r>
        <w:t xml:space="preserve"> Firing some projectiles.</w:t>
      </w:r>
      <w:bookmarkEnd w:id="534"/>
      <w:bookmarkEnd w:id="535"/>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6" w:name="_Ref384137137"/>
      <w:r>
        <w:t xml:space="preserve">Attacking </w:t>
      </w:r>
      <w:r w:rsidR="00A45C78">
        <w:t xml:space="preserve">the </w:t>
      </w:r>
      <w:r>
        <w:t>Enemies</w:t>
      </w:r>
      <w:bookmarkEnd w:id="536"/>
    </w:p>
    <w:p w14:paraId="758FDB7A" w14:textId="4C496FC5" w:rsidR="00752E2C" w:rsidRDefault="008951F1" w:rsidP="00752E2C">
      <w:r>
        <w:t xml:space="preserve">Section </w:t>
      </w:r>
      <w:r>
        <w:fldChar w:fldCharType="begin"/>
      </w:r>
      <w:r>
        <w:instrText xml:space="preserve"> REF _Ref382517971 \r \h </w:instrText>
      </w:r>
      <w:r>
        <w:fldChar w:fldCharType="separate"/>
      </w:r>
      <w:r w:rsidR="00D9604F">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D9604F">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w:t>
      </w:r>
      <w:r>
        <w:lastRenderedPageBreak/>
        <w:t>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D9604F" w:rsidRPr="00BA5669">
        <w:rPr>
          <w:b/>
        </w:rPr>
        <w:t xml:space="preserve">Listing </w:t>
      </w:r>
      <w:r w:rsidR="00D9604F">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7" w:name="_Ref384130202"/>
      <w:bookmarkStart w:id="538" w:name="_Toc384243718"/>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D9604F">
        <w:rPr>
          <w:b/>
          <w:noProof/>
        </w:rPr>
        <w:t>122</w:t>
      </w:r>
      <w:r w:rsidRPr="00BA5669">
        <w:rPr>
          <w:b/>
        </w:rPr>
        <w:fldChar w:fldCharType="end"/>
      </w:r>
      <w:bookmarkEnd w:id="537"/>
      <w:r w:rsidRPr="00BA5669">
        <w:rPr>
          <w:b/>
        </w:rPr>
        <w:t>.</w:t>
      </w:r>
      <w:r>
        <w:t xml:space="preserve"> Handling the collision between an actor and a projectile.</w:t>
      </w:r>
      <w:bookmarkEnd w:id="538"/>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28AE4308"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8258BB" w:rsidRDefault="00997623" w:rsidP="00997623">
            <w:pPr>
              <w:rPr>
                <w:rStyle w:val="ComputerCode"/>
              </w:rPr>
            </w:pPr>
            <w:r w:rsidRPr="000C7FD6">
              <w:rPr>
                <w:rStyle w:val="ComputerCode"/>
                <w:lang w:val="pt-BR"/>
              </w:rPr>
              <w:t xml:space="preserve">    </w:t>
            </w:r>
            <w:r w:rsidRPr="008258BB">
              <w:rPr>
                <w:rStyle w:val="ComputerCode"/>
              </w:rPr>
              <w:t>uge::ActorID actorB = pData-&gt;GetActorB();</w:t>
            </w:r>
          </w:p>
          <w:p w14:paraId="3428AAA5" w14:textId="77777777" w:rsidR="00B72773" w:rsidRPr="008258BB" w:rsidRDefault="00B72773" w:rsidP="00997623">
            <w:pPr>
              <w:rPr>
                <w:rStyle w:val="ComputerCode"/>
              </w:rPr>
            </w:pPr>
          </w:p>
          <w:p w14:paraId="23FDEC47" w14:textId="77777777" w:rsidR="00B72773" w:rsidRPr="00B72773" w:rsidRDefault="00B72773" w:rsidP="00B72773">
            <w:pPr>
              <w:rPr>
                <w:rStyle w:val="ComputerCode"/>
              </w:rPr>
            </w:pPr>
            <w:r w:rsidRPr="00B72773">
              <w:rPr>
                <w:rStyle w:val="ComputerCode"/>
              </w:rPr>
              <w:t xml:space="preserve">    if (m_pGameLogic-&gt;vGetActor(actorA).expired() ||</w:t>
            </w:r>
          </w:p>
          <w:p w14:paraId="5F5E1451" w14:textId="77777777" w:rsidR="00B72773" w:rsidRPr="00B72773" w:rsidRDefault="00B72773" w:rsidP="00B72773">
            <w:pPr>
              <w:rPr>
                <w:rStyle w:val="ComputerCode"/>
              </w:rPr>
            </w:pPr>
            <w:r w:rsidRPr="00B72773">
              <w:rPr>
                <w:rStyle w:val="ComputerCode"/>
              </w:rPr>
              <w:t xml:space="preserve">        m_pGameLogic-&gt;vGetActor(actorB).expired())</w:t>
            </w:r>
          </w:p>
          <w:p w14:paraId="373E4DEE" w14:textId="77777777" w:rsidR="00B72773" w:rsidRPr="00B72773" w:rsidRDefault="00B72773" w:rsidP="00B72773">
            <w:pPr>
              <w:rPr>
                <w:rStyle w:val="ComputerCode"/>
              </w:rPr>
            </w:pPr>
            <w:r w:rsidRPr="00B72773">
              <w:rPr>
                <w:rStyle w:val="ComputerCode"/>
              </w:rPr>
              <w:t xml:space="preserve">    {</w:t>
            </w:r>
          </w:p>
          <w:p w14:paraId="02362FCD" w14:textId="77777777" w:rsidR="00B72773" w:rsidRDefault="00B72773" w:rsidP="00B72773">
            <w:pPr>
              <w:rPr>
                <w:rStyle w:val="ComputerCode"/>
              </w:rPr>
            </w:pPr>
            <w:r w:rsidRPr="00B72773">
              <w:rPr>
                <w:rStyle w:val="ComputerCode"/>
              </w:rPr>
              <w:t xml:space="preserve">        // Projectile hit more than an enemy.</w:t>
            </w:r>
          </w:p>
          <w:p w14:paraId="6C406984" w14:textId="3C16AAEF" w:rsidR="00B72773" w:rsidRPr="00B72773" w:rsidRDefault="00B72773" w:rsidP="00B72773">
            <w:pPr>
              <w:rPr>
                <w:rStyle w:val="ComputerCode"/>
              </w:rPr>
            </w:pPr>
            <w:r>
              <w:rPr>
                <w:rStyle w:val="ComputerCode"/>
              </w:rPr>
              <w:t xml:space="preserve">        // </w:t>
            </w:r>
            <w:r w:rsidRPr="00B72773">
              <w:rPr>
                <w:rStyle w:val="ComputerCode"/>
              </w:rPr>
              <w:t>Destroy only the first.</w:t>
            </w:r>
          </w:p>
          <w:p w14:paraId="7E1CE6C8" w14:textId="77777777" w:rsidR="00B72773" w:rsidRPr="00B72773" w:rsidRDefault="00B72773" w:rsidP="00B72773">
            <w:pPr>
              <w:rPr>
                <w:rStyle w:val="ComputerCode"/>
              </w:rPr>
            </w:pPr>
            <w:r w:rsidRPr="00B72773">
              <w:rPr>
                <w:rStyle w:val="ComputerCode"/>
              </w:rPr>
              <w:t xml:space="preserve">        return;</w:t>
            </w:r>
          </w:p>
          <w:p w14:paraId="17274E24" w14:textId="35CE9459" w:rsidR="00B72773" w:rsidRPr="008258BB" w:rsidRDefault="00B72773" w:rsidP="00B72773">
            <w:pPr>
              <w:rPr>
                <w:rStyle w:val="ComputerCode"/>
              </w:rPr>
            </w:pPr>
            <w:r w:rsidRPr="00B72773">
              <w:rPr>
                <w:rStyle w:val="ComputerCode"/>
              </w:rPr>
              <w:t xml:space="preserve">    </w:t>
            </w:r>
            <w:r w:rsidRPr="008258BB">
              <w:rPr>
                <w:rStyle w:val="ComputerCode"/>
              </w:rPr>
              <w:t>}</w:t>
            </w:r>
          </w:p>
          <w:p w14:paraId="3B741301" w14:textId="77777777" w:rsidR="00997623" w:rsidRPr="008258BB" w:rsidRDefault="00997623" w:rsidP="00997623">
            <w:pPr>
              <w:rPr>
                <w:rStyle w:val="ComputerCode"/>
              </w:rPr>
            </w:pPr>
            <w:r w:rsidRPr="008258BB">
              <w:rPr>
                <w:rStyle w:val="ComputerCode"/>
              </w:rPr>
              <w:t xml:space="preserve">    </w:t>
            </w:r>
          </w:p>
          <w:p w14:paraId="2EDFC663" w14:textId="77777777" w:rsidR="00997623" w:rsidRPr="008258BB" w:rsidRDefault="00997623" w:rsidP="00997623">
            <w:pPr>
              <w:rPr>
                <w:rStyle w:val="ComputerCode"/>
              </w:rPr>
            </w:pPr>
            <w:r w:rsidRPr="008258BB">
              <w:rPr>
                <w:rStyle w:val="ComputerCode"/>
              </w:rPr>
              <w:t xml:space="preserve">    uge::ActorSharedPointer pActorA = </w:t>
            </w:r>
          </w:p>
          <w:p w14:paraId="6F09EDCB" w14:textId="4B2EEF5D" w:rsidR="00997623" w:rsidRPr="008258BB" w:rsidRDefault="00997623" w:rsidP="00997623">
            <w:pPr>
              <w:rPr>
                <w:rStyle w:val="ComputerCode"/>
              </w:rPr>
            </w:pPr>
            <w:r w:rsidRPr="008258BB">
              <w:rPr>
                <w:rStyle w:val="ComputerCode"/>
              </w:rPr>
              <w:t xml:space="preserve">              m_pGameLogic-&gt;vGetActor(actorA).lock();</w:t>
            </w:r>
          </w:p>
          <w:p w14:paraId="62A1A218" w14:textId="77777777" w:rsidR="00997623" w:rsidRPr="008258BB" w:rsidRDefault="00997623" w:rsidP="00997623">
            <w:pPr>
              <w:rPr>
                <w:rStyle w:val="ComputerCode"/>
              </w:rPr>
            </w:pPr>
            <w:r w:rsidRPr="008258BB">
              <w:rPr>
                <w:rStyle w:val="ComputerCode"/>
              </w:rPr>
              <w:t xml:space="preserve">    uge::ActorSharedPointer pActorB = </w:t>
            </w:r>
          </w:p>
          <w:p w14:paraId="6AF47C2E" w14:textId="04CED885" w:rsidR="00997623" w:rsidRPr="008258BB" w:rsidRDefault="00997623" w:rsidP="00997623">
            <w:pPr>
              <w:rPr>
                <w:rStyle w:val="ComputerCode"/>
              </w:rPr>
            </w:pPr>
            <w:r w:rsidRPr="008258BB">
              <w:rPr>
                <w:rStyle w:val="ComputerCode"/>
              </w:rPr>
              <w:t xml:space="preserve">              m_pGameLogic-&gt;vGetActor(actorB).lock();</w:t>
            </w:r>
          </w:p>
          <w:p w14:paraId="404CDF3B" w14:textId="77777777" w:rsidR="00997623" w:rsidRPr="008258BB" w:rsidRDefault="00997623" w:rsidP="00997623">
            <w:pPr>
              <w:rPr>
                <w:rStyle w:val="ComputerCode"/>
              </w:rPr>
            </w:pPr>
          </w:p>
          <w:p w14:paraId="601CB146" w14:textId="77777777" w:rsidR="00997623" w:rsidRPr="00997623" w:rsidRDefault="00997623" w:rsidP="00997623">
            <w:pPr>
              <w:rPr>
                <w:rStyle w:val="ComputerCode"/>
              </w:rPr>
            </w:pPr>
            <w:r w:rsidRPr="008258BB">
              <w:rPr>
                <w:rStyle w:val="ComputerCode"/>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Default="00997623" w:rsidP="00997623">
            <w:pPr>
              <w:rPr>
                <w:rStyle w:val="ComputerCode"/>
              </w:rPr>
            </w:pPr>
            <w:r w:rsidRPr="00997623">
              <w:rPr>
                <w:rStyle w:val="ComputerCode"/>
              </w:rPr>
              <w:t xml:space="preserve">        }</w:t>
            </w:r>
          </w:p>
          <w:p w14:paraId="03FCC539" w14:textId="77777777" w:rsidR="00ED78EE" w:rsidRDefault="00ED78EE" w:rsidP="00ED78EE">
            <w:pPr>
              <w:rPr>
                <w:rStyle w:val="ComputerCode"/>
              </w:rPr>
            </w:pPr>
            <w:r w:rsidRPr="00ED78EE">
              <w:rPr>
                <w:rStyle w:val="ComputerCode"/>
              </w:rPr>
              <w:t xml:space="preserve">        else if (actorTypeB == g_kA</w:t>
            </w:r>
            <w:r>
              <w:rPr>
                <w:rStyle w:val="ComputerCode"/>
              </w:rPr>
              <w:t>ctorTypeBomb ||</w:t>
            </w:r>
          </w:p>
          <w:p w14:paraId="693A4F8D" w14:textId="503DCE65" w:rsidR="00ED78EE" w:rsidRPr="00ED78EE" w:rsidRDefault="00ED78EE" w:rsidP="00ED78EE">
            <w:pPr>
              <w:rPr>
                <w:rStyle w:val="ComputerCode"/>
              </w:rPr>
            </w:pPr>
            <w:r>
              <w:rPr>
                <w:rStyle w:val="ComputerCode"/>
              </w:rPr>
              <w:t xml:space="preserve">                 </w:t>
            </w:r>
            <w:r w:rsidRPr="00ED78EE">
              <w:rPr>
                <w:rStyle w:val="ComputerCode"/>
              </w:rPr>
              <w:t>actorTypeB == g_kActorTypeBullet)</w:t>
            </w:r>
          </w:p>
          <w:p w14:paraId="7D0AC2F7" w14:textId="77777777" w:rsidR="00ED78EE" w:rsidRPr="00ED78EE" w:rsidRDefault="00ED78EE" w:rsidP="00ED78EE">
            <w:pPr>
              <w:rPr>
                <w:rStyle w:val="ComputerCode"/>
              </w:rPr>
            </w:pPr>
            <w:r w:rsidRPr="00ED78EE">
              <w:rPr>
                <w:rStyle w:val="ComputerCode"/>
              </w:rPr>
              <w:t xml:space="preserve">        {</w:t>
            </w:r>
          </w:p>
          <w:p w14:paraId="6E23E3B0" w14:textId="52B936A2" w:rsidR="00ED78EE" w:rsidRDefault="00ED78EE" w:rsidP="00ED78EE">
            <w:pPr>
              <w:rPr>
                <w:rStyle w:val="ComputerCode"/>
              </w:rPr>
            </w:pPr>
            <w:r w:rsidRPr="00ED78EE">
              <w:rPr>
                <w:rStyle w:val="ComputerCode"/>
              </w:rPr>
              <w:t xml:space="preserve">            // Dispose of the projectiles </w:t>
            </w:r>
            <w:r>
              <w:rPr>
                <w:rStyle w:val="ComputerCode"/>
              </w:rPr>
              <w:t>–</w:t>
            </w:r>
            <w:r w:rsidRPr="00ED78EE">
              <w:rPr>
                <w:rStyle w:val="ComputerCode"/>
              </w:rPr>
              <w:t xml:space="preserve"> </w:t>
            </w:r>
          </w:p>
          <w:p w14:paraId="20E66968" w14:textId="24117ECC" w:rsidR="00ED78EE" w:rsidRPr="00ED78EE" w:rsidRDefault="00ED78EE" w:rsidP="00ED78EE">
            <w:pPr>
              <w:rPr>
                <w:rStyle w:val="ComputerCode"/>
              </w:rPr>
            </w:pPr>
            <w:r>
              <w:rPr>
                <w:rStyle w:val="ComputerCode"/>
              </w:rPr>
              <w:lastRenderedPageBreak/>
              <w:t xml:space="preserve">            // t</w:t>
            </w:r>
            <w:r w:rsidRPr="00ED78EE">
              <w:rPr>
                <w:rStyle w:val="ComputerCode"/>
              </w:rPr>
              <w:t>hey collided with each other.</w:t>
            </w:r>
          </w:p>
          <w:p w14:paraId="25903782" w14:textId="77777777" w:rsidR="00ED78EE" w:rsidRDefault="00ED78EE" w:rsidP="00ED78EE">
            <w:pPr>
              <w:rPr>
                <w:rStyle w:val="ComputerCode"/>
              </w:rPr>
            </w:pPr>
            <w:r w:rsidRPr="00ED78EE">
              <w:rPr>
                <w:rStyle w:val="ComputerCode"/>
              </w:rPr>
              <w:t xml:space="preserve">            uge::I</w:t>
            </w:r>
            <w:r>
              <w:rPr>
                <w:rStyle w:val="ComputerCode"/>
              </w:rPr>
              <w:t>PhysicsSharedPointer pPhysics =</w:t>
            </w:r>
          </w:p>
          <w:p w14:paraId="42666F02" w14:textId="404E445A" w:rsidR="00ED78EE" w:rsidRPr="00ED78EE" w:rsidRDefault="00ED78EE" w:rsidP="00ED78EE">
            <w:pPr>
              <w:rPr>
                <w:rStyle w:val="ComputerCode"/>
              </w:rPr>
            </w:pPr>
            <w:r>
              <w:rPr>
                <w:rStyle w:val="ComputerCode"/>
              </w:rPr>
              <w:t xml:space="preserve">                                     </w:t>
            </w:r>
            <w:r w:rsidRPr="00ED78EE">
              <w:rPr>
                <w:rStyle w:val="ComputerCode"/>
              </w:rPr>
              <w:t>m_pGameLogic-&gt;vGetPhysics();</w:t>
            </w:r>
          </w:p>
          <w:p w14:paraId="6EBD6A5A" w14:textId="77777777" w:rsidR="00ED78EE" w:rsidRPr="00ED78EE" w:rsidRDefault="00ED78EE" w:rsidP="00ED78EE">
            <w:pPr>
              <w:rPr>
                <w:rStyle w:val="ComputerCode"/>
              </w:rPr>
            </w:pPr>
          </w:p>
          <w:p w14:paraId="73A5FB99" w14:textId="77777777" w:rsidR="00ED78EE" w:rsidRPr="00ED78EE" w:rsidRDefault="00ED78EE" w:rsidP="00ED78EE">
            <w:pPr>
              <w:rPr>
                <w:rStyle w:val="ComputerCode"/>
                <w:lang w:val="pt-BR"/>
              </w:rPr>
            </w:pPr>
            <w:r w:rsidRPr="00ED78EE">
              <w:rPr>
                <w:rStyle w:val="ComputerCode"/>
              </w:rPr>
              <w:t xml:space="preserve">            </w:t>
            </w:r>
            <w:r w:rsidRPr="00ED78EE">
              <w:rPr>
                <w:rStyle w:val="ComputerCode"/>
                <w:lang w:val="pt-BR"/>
              </w:rPr>
              <w:t>pPhysics-&gt;vRemoveActor(actorA);</w:t>
            </w:r>
          </w:p>
          <w:p w14:paraId="41B214FE" w14:textId="77777777" w:rsidR="00ED78EE" w:rsidRPr="00ED78EE" w:rsidRDefault="00ED78EE" w:rsidP="00ED78EE">
            <w:pPr>
              <w:rPr>
                <w:rStyle w:val="ComputerCode"/>
                <w:lang w:val="pt-BR"/>
              </w:rPr>
            </w:pPr>
            <w:r w:rsidRPr="00ED78EE">
              <w:rPr>
                <w:rStyle w:val="ComputerCode"/>
                <w:lang w:val="pt-BR"/>
              </w:rPr>
              <w:t xml:space="preserve">            m_pGameLogic-&gt;vRemoveSceneNode(actorA);</w:t>
            </w:r>
          </w:p>
          <w:p w14:paraId="67DC2A37" w14:textId="77777777" w:rsidR="00ED78EE" w:rsidRPr="00ED78EE" w:rsidRDefault="00ED78EE" w:rsidP="00ED78EE">
            <w:pPr>
              <w:rPr>
                <w:rStyle w:val="ComputerCode"/>
                <w:lang w:val="pt-BR"/>
              </w:rPr>
            </w:pPr>
            <w:r w:rsidRPr="00ED78EE">
              <w:rPr>
                <w:rStyle w:val="ComputerCode"/>
                <w:lang w:val="pt-BR"/>
              </w:rPr>
              <w:t xml:space="preserve">            m_pGameLogic-&gt;vDestroyActor(actorA);</w:t>
            </w:r>
          </w:p>
          <w:p w14:paraId="044C66F0" w14:textId="77777777" w:rsidR="00ED78EE" w:rsidRPr="00ED78EE" w:rsidRDefault="00ED78EE" w:rsidP="00ED78EE">
            <w:pPr>
              <w:rPr>
                <w:rStyle w:val="ComputerCode"/>
                <w:lang w:val="pt-BR"/>
              </w:rPr>
            </w:pPr>
          </w:p>
          <w:p w14:paraId="0215A855" w14:textId="77777777" w:rsidR="00ED78EE" w:rsidRPr="00ED78EE" w:rsidRDefault="00ED78EE" w:rsidP="00ED78EE">
            <w:pPr>
              <w:rPr>
                <w:rStyle w:val="ComputerCode"/>
                <w:lang w:val="pt-BR"/>
              </w:rPr>
            </w:pPr>
            <w:r w:rsidRPr="00ED78EE">
              <w:rPr>
                <w:rStyle w:val="ComputerCode"/>
                <w:lang w:val="pt-BR"/>
              </w:rPr>
              <w:t xml:space="preserve">            pPhysics-&gt;vRemoveActor(actorB);</w:t>
            </w:r>
          </w:p>
          <w:p w14:paraId="13E77FA0" w14:textId="77777777" w:rsidR="00ED78EE" w:rsidRPr="00ED78EE" w:rsidRDefault="00ED78EE" w:rsidP="00ED78EE">
            <w:pPr>
              <w:rPr>
                <w:rStyle w:val="ComputerCode"/>
                <w:lang w:val="pt-BR"/>
              </w:rPr>
            </w:pPr>
            <w:r w:rsidRPr="00ED78EE">
              <w:rPr>
                <w:rStyle w:val="ComputerCode"/>
                <w:lang w:val="pt-BR"/>
              </w:rPr>
              <w:t xml:space="preserve">            m_pGameLogic-&gt;vRemoveSceneNode(actorB);</w:t>
            </w:r>
          </w:p>
          <w:p w14:paraId="3317E030" w14:textId="77777777" w:rsidR="00ED78EE" w:rsidRPr="00ED78EE" w:rsidRDefault="00ED78EE" w:rsidP="00ED78EE">
            <w:pPr>
              <w:rPr>
                <w:rStyle w:val="ComputerCode"/>
                <w:lang w:val="pt-BR"/>
              </w:rPr>
            </w:pPr>
            <w:r w:rsidRPr="00ED78EE">
              <w:rPr>
                <w:rStyle w:val="ComputerCode"/>
                <w:lang w:val="pt-BR"/>
              </w:rPr>
              <w:t xml:space="preserve">            m_pGameLogic-&gt;vDestroyActor(actorB);</w:t>
            </w:r>
          </w:p>
          <w:p w14:paraId="616209F8" w14:textId="360071B9" w:rsidR="00CA258E" w:rsidRPr="00ED78EE" w:rsidRDefault="00ED78EE" w:rsidP="00ED78EE">
            <w:pPr>
              <w:rPr>
                <w:rStyle w:val="ComputerCode"/>
                <w:lang w:val="pt-BR"/>
              </w:rPr>
            </w:pPr>
            <w:r w:rsidRPr="00ED78EE">
              <w:rPr>
                <w:rStyle w:val="ComputerCode"/>
                <w:lang w:val="pt-BR"/>
              </w:rPr>
              <w:t xml:space="preserve">        }</w:t>
            </w:r>
          </w:p>
          <w:p w14:paraId="06F306DA" w14:textId="77777777" w:rsidR="00997623" w:rsidRPr="008D6E0E" w:rsidRDefault="00997623" w:rsidP="00997623">
            <w:pPr>
              <w:rPr>
                <w:rStyle w:val="ComputerCode"/>
              </w:rPr>
            </w:pPr>
            <w:r w:rsidRPr="00CA258E">
              <w:rPr>
                <w:rStyle w:val="ComputerCode"/>
                <w:lang w:val="pt-BR"/>
              </w:rPr>
              <w:t xml:space="preserve">    </w:t>
            </w:r>
            <w:r w:rsidRPr="008D6E0E">
              <w:rPr>
                <w:rStyle w:val="ComputerCode"/>
              </w:rPr>
              <w:t>}</w:t>
            </w:r>
          </w:p>
          <w:p w14:paraId="3544449A" w14:textId="2F38B27B" w:rsidR="00997623" w:rsidRDefault="00997623" w:rsidP="00997623">
            <w:pPr>
              <w:rPr>
                <w:rStyle w:val="ComputerCode"/>
              </w:rPr>
            </w:pPr>
            <w:r w:rsidRPr="008D6E0E">
              <w:rPr>
                <w:rStyle w:val="ComputerCode"/>
              </w:rPr>
              <w:t xml:space="preserve">    </w:t>
            </w:r>
            <w:r w:rsidRPr="00997623">
              <w:rPr>
                <w:rStyle w:val="ComputerCode"/>
              </w:rPr>
              <w:t xml:space="preserve">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lastRenderedPageBreak/>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D9604F" w:rsidRPr="00BA5669">
        <w:rPr>
          <w:b/>
        </w:rPr>
        <w:t xml:space="preserve">Listing </w:t>
      </w:r>
      <w:r w:rsidR="00D9604F">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D9604F">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if any, and the remaining health points (</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D9604F" w:rsidRPr="00BA5669">
        <w:rPr>
          <w:b/>
        </w:rPr>
        <w:t xml:space="preserve">Listing </w:t>
      </w:r>
      <w:r w:rsidR="00D9604F">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D9604F" w:rsidRPr="000C7FD6">
        <w:rPr>
          <w:b/>
        </w:rPr>
        <w:t xml:space="preserve">Listing </w:t>
      </w:r>
      <w:r w:rsidR="00D9604F">
        <w:rPr>
          <w:b/>
          <w:noProof/>
        </w:rPr>
        <w:t>123</w:t>
      </w:r>
      <w:r w:rsidR="00AA54A1">
        <w:fldChar w:fldCharType="end"/>
      </w:r>
      <w:r>
        <w:t>.</w:t>
      </w:r>
    </w:p>
    <w:p w14:paraId="7202AE3B" w14:textId="785457F6" w:rsidR="000C7FD6" w:rsidRDefault="000C7FD6" w:rsidP="000C7FD6">
      <w:pPr>
        <w:pStyle w:val="Caption"/>
        <w:keepNext/>
        <w:jc w:val="center"/>
      </w:pPr>
      <w:bookmarkStart w:id="539" w:name="_Ref384137875"/>
      <w:bookmarkStart w:id="540" w:name="_Toc384243719"/>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D9604F">
        <w:rPr>
          <w:b/>
          <w:noProof/>
        </w:rPr>
        <w:t>123</w:t>
      </w:r>
      <w:r w:rsidRPr="000C7FD6">
        <w:rPr>
          <w:b/>
        </w:rPr>
        <w:fldChar w:fldCharType="end"/>
      </w:r>
      <w:bookmarkEnd w:id="539"/>
      <w:r w:rsidRPr="000C7FD6">
        <w:rPr>
          <w:b/>
        </w:rPr>
        <w:t>.</w:t>
      </w:r>
      <w:r>
        <w:t xml:space="preserve"> Handling the side effects of the collision.</w:t>
      </w:r>
      <w:bookmarkEnd w:id="540"/>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lastRenderedPageBreak/>
        <w:t>After compiling and running the code,</w:t>
      </w:r>
      <w:r w:rsidR="00841B53">
        <w:t xml:space="preserve"> </w:t>
      </w:r>
      <w:r w:rsidR="00841B53">
        <w:fldChar w:fldCharType="begin"/>
      </w:r>
      <w:r w:rsidR="00841B53">
        <w:instrText xml:space="preserve"> REF _Ref384137102 \h </w:instrText>
      </w:r>
      <w:r w:rsidR="00841B53">
        <w:fldChar w:fldCharType="separate"/>
      </w:r>
      <w:r w:rsidR="00D9604F" w:rsidRPr="00841B53">
        <w:rPr>
          <w:b/>
        </w:rPr>
        <w:t xml:space="preserve">Figure </w:t>
      </w:r>
      <w:r w:rsidR="00D9604F">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D9604F" w:rsidRPr="00A45C78">
        <w:rPr>
          <w:b/>
        </w:rPr>
        <w:t xml:space="preserve">Figure </w:t>
      </w:r>
      <w:r w:rsidR="00D9604F">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1" w:name="_Ref384137102"/>
      <w:bookmarkStart w:id="542" w:name="_Toc384243589"/>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D9604F">
        <w:rPr>
          <w:b/>
          <w:noProof/>
        </w:rPr>
        <w:t>42</w:t>
      </w:r>
      <w:r w:rsidRPr="00841B53">
        <w:rPr>
          <w:b/>
        </w:rPr>
        <w:fldChar w:fldCharType="end"/>
      </w:r>
      <w:bookmarkEnd w:id="541"/>
      <w:r w:rsidRPr="00841B53">
        <w:rPr>
          <w:b/>
        </w:rPr>
        <w:t>.</w:t>
      </w:r>
      <w:r>
        <w:t xml:space="preserve"> </w:t>
      </w:r>
      <w:r w:rsidRPr="000F79E4">
        <w:t xml:space="preserve">Shooting </w:t>
      </w:r>
      <w:r w:rsidR="00484249">
        <w:t>some projectiles at the enemies.</w:t>
      </w:r>
      <w:bookmarkEnd w:id="542"/>
    </w:p>
    <w:p w14:paraId="698CA323" w14:textId="07BB1287" w:rsidR="000C7FD6" w:rsidRPr="004D175A" w:rsidRDefault="00841B53" w:rsidP="00752E2C">
      <w:r>
        <w:t xml:space="preserve">Sections </w:t>
      </w:r>
      <w:r>
        <w:fldChar w:fldCharType="begin"/>
      </w:r>
      <w:r>
        <w:instrText xml:space="preserve"> REF _Ref384137137 \r \h </w:instrText>
      </w:r>
      <w:r>
        <w:fldChar w:fldCharType="separate"/>
      </w:r>
      <w:r w:rsidR="00D9604F">
        <w:t>7.2.7.2</w:t>
      </w:r>
      <w:r>
        <w:fldChar w:fldCharType="end"/>
      </w:r>
      <w:r>
        <w:t xml:space="preserve"> and </w:t>
      </w:r>
      <w:r>
        <w:fldChar w:fldCharType="begin"/>
      </w:r>
      <w:r>
        <w:instrText xml:space="preserve"> REF _Ref384137142 \r \h </w:instrText>
      </w:r>
      <w:r>
        <w:fldChar w:fldCharType="separate"/>
      </w:r>
      <w:r w:rsidR="00D9604F">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3" w:name="_Ref384137142"/>
      <w:r>
        <w:t xml:space="preserve">Moving the </w:t>
      </w:r>
      <w:r w:rsidR="00752E2C">
        <w:t>Enemies</w:t>
      </w:r>
      <w:bookmarkEnd w:id="543"/>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D9604F">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D9604F" w:rsidRPr="00943A00">
        <w:rPr>
          <w:b/>
        </w:rPr>
        <w:t xml:space="preserve">Listing </w:t>
      </w:r>
      <w:r w:rsidR="00D9604F">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D9604F" w:rsidRPr="00AA54A1">
        <w:rPr>
          <w:b/>
        </w:rPr>
        <w:t xml:space="preserve">Listing </w:t>
      </w:r>
      <w:r w:rsidR="00D9604F">
        <w:rPr>
          <w:b/>
          <w:noProof/>
        </w:rPr>
        <w:t>124</w:t>
      </w:r>
      <w:r w:rsidR="00AA54A1">
        <w:fldChar w:fldCharType="end"/>
      </w:r>
      <w:r w:rsidR="00AA54A1">
        <w:t>.</w:t>
      </w:r>
    </w:p>
    <w:p w14:paraId="63A1CC27" w14:textId="7D572C4B" w:rsidR="00AA54A1" w:rsidRDefault="00AA54A1" w:rsidP="00AA54A1">
      <w:pPr>
        <w:pStyle w:val="Caption"/>
        <w:keepNext/>
        <w:jc w:val="center"/>
      </w:pPr>
      <w:bookmarkStart w:id="544" w:name="_Ref384137812"/>
      <w:bookmarkStart w:id="545" w:name="_Toc384243720"/>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D9604F">
        <w:rPr>
          <w:b/>
          <w:noProof/>
        </w:rPr>
        <w:t>124</w:t>
      </w:r>
      <w:r w:rsidRPr="00AA54A1">
        <w:rPr>
          <w:b/>
        </w:rPr>
        <w:fldChar w:fldCharType="end"/>
      </w:r>
      <w:bookmarkEnd w:id="544"/>
      <w:r w:rsidRPr="00AA54A1">
        <w:rPr>
          <w:b/>
        </w:rPr>
        <w:t>.</w:t>
      </w:r>
      <w:r>
        <w:t xml:space="preserve"> Moving the game enemies using the game command from </w:t>
      </w:r>
      <w:r>
        <w:fldChar w:fldCharType="begin"/>
      </w:r>
      <w:r>
        <w:instrText xml:space="preserve"> REF _Ref382498157 \h </w:instrText>
      </w:r>
      <w:r>
        <w:fldChar w:fldCharType="separate"/>
      </w:r>
      <w:r w:rsidR="00D9604F" w:rsidRPr="00943A00">
        <w:rPr>
          <w:b/>
        </w:rPr>
        <w:t xml:space="preserve">Listing </w:t>
      </w:r>
      <w:r w:rsidR="00D9604F">
        <w:rPr>
          <w:b/>
          <w:noProof/>
        </w:rPr>
        <w:t>88</w:t>
      </w:r>
      <w:r>
        <w:fldChar w:fldCharType="end"/>
      </w:r>
      <w:r>
        <w:t>.</w:t>
      </w:r>
      <w:bookmarkEnd w:id="545"/>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0E089ABE" w14:textId="2B635BB9" w:rsidR="001619F1" w:rsidRPr="001619F1" w:rsidRDefault="001619F1" w:rsidP="001619F1">
            <w:pPr>
              <w:rPr>
                <w:rStyle w:val="ComputerCode"/>
              </w:rPr>
            </w:pPr>
            <w:r w:rsidRPr="001619F1">
              <w:rPr>
                <w:rStyle w:val="ComputerCode"/>
              </w:rPr>
              <w:t>void Running::MoveEnemies()</w:t>
            </w:r>
          </w:p>
          <w:p w14:paraId="7B2532BA" w14:textId="77777777" w:rsidR="001619F1" w:rsidRPr="001619F1" w:rsidRDefault="001619F1" w:rsidP="001619F1">
            <w:pPr>
              <w:rPr>
                <w:rStyle w:val="ComputerCode"/>
              </w:rPr>
            </w:pPr>
            <w:r w:rsidRPr="001619F1">
              <w:rPr>
                <w:rStyle w:val="ComputerCode"/>
              </w:rPr>
              <w:t>{</w:t>
            </w:r>
          </w:p>
          <w:p w14:paraId="74DFE9D5" w14:textId="77777777" w:rsidR="001619F1" w:rsidRDefault="001619F1" w:rsidP="001619F1">
            <w:pPr>
              <w:rPr>
                <w:rStyle w:val="ComputerCode"/>
              </w:rPr>
            </w:pPr>
            <w:r w:rsidRPr="001619F1">
              <w:rPr>
                <w:rStyle w:val="ComputerCode"/>
              </w:rPr>
              <w:t xml:space="preserve">    // Move the enemies in a random sense</w:t>
            </w:r>
          </w:p>
          <w:p w14:paraId="5D180341" w14:textId="0D3DEBEB" w:rsidR="001619F1" w:rsidRPr="001619F1" w:rsidRDefault="001619F1" w:rsidP="001619F1">
            <w:pPr>
              <w:rPr>
                <w:rStyle w:val="ComputerCode"/>
              </w:rPr>
            </w:pPr>
            <w:r>
              <w:rPr>
                <w:rStyle w:val="ComputerCode"/>
              </w:rPr>
              <w:t xml:space="preserve">    // </w:t>
            </w:r>
            <w:r w:rsidRPr="001619F1">
              <w:rPr>
                <w:rStyle w:val="ComputerCode"/>
              </w:rPr>
              <w:t>with probability kProbabilityToMove.</w:t>
            </w:r>
          </w:p>
          <w:p w14:paraId="1B905790" w14:textId="77777777" w:rsidR="001619F1" w:rsidRDefault="001619F1" w:rsidP="001619F1">
            <w:pPr>
              <w:rPr>
                <w:rStyle w:val="ComputerCode"/>
              </w:rPr>
            </w:pPr>
            <w:r w:rsidRPr="001619F1">
              <w:rPr>
                <w:rStyle w:val="ComputerCode"/>
              </w:rPr>
              <w:t xml:space="preserve">    sg::GameLogic* pGameLogic =</w:t>
            </w:r>
          </w:p>
          <w:p w14:paraId="7D41ADD9" w14:textId="2AE06F3F"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5BB76AD9" w14:textId="77777777" w:rsidR="001619F1" w:rsidRPr="001619F1" w:rsidRDefault="001619F1" w:rsidP="001619F1">
            <w:pPr>
              <w:rPr>
                <w:rStyle w:val="ComputerCode"/>
              </w:rPr>
            </w:pPr>
            <w:r w:rsidRPr="001619F1">
              <w:rPr>
                <w:rStyle w:val="ComputerCode"/>
              </w:rPr>
              <w:t xml:space="preserve">    for (const auto&amp; actorIt : pGameLogic-&gt;m_Actors)</w:t>
            </w:r>
          </w:p>
          <w:p w14:paraId="268ADAFA" w14:textId="77777777" w:rsidR="001619F1" w:rsidRPr="001619F1" w:rsidRDefault="001619F1" w:rsidP="001619F1">
            <w:pPr>
              <w:rPr>
                <w:rStyle w:val="ComputerCode"/>
              </w:rPr>
            </w:pPr>
            <w:r w:rsidRPr="001619F1">
              <w:rPr>
                <w:rStyle w:val="ComputerCode"/>
              </w:rPr>
              <w:t xml:space="preserve">    {</w:t>
            </w:r>
          </w:p>
          <w:p w14:paraId="37FF81FC" w14:textId="77777777" w:rsidR="001619F1" w:rsidRPr="001619F1" w:rsidRDefault="001619F1" w:rsidP="001619F1">
            <w:pPr>
              <w:rPr>
                <w:rStyle w:val="ComputerCode"/>
              </w:rPr>
            </w:pPr>
            <w:r w:rsidRPr="001619F1">
              <w:rPr>
                <w:rStyle w:val="ComputerCode"/>
              </w:rPr>
              <w:t xml:space="preserve">        uge::ActorID actorID = actorIt.first;</w:t>
            </w:r>
          </w:p>
          <w:p w14:paraId="602A803B" w14:textId="77777777" w:rsidR="001619F1" w:rsidRPr="001619F1" w:rsidRDefault="001619F1" w:rsidP="001619F1">
            <w:pPr>
              <w:rPr>
                <w:rStyle w:val="ComputerCode"/>
              </w:rPr>
            </w:pPr>
            <w:r w:rsidRPr="001619F1">
              <w:rPr>
                <w:rStyle w:val="ComputerCode"/>
              </w:rPr>
              <w:t xml:space="preserve">        uge::ActorSharedPointer pActor = actorIt.second;</w:t>
            </w:r>
          </w:p>
          <w:p w14:paraId="59862F8C" w14:textId="77777777" w:rsidR="001619F1" w:rsidRPr="001619F1" w:rsidRDefault="001619F1" w:rsidP="001619F1">
            <w:pPr>
              <w:rPr>
                <w:rStyle w:val="ComputerCode"/>
              </w:rPr>
            </w:pPr>
            <w:r w:rsidRPr="001619F1">
              <w:rPr>
                <w:rStyle w:val="ComputerCode"/>
              </w:rPr>
              <w:t xml:space="preserve">        if (pActor-&gt;GetActorType() != g_kActorTypeAlien)</w:t>
            </w:r>
          </w:p>
          <w:p w14:paraId="0BDAFF14" w14:textId="77777777" w:rsidR="001619F1" w:rsidRPr="001619F1" w:rsidRDefault="001619F1" w:rsidP="001619F1">
            <w:pPr>
              <w:rPr>
                <w:rStyle w:val="ComputerCode"/>
              </w:rPr>
            </w:pPr>
            <w:r w:rsidRPr="001619F1">
              <w:rPr>
                <w:rStyle w:val="ComputerCode"/>
              </w:rPr>
              <w:lastRenderedPageBreak/>
              <w:t xml:space="preserve">        {</w:t>
            </w:r>
          </w:p>
          <w:p w14:paraId="6B786759" w14:textId="77777777" w:rsidR="001619F1" w:rsidRPr="001619F1" w:rsidRDefault="001619F1" w:rsidP="001619F1">
            <w:pPr>
              <w:rPr>
                <w:rStyle w:val="ComputerCode"/>
              </w:rPr>
            </w:pPr>
            <w:r w:rsidRPr="001619F1">
              <w:rPr>
                <w:rStyle w:val="ComputerCode"/>
              </w:rPr>
              <w:t xml:space="preserve">            continue;</w:t>
            </w:r>
          </w:p>
          <w:p w14:paraId="0521AD4F" w14:textId="77777777" w:rsidR="001619F1" w:rsidRPr="001619F1" w:rsidRDefault="001619F1" w:rsidP="001619F1">
            <w:pPr>
              <w:rPr>
                <w:rStyle w:val="ComputerCode"/>
              </w:rPr>
            </w:pPr>
            <w:r w:rsidRPr="001619F1">
              <w:rPr>
                <w:rStyle w:val="ComputerCode"/>
              </w:rPr>
              <w:t xml:space="preserve">        }</w:t>
            </w:r>
          </w:p>
          <w:p w14:paraId="7802596E" w14:textId="77777777" w:rsidR="001619F1" w:rsidRPr="001619F1" w:rsidRDefault="001619F1" w:rsidP="001619F1">
            <w:pPr>
              <w:rPr>
                <w:rStyle w:val="ComputerCode"/>
              </w:rPr>
            </w:pPr>
          </w:p>
          <w:p w14:paraId="0D2DD7D6" w14:textId="77777777" w:rsidR="001619F1" w:rsidRPr="001619F1" w:rsidRDefault="001619F1" w:rsidP="001619F1">
            <w:pPr>
              <w:rPr>
                <w:rStyle w:val="ComputerCode"/>
              </w:rPr>
            </w:pPr>
            <w:r w:rsidRPr="001619F1">
              <w:rPr>
                <w:rStyle w:val="ComputerCode"/>
              </w:rPr>
              <w:t xml:space="preserve">        const unsigned int kProbabilityToMove = 30u;</w:t>
            </w:r>
          </w:p>
          <w:p w14:paraId="32BDDE6C" w14:textId="77777777" w:rsidR="001619F1" w:rsidRPr="001619F1" w:rsidRDefault="001619F1" w:rsidP="001619F1">
            <w:pPr>
              <w:rPr>
                <w:rStyle w:val="ComputerCode"/>
              </w:rPr>
            </w:pPr>
            <w:r w:rsidRPr="001619F1">
              <w:rPr>
                <w:rStyle w:val="ComputerCode"/>
              </w:rPr>
              <w:t xml:space="preserve">        const unsigned int kProbabilityToStop = 20u;</w:t>
            </w:r>
          </w:p>
          <w:p w14:paraId="390A991F" w14:textId="77777777" w:rsidR="001619F1" w:rsidRPr="001619F1" w:rsidRDefault="001619F1" w:rsidP="001619F1">
            <w:pPr>
              <w:rPr>
                <w:rStyle w:val="ComputerCode"/>
              </w:rPr>
            </w:pPr>
            <w:r w:rsidRPr="001619F1">
              <w:rPr>
                <w:rStyle w:val="ComputerCode"/>
              </w:rPr>
              <w:t xml:space="preserve">        if (std::rand() % 100 &lt;= kProbabilityToMove)</w:t>
            </w:r>
          </w:p>
          <w:p w14:paraId="66A10377" w14:textId="77777777" w:rsidR="001619F1" w:rsidRPr="001619F1" w:rsidRDefault="001619F1" w:rsidP="001619F1">
            <w:pPr>
              <w:rPr>
                <w:rStyle w:val="ComputerCode"/>
              </w:rPr>
            </w:pPr>
            <w:r w:rsidRPr="001619F1">
              <w:rPr>
                <w:rStyle w:val="ComputerCode"/>
              </w:rPr>
              <w:t xml:space="preserve">        {</w:t>
            </w:r>
          </w:p>
          <w:p w14:paraId="4A0ED7D4" w14:textId="77777777" w:rsidR="001619F1" w:rsidRDefault="001619F1" w:rsidP="001619F1">
            <w:pPr>
              <w:rPr>
                <w:rStyle w:val="ComputerCode"/>
              </w:rPr>
            </w:pPr>
            <w:r w:rsidRPr="001619F1">
              <w:rPr>
                <w:rStyle w:val="ComputerCode"/>
              </w:rPr>
              <w:t xml:space="preserve">            MoveActor::Direction direction = (std::rand() % 2) ?</w:t>
            </w:r>
          </w:p>
          <w:p w14:paraId="5E82AA84" w14:textId="06B93907" w:rsidR="001619F1" w:rsidRDefault="001619F1" w:rsidP="001619F1">
            <w:pPr>
              <w:rPr>
                <w:rStyle w:val="ComputerCode"/>
              </w:rPr>
            </w:pPr>
            <w:r>
              <w:rPr>
                <w:rStyle w:val="ComputerCode"/>
              </w:rPr>
              <w:t xml:space="preserve">                                     </w:t>
            </w:r>
            <w:r w:rsidRPr="001619F1">
              <w:rPr>
                <w:rStyle w:val="ComputerCode"/>
              </w:rPr>
              <w:t>MoveActor::Direction::Left :</w:t>
            </w:r>
          </w:p>
          <w:p w14:paraId="367AB390" w14:textId="54D09D32" w:rsidR="001619F1" w:rsidRPr="001619F1" w:rsidRDefault="001619F1" w:rsidP="001619F1">
            <w:pPr>
              <w:rPr>
                <w:rStyle w:val="ComputerCode"/>
              </w:rPr>
            </w:pPr>
            <w:r>
              <w:rPr>
                <w:rStyle w:val="ComputerCode"/>
              </w:rPr>
              <w:t xml:space="preserve">                                     </w:t>
            </w:r>
            <w:r w:rsidRPr="001619F1">
              <w:rPr>
                <w:rStyle w:val="ComputerCode"/>
              </w:rPr>
              <w:t>MoveActor::Direction::Right;</w:t>
            </w:r>
          </w:p>
          <w:p w14:paraId="6BA75FB8" w14:textId="77777777" w:rsidR="001619F1" w:rsidRDefault="001619F1" w:rsidP="001619F1">
            <w:pPr>
              <w:rPr>
                <w:rStyle w:val="ComputerCode"/>
              </w:rPr>
            </w:pPr>
          </w:p>
          <w:p w14:paraId="0ACD703A" w14:textId="77777777" w:rsidR="001619F1" w:rsidRDefault="001619F1" w:rsidP="001619F1">
            <w:pPr>
              <w:rPr>
                <w:rStyle w:val="ComputerCode"/>
              </w:rPr>
            </w:pPr>
            <w:r w:rsidRPr="001619F1">
              <w:rPr>
                <w:rStyle w:val="ComputerCode"/>
              </w:rPr>
              <w:t xml:space="preserve">            std::shared_ptr&lt;sg::MoveActor&gt; pEvent(</w:t>
            </w:r>
          </w:p>
          <w:p w14:paraId="1C476319" w14:textId="56AAA5CC" w:rsidR="001619F1" w:rsidRPr="001619F1" w:rsidRDefault="001619F1" w:rsidP="001619F1">
            <w:pPr>
              <w:rPr>
                <w:rStyle w:val="ComputerCode"/>
              </w:rPr>
            </w:pPr>
            <w:r>
              <w:rPr>
                <w:rStyle w:val="ComputerCode"/>
              </w:rPr>
              <w:t xml:space="preserve">                       </w:t>
            </w:r>
            <w:r w:rsidRPr="001619F1">
              <w:rPr>
                <w:rStyle w:val="ComputerCode"/>
              </w:rPr>
              <w:t>LIB_NEW sg::MoveActor(actorID, direction));</w:t>
            </w:r>
          </w:p>
          <w:p w14:paraId="79B16A01" w14:textId="77777777" w:rsidR="001619F1" w:rsidRPr="001619F1" w:rsidRDefault="001619F1" w:rsidP="001619F1">
            <w:pPr>
              <w:rPr>
                <w:rStyle w:val="ComputerCode"/>
              </w:rPr>
            </w:pPr>
            <w:r w:rsidRPr="001619F1">
              <w:rPr>
                <w:rStyle w:val="ComputerCode"/>
              </w:rPr>
              <w:t xml:space="preserve">            uge::IEventManager::Get()-&gt;vQueueEvent(pEvent);</w:t>
            </w:r>
          </w:p>
          <w:p w14:paraId="263CA3D9" w14:textId="77777777" w:rsidR="001619F1" w:rsidRPr="001619F1" w:rsidRDefault="001619F1" w:rsidP="001619F1">
            <w:pPr>
              <w:rPr>
                <w:rStyle w:val="ComputerCode"/>
              </w:rPr>
            </w:pPr>
            <w:r w:rsidRPr="001619F1">
              <w:rPr>
                <w:rStyle w:val="ComputerCode"/>
              </w:rPr>
              <w:t xml:space="preserve">        }</w:t>
            </w:r>
          </w:p>
          <w:p w14:paraId="7F667C7E" w14:textId="77777777" w:rsidR="001619F1" w:rsidRPr="001619F1" w:rsidRDefault="001619F1" w:rsidP="001619F1">
            <w:pPr>
              <w:rPr>
                <w:rStyle w:val="ComputerCode"/>
              </w:rPr>
            </w:pPr>
            <w:r w:rsidRPr="001619F1">
              <w:rPr>
                <w:rStyle w:val="ComputerCode"/>
              </w:rPr>
              <w:t xml:space="preserve">        else if (std::rand() % 100 &lt;= kProbabilityToStop)</w:t>
            </w:r>
          </w:p>
          <w:p w14:paraId="19C2E49D" w14:textId="77777777" w:rsidR="001619F1" w:rsidRPr="001619F1" w:rsidRDefault="001619F1" w:rsidP="001619F1">
            <w:pPr>
              <w:rPr>
                <w:rStyle w:val="ComputerCode"/>
              </w:rPr>
            </w:pPr>
            <w:r w:rsidRPr="001619F1">
              <w:rPr>
                <w:rStyle w:val="ComputerCode"/>
              </w:rPr>
              <w:t xml:space="preserve">        {</w:t>
            </w:r>
          </w:p>
          <w:p w14:paraId="74563CB2" w14:textId="77777777" w:rsidR="001619F1" w:rsidRDefault="001619F1" w:rsidP="001619F1">
            <w:pPr>
              <w:rPr>
                <w:rStyle w:val="ComputerCode"/>
              </w:rPr>
            </w:pPr>
            <w:r w:rsidRPr="001619F1">
              <w:rPr>
                <w:rStyle w:val="ComputerCode"/>
              </w:rPr>
              <w:t xml:space="preserve">            uge::I</w:t>
            </w:r>
            <w:r>
              <w:rPr>
                <w:rStyle w:val="ComputerCode"/>
              </w:rPr>
              <w:t>PhysicsSharedPointer pPhysics =</w:t>
            </w:r>
          </w:p>
          <w:p w14:paraId="64C911CE" w14:textId="1DC280C8" w:rsidR="001619F1" w:rsidRPr="001619F1" w:rsidRDefault="001619F1" w:rsidP="001619F1">
            <w:pPr>
              <w:rPr>
                <w:rStyle w:val="ComputerCode"/>
              </w:rPr>
            </w:pPr>
            <w:r>
              <w:rPr>
                <w:rStyle w:val="ComputerCode"/>
              </w:rPr>
              <w:t xml:space="preserve">                                 </w:t>
            </w:r>
            <w:r w:rsidRPr="001619F1">
              <w:rPr>
                <w:rStyle w:val="ComputerCode"/>
              </w:rPr>
              <w:t>m_pGameLogic-&gt;vGetPhysics();</w:t>
            </w:r>
          </w:p>
          <w:p w14:paraId="10BD0393" w14:textId="77777777" w:rsidR="001619F1" w:rsidRPr="001619F1" w:rsidRDefault="001619F1" w:rsidP="001619F1">
            <w:pPr>
              <w:rPr>
                <w:rStyle w:val="ComputerCode"/>
              </w:rPr>
            </w:pPr>
            <w:r w:rsidRPr="001619F1">
              <w:rPr>
                <w:rStyle w:val="ComputerCode"/>
              </w:rPr>
              <w:t xml:space="preserve">            pPhysics-&gt;vStopActor(actorID);</w:t>
            </w:r>
          </w:p>
          <w:p w14:paraId="3E3EDBEB" w14:textId="77777777" w:rsidR="001619F1" w:rsidRPr="001619F1" w:rsidRDefault="001619F1" w:rsidP="001619F1">
            <w:pPr>
              <w:rPr>
                <w:rStyle w:val="ComputerCode"/>
              </w:rPr>
            </w:pPr>
            <w:r w:rsidRPr="001619F1">
              <w:rPr>
                <w:rStyle w:val="ComputerCode"/>
              </w:rPr>
              <w:t xml:space="preserve">        }</w:t>
            </w:r>
          </w:p>
          <w:p w14:paraId="0C87A515" w14:textId="77777777" w:rsidR="001619F1" w:rsidRPr="001619F1" w:rsidRDefault="001619F1" w:rsidP="001619F1">
            <w:pPr>
              <w:rPr>
                <w:rStyle w:val="ComputerCode"/>
              </w:rPr>
            </w:pPr>
            <w:r w:rsidRPr="001619F1">
              <w:rPr>
                <w:rStyle w:val="ComputerCode"/>
              </w:rPr>
              <w:t xml:space="preserve">    }</w:t>
            </w:r>
          </w:p>
          <w:p w14:paraId="304BEB6D" w14:textId="4AD4E0E2" w:rsidR="00AA54A1" w:rsidRDefault="001619F1" w:rsidP="001619F1">
            <w:r w:rsidRPr="001619F1">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D9604F" w:rsidRPr="00AA54A1">
        <w:rPr>
          <w:b/>
        </w:rPr>
        <w:t xml:space="preserve">Listing </w:t>
      </w:r>
      <w:r w:rsidR="00D9604F">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D9604F" w:rsidRPr="00384819">
        <w:rPr>
          <w:b/>
        </w:rPr>
        <w:t xml:space="preserve">Listing </w:t>
      </w:r>
      <w:r w:rsidR="00D9604F">
        <w:rPr>
          <w:b/>
          <w:noProof/>
        </w:rPr>
        <w:t>90</w:t>
      </w:r>
      <w:r>
        <w:fldChar w:fldCharType="end"/>
      </w:r>
      <w:r>
        <w:t>. It is possible to improve the AI with some basic heuristic – such as moving closer the player’s spaceship –, or using a more sophisticated techn</w:t>
      </w:r>
      <w:r w:rsidR="00930E5C">
        <w:t>ique – perhaps a decision tree using Lua.</w:t>
      </w:r>
    </w:p>
    <w:p w14:paraId="0B8CDDAF" w14:textId="07AFD971" w:rsidR="006543D7" w:rsidRPr="006543D7" w:rsidRDefault="00210578" w:rsidP="006543D7">
      <w:pPr>
        <w:pStyle w:val="Heading4"/>
      </w:pPr>
      <w:bookmarkStart w:id="546" w:name="_Ref384108303"/>
      <w:r>
        <w:t>Allowing Enemies to Attack</w:t>
      </w:r>
      <w:r w:rsidR="006543D7">
        <w:t xml:space="preserve"> the Player</w:t>
      </w:r>
      <w:bookmarkEnd w:id="546"/>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D9604F">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D9604F" w:rsidRPr="00210578">
        <w:rPr>
          <w:b/>
        </w:rPr>
        <w:t xml:space="preserve">Listing </w:t>
      </w:r>
      <w:r w:rsidR="00D9604F">
        <w:rPr>
          <w:b/>
          <w:noProof/>
        </w:rPr>
        <w:t>111</w:t>
      </w:r>
      <w:r>
        <w:fldChar w:fldCharType="end"/>
      </w:r>
      <w:r>
        <w:t xml:space="preserve"> from Section </w:t>
      </w:r>
      <w:r>
        <w:fldChar w:fldCharType="begin"/>
      </w:r>
      <w:r>
        <w:instrText xml:space="preserve"> REF _Ref384129559 \r \h </w:instrText>
      </w:r>
      <w:r>
        <w:fldChar w:fldCharType="separate"/>
      </w:r>
      <w:r w:rsidR="00D9604F">
        <w:t>7.2.7.1</w:t>
      </w:r>
      <w:r>
        <w:fldChar w:fldCharType="end"/>
      </w:r>
      <w:r>
        <w:t>) high-level game command to allow the enemies to attack the player’s spaceship (</w:t>
      </w:r>
      <w:r>
        <w:fldChar w:fldCharType="begin"/>
      </w:r>
      <w:r>
        <w:instrText xml:space="preserve"> REF _Ref384140029 \h </w:instrText>
      </w:r>
      <w:r>
        <w:fldChar w:fldCharType="separate"/>
      </w:r>
      <w:r w:rsidR="00D9604F" w:rsidRPr="00AA165C">
        <w:rPr>
          <w:b/>
        </w:rPr>
        <w:t xml:space="preserve">Listing </w:t>
      </w:r>
      <w:r w:rsidR="00D9604F">
        <w:rPr>
          <w:b/>
          <w:noProof/>
        </w:rPr>
        <w:t>125</w:t>
      </w:r>
      <w:r>
        <w:fldChar w:fldCharType="end"/>
      </w:r>
      <w:r>
        <w:t>).</w:t>
      </w:r>
    </w:p>
    <w:p w14:paraId="1AB5D509" w14:textId="1AD42407" w:rsidR="00AA165C" w:rsidRDefault="00AA165C" w:rsidP="00AA165C">
      <w:pPr>
        <w:pStyle w:val="Caption"/>
        <w:keepNext/>
        <w:jc w:val="center"/>
      </w:pPr>
      <w:bookmarkStart w:id="547" w:name="_Ref384140029"/>
      <w:bookmarkStart w:id="548" w:name="_Toc384243721"/>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D9604F">
        <w:rPr>
          <w:b/>
          <w:noProof/>
        </w:rPr>
        <w:t>125</w:t>
      </w:r>
      <w:r w:rsidRPr="00AA165C">
        <w:rPr>
          <w:b/>
        </w:rPr>
        <w:fldChar w:fldCharType="end"/>
      </w:r>
      <w:bookmarkEnd w:id="547"/>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D9604F" w:rsidRPr="00210578">
        <w:rPr>
          <w:b/>
        </w:rPr>
        <w:t xml:space="preserve">Listing </w:t>
      </w:r>
      <w:r w:rsidR="00D9604F">
        <w:rPr>
          <w:b/>
          <w:noProof/>
        </w:rPr>
        <w:t>111</w:t>
      </w:r>
      <w:r w:rsidR="00E34262">
        <w:fldChar w:fldCharType="end"/>
      </w:r>
      <w:r>
        <w:t>.</w:t>
      </w:r>
      <w:bookmarkEnd w:id="548"/>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428AE784" w14:textId="77777777" w:rsidR="001619F1" w:rsidRPr="001619F1" w:rsidRDefault="001619F1" w:rsidP="001619F1">
            <w:pPr>
              <w:rPr>
                <w:rStyle w:val="ComputerCode"/>
              </w:rPr>
            </w:pPr>
            <w:r w:rsidRPr="001619F1">
              <w:rPr>
                <w:rStyle w:val="ComputerCode"/>
              </w:rPr>
              <w:t>void Running::MakeEnemiesAttack()</w:t>
            </w:r>
          </w:p>
          <w:p w14:paraId="65E0860C" w14:textId="77777777" w:rsidR="001619F1" w:rsidRPr="001619F1" w:rsidRDefault="001619F1" w:rsidP="001619F1">
            <w:pPr>
              <w:rPr>
                <w:rStyle w:val="ComputerCode"/>
              </w:rPr>
            </w:pPr>
            <w:r w:rsidRPr="001619F1">
              <w:rPr>
                <w:rStyle w:val="ComputerCode"/>
              </w:rPr>
              <w:t>{</w:t>
            </w:r>
          </w:p>
          <w:p w14:paraId="7183650E" w14:textId="77777777" w:rsidR="001619F1" w:rsidRPr="001619F1" w:rsidRDefault="001619F1" w:rsidP="001619F1">
            <w:pPr>
              <w:rPr>
                <w:rStyle w:val="ComputerCode"/>
              </w:rPr>
            </w:pPr>
            <w:r w:rsidRPr="001619F1">
              <w:rPr>
                <w:rStyle w:val="ComputerCode"/>
              </w:rPr>
              <w:t xml:space="preserve">    // Make enemies attack with probability kProbabilityToAttack.</w:t>
            </w:r>
          </w:p>
          <w:p w14:paraId="78735FB0" w14:textId="77777777" w:rsidR="001619F1" w:rsidRDefault="001619F1" w:rsidP="001619F1">
            <w:pPr>
              <w:rPr>
                <w:rStyle w:val="ComputerCode"/>
              </w:rPr>
            </w:pPr>
            <w:r w:rsidRPr="001619F1">
              <w:rPr>
                <w:rStyle w:val="ComputerCode"/>
              </w:rPr>
              <w:t xml:space="preserve">    sg::GameLogic* pGameLogic =</w:t>
            </w:r>
          </w:p>
          <w:p w14:paraId="58C8BD1A" w14:textId="71756C87"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280B6165" w14:textId="77777777" w:rsidR="001619F1" w:rsidRPr="001619F1" w:rsidRDefault="001619F1" w:rsidP="001619F1">
            <w:pPr>
              <w:rPr>
                <w:rStyle w:val="ComputerCode"/>
              </w:rPr>
            </w:pPr>
            <w:r w:rsidRPr="001619F1">
              <w:rPr>
                <w:rStyle w:val="ComputerCode"/>
              </w:rPr>
              <w:t xml:space="preserve">    for (const auto&amp; actorIt : pGameLogic-&gt;m_Actors)</w:t>
            </w:r>
          </w:p>
          <w:p w14:paraId="57A41617" w14:textId="77777777" w:rsidR="001619F1" w:rsidRPr="001619F1" w:rsidRDefault="001619F1" w:rsidP="001619F1">
            <w:pPr>
              <w:rPr>
                <w:rStyle w:val="ComputerCode"/>
              </w:rPr>
            </w:pPr>
            <w:r w:rsidRPr="001619F1">
              <w:rPr>
                <w:rStyle w:val="ComputerCode"/>
              </w:rPr>
              <w:t xml:space="preserve">    {</w:t>
            </w:r>
          </w:p>
          <w:p w14:paraId="4CF04540" w14:textId="77777777" w:rsidR="001619F1" w:rsidRPr="001619F1" w:rsidRDefault="001619F1" w:rsidP="001619F1">
            <w:pPr>
              <w:rPr>
                <w:rStyle w:val="ComputerCode"/>
              </w:rPr>
            </w:pPr>
            <w:r w:rsidRPr="001619F1">
              <w:rPr>
                <w:rStyle w:val="ComputerCode"/>
              </w:rPr>
              <w:t xml:space="preserve">        uge::ActorID actorID = actorIt.first;</w:t>
            </w:r>
          </w:p>
          <w:p w14:paraId="389D7A5F" w14:textId="77777777" w:rsidR="001619F1" w:rsidRPr="001619F1" w:rsidRDefault="001619F1" w:rsidP="001619F1">
            <w:pPr>
              <w:rPr>
                <w:rStyle w:val="ComputerCode"/>
              </w:rPr>
            </w:pPr>
            <w:r w:rsidRPr="001619F1">
              <w:rPr>
                <w:rStyle w:val="ComputerCode"/>
              </w:rPr>
              <w:t xml:space="preserve">        uge::ActorSharedPointer pActor = actorIt.second;</w:t>
            </w:r>
          </w:p>
          <w:p w14:paraId="0C6C6B5A" w14:textId="77777777" w:rsidR="001619F1" w:rsidRPr="001619F1" w:rsidRDefault="001619F1" w:rsidP="001619F1">
            <w:pPr>
              <w:rPr>
                <w:rStyle w:val="ComputerCode"/>
              </w:rPr>
            </w:pPr>
            <w:r w:rsidRPr="001619F1">
              <w:rPr>
                <w:rStyle w:val="ComputerCode"/>
              </w:rPr>
              <w:t xml:space="preserve">        if (pActor-&gt;GetActorType() != g_kActorTypeAlien)</w:t>
            </w:r>
          </w:p>
          <w:p w14:paraId="365F1132" w14:textId="77777777" w:rsidR="001619F1" w:rsidRPr="001619F1" w:rsidRDefault="001619F1" w:rsidP="001619F1">
            <w:pPr>
              <w:rPr>
                <w:rStyle w:val="ComputerCode"/>
              </w:rPr>
            </w:pPr>
            <w:r w:rsidRPr="001619F1">
              <w:rPr>
                <w:rStyle w:val="ComputerCode"/>
              </w:rPr>
              <w:t xml:space="preserve">        {</w:t>
            </w:r>
          </w:p>
          <w:p w14:paraId="78237929" w14:textId="77777777" w:rsidR="001619F1" w:rsidRPr="001619F1" w:rsidRDefault="001619F1" w:rsidP="001619F1">
            <w:pPr>
              <w:rPr>
                <w:rStyle w:val="ComputerCode"/>
              </w:rPr>
            </w:pPr>
            <w:r w:rsidRPr="001619F1">
              <w:rPr>
                <w:rStyle w:val="ComputerCode"/>
              </w:rPr>
              <w:t xml:space="preserve">            continue;</w:t>
            </w:r>
          </w:p>
          <w:p w14:paraId="03EC1D79" w14:textId="77777777" w:rsidR="001619F1" w:rsidRPr="001619F1" w:rsidRDefault="001619F1" w:rsidP="001619F1">
            <w:pPr>
              <w:rPr>
                <w:rStyle w:val="ComputerCode"/>
              </w:rPr>
            </w:pPr>
            <w:r w:rsidRPr="001619F1">
              <w:rPr>
                <w:rStyle w:val="ComputerCode"/>
              </w:rPr>
              <w:t xml:space="preserve">        }</w:t>
            </w:r>
          </w:p>
          <w:p w14:paraId="14335CF0" w14:textId="77777777" w:rsidR="001619F1" w:rsidRPr="001619F1" w:rsidRDefault="001619F1" w:rsidP="001619F1">
            <w:pPr>
              <w:rPr>
                <w:rStyle w:val="ComputerCode"/>
              </w:rPr>
            </w:pPr>
          </w:p>
          <w:p w14:paraId="11811C96" w14:textId="77777777" w:rsidR="001619F1" w:rsidRPr="001619F1" w:rsidRDefault="001619F1" w:rsidP="001619F1">
            <w:pPr>
              <w:rPr>
                <w:rStyle w:val="ComputerCode"/>
              </w:rPr>
            </w:pPr>
            <w:r w:rsidRPr="001619F1">
              <w:rPr>
                <w:rStyle w:val="ComputerCode"/>
              </w:rPr>
              <w:lastRenderedPageBreak/>
              <w:t xml:space="preserve">        const unsigned int kProbabilityToAttack = 3u;</w:t>
            </w:r>
          </w:p>
          <w:p w14:paraId="21325F37" w14:textId="77777777" w:rsidR="001619F1" w:rsidRPr="001619F1" w:rsidRDefault="001619F1" w:rsidP="001619F1">
            <w:pPr>
              <w:rPr>
                <w:rStyle w:val="ComputerCode"/>
              </w:rPr>
            </w:pPr>
            <w:r w:rsidRPr="001619F1">
              <w:rPr>
                <w:rStyle w:val="ComputerCode"/>
              </w:rPr>
              <w:t xml:space="preserve">        if (std::rand() % 1000 &lt;= kProbabilityToAttack)</w:t>
            </w:r>
          </w:p>
          <w:p w14:paraId="247B87B7" w14:textId="77777777" w:rsidR="001619F1" w:rsidRPr="001619F1" w:rsidRDefault="001619F1" w:rsidP="001619F1">
            <w:pPr>
              <w:rPr>
                <w:rStyle w:val="ComputerCode"/>
              </w:rPr>
            </w:pPr>
            <w:r w:rsidRPr="001619F1">
              <w:rPr>
                <w:rStyle w:val="ComputerCode"/>
              </w:rPr>
              <w:t xml:space="preserve">        {</w:t>
            </w:r>
          </w:p>
          <w:p w14:paraId="32123CF1" w14:textId="77777777" w:rsidR="001619F1" w:rsidRPr="001619F1" w:rsidRDefault="001619F1" w:rsidP="001619F1">
            <w:pPr>
              <w:rPr>
                <w:rStyle w:val="ComputerCode"/>
              </w:rPr>
            </w:pPr>
            <w:r w:rsidRPr="001619F1">
              <w:rPr>
                <w:rStyle w:val="ComputerCode"/>
              </w:rPr>
              <w:t xml:space="preserve">            const unsigned int kProbabilityToUseBomb = 5u;</w:t>
            </w:r>
          </w:p>
          <w:p w14:paraId="00B8ABA4" w14:textId="77777777" w:rsidR="001619F1" w:rsidRPr="001619F1" w:rsidRDefault="001619F1" w:rsidP="001619F1">
            <w:pPr>
              <w:rPr>
                <w:rStyle w:val="ComputerCode"/>
              </w:rPr>
            </w:pPr>
            <w:r w:rsidRPr="001619F1">
              <w:rPr>
                <w:rStyle w:val="ComputerCode"/>
              </w:rPr>
              <w:t xml:space="preserve">            FireProjectile::Type type;</w:t>
            </w:r>
          </w:p>
          <w:p w14:paraId="479D6DFF" w14:textId="77777777" w:rsidR="001619F1" w:rsidRPr="001619F1" w:rsidRDefault="001619F1" w:rsidP="001619F1">
            <w:pPr>
              <w:rPr>
                <w:rStyle w:val="ComputerCode"/>
              </w:rPr>
            </w:pPr>
            <w:r w:rsidRPr="001619F1">
              <w:rPr>
                <w:rStyle w:val="ComputerCode"/>
              </w:rPr>
              <w:t xml:space="preserve">            if (std::rand() % 1000 &lt;= kProbabilityToUseBomb)</w:t>
            </w:r>
          </w:p>
          <w:p w14:paraId="7D91AB0C" w14:textId="77777777" w:rsidR="001619F1" w:rsidRPr="001619F1" w:rsidRDefault="001619F1" w:rsidP="001619F1">
            <w:pPr>
              <w:rPr>
                <w:rStyle w:val="ComputerCode"/>
              </w:rPr>
            </w:pPr>
            <w:r w:rsidRPr="001619F1">
              <w:rPr>
                <w:rStyle w:val="ComputerCode"/>
              </w:rPr>
              <w:t xml:space="preserve">            {</w:t>
            </w:r>
          </w:p>
          <w:p w14:paraId="585BE7BD" w14:textId="77777777" w:rsidR="001619F1" w:rsidRPr="001619F1" w:rsidRDefault="001619F1" w:rsidP="001619F1">
            <w:pPr>
              <w:rPr>
                <w:rStyle w:val="ComputerCode"/>
              </w:rPr>
            </w:pPr>
            <w:r w:rsidRPr="001619F1">
              <w:rPr>
                <w:rStyle w:val="ComputerCode"/>
              </w:rPr>
              <w:t xml:space="preserve">                type = FireProjectile::Type::Bomb;</w:t>
            </w:r>
          </w:p>
          <w:p w14:paraId="58D62B94" w14:textId="77777777" w:rsidR="001619F1" w:rsidRPr="001619F1" w:rsidRDefault="001619F1" w:rsidP="001619F1">
            <w:pPr>
              <w:rPr>
                <w:rStyle w:val="ComputerCode"/>
              </w:rPr>
            </w:pPr>
            <w:r w:rsidRPr="001619F1">
              <w:rPr>
                <w:rStyle w:val="ComputerCode"/>
              </w:rPr>
              <w:t xml:space="preserve">            }</w:t>
            </w:r>
          </w:p>
          <w:p w14:paraId="2B52B884" w14:textId="77777777" w:rsidR="001619F1" w:rsidRPr="001619F1" w:rsidRDefault="001619F1" w:rsidP="001619F1">
            <w:pPr>
              <w:rPr>
                <w:rStyle w:val="ComputerCode"/>
              </w:rPr>
            </w:pPr>
            <w:r w:rsidRPr="001619F1">
              <w:rPr>
                <w:rStyle w:val="ComputerCode"/>
              </w:rPr>
              <w:t xml:space="preserve">            else</w:t>
            </w:r>
          </w:p>
          <w:p w14:paraId="1F7D5B13" w14:textId="77777777" w:rsidR="001619F1" w:rsidRPr="001619F1" w:rsidRDefault="001619F1" w:rsidP="001619F1">
            <w:pPr>
              <w:rPr>
                <w:rStyle w:val="ComputerCode"/>
              </w:rPr>
            </w:pPr>
            <w:r w:rsidRPr="001619F1">
              <w:rPr>
                <w:rStyle w:val="ComputerCode"/>
              </w:rPr>
              <w:t xml:space="preserve">            {</w:t>
            </w:r>
          </w:p>
          <w:p w14:paraId="271BA772" w14:textId="77777777" w:rsidR="001619F1" w:rsidRPr="001619F1" w:rsidRDefault="001619F1" w:rsidP="001619F1">
            <w:pPr>
              <w:rPr>
                <w:rStyle w:val="ComputerCode"/>
              </w:rPr>
            </w:pPr>
            <w:r w:rsidRPr="001619F1">
              <w:rPr>
                <w:rStyle w:val="ComputerCode"/>
              </w:rPr>
              <w:t xml:space="preserve">                type = FireProjectile::Type::Bullet;</w:t>
            </w:r>
          </w:p>
          <w:p w14:paraId="6AF37516" w14:textId="77777777" w:rsidR="001619F1" w:rsidRPr="001619F1" w:rsidRDefault="001619F1" w:rsidP="001619F1">
            <w:pPr>
              <w:rPr>
                <w:rStyle w:val="ComputerCode"/>
              </w:rPr>
            </w:pPr>
            <w:r w:rsidRPr="001619F1">
              <w:rPr>
                <w:rStyle w:val="ComputerCode"/>
              </w:rPr>
              <w:t xml:space="preserve">            }</w:t>
            </w:r>
          </w:p>
          <w:p w14:paraId="18DFC16F" w14:textId="77777777" w:rsidR="001619F1" w:rsidRPr="001619F1" w:rsidRDefault="001619F1" w:rsidP="001619F1">
            <w:pPr>
              <w:rPr>
                <w:rStyle w:val="ComputerCode"/>
              </w:rPr>
            </w:pPr>
          </w:p>
          <w:p w14:paraId="40D17AFE" w14:textId="77777777" w:rsidR="001619F1" w:rsidRDefault="001619F1" w:rsidP="001619F1">
            <w:pPr>
              <w:rPr>
                <w:rStyle w:val="ComputerCode"/>
              </w:rPr>
            </w:pPr>
            <w:r w:rsidRPr="001619F1">
              <w:rPr>
                <w:rStyle w:val="ComputerCode"/>
              </w:rPr>
              <w:t xml:space="preserve">            std::shared_ptr&lt;sg::FireProjectile&gt; pEvent(</w:t>
            </w:r>
          </w:p>
          <w:p w14:paraId="5B0C7D4A" w14:textId="1C193EBF" w:rsidR="001619F1" w:rsidRPr="001619F1" w:rsidRDefault="001619F1" w:rsidP="001619F1">
            <w:pPr>
              <w:rPr>
                <w:rStyle w:val="ComputerCode"/>
              </w:rPr>
            </w:pPr>
            <w:r>
              <w:rPr>
                <w:rStyle w:val="ComputerCode"/>
              </w:rPr>
              <w:t xml:space="preserve">                        </w:t>
            </w:r>
            <w:r w:rsidRPr="001619F1">
              <w:rPr>
                <w:rStyle w:val="ComputerCode"/>
              </w:rPr>
              <w:t>LIB_NEW sg::FireProjectile(actorID, type));</w:t>
            </w:r>
          </w:p>
          <w:p w14:paraId="092F620B" w14:textId="77777777" w:rsidR="001619F1" w:rsidRPr="001619F1" w:rsidRDefault="001619F1" w:rsidP="001619F1">
            <w:pPr>
              <w:rPr>
                <w:rStyle w:val="ComputerCode"/>
              </w:rPr>
            </w:pPr>
            <w:r w:rsidRPr="001619F1">
              <w:rPr>
                <w:rStyle w:val="ComputerCode"/>
              </w:rPr>
              <w:t xml:space="preserve">            uge::IEventManager::Get()-&gt;vQueueEvent(pEvent);</w:t>
            </w:r>
          </w:p>
          <w:p w14:paraId="79D0F185" w14:textId="77777777" w:rsidR="001619F1" w:rsidRPr="001619F1" w:rsidRDefault="001619F1" w:rsidP="001619F1">
            <w:pPr>
              <w:rPr>
                <w:rStyle w:val="ComputerCode"/>
              </w:rPr>
            </w:pPr>
            <w:r w:rsidRPr="001619F1">
              <w:rPr>
                <w:rStyle w:val="ComputerCode"/>
              </w:rPr>
              <w:t xml:space="preserve">        }</w:t>
            </w:r>
          </w:p>
          <w:p w14:paraId="5FCE7DFD" w14:textId="77777777" w:rsidR="001619F1" w:rsidRPr="001619F1" w:rsidRDefault="001619F1" w:rsidP="001619F1">
            <w:pPr>
              <w:rPr>
                <w:rStyle w:val="ComputerCode"/>
              </w:rPr>
            </w:pPr>
            <w:r w:rsidRPr="001619F1">
              <w:rPr>
                <w:rStyle w:val="ComputerCode"/>
              </w:rPr>
              <w:t xml:space="preserve">    }</w:t>
            </w:r>
          </w:p>
          <w:p w14:paraId="14A14A1F" w14:textId="0FC44AB9" w:rsidR="00AA165C" w:rsidRDefault="001619F1" w:rsidP="001619F1">
            <w:r w:rsidRPr="001619F1">
              <w:rPr>
                <w:rStyle w:val="ComputerCode"/>
              </w:rPr>
              <w:t>}</w:t>
            </w:r>
          </w:p>
        </w:tc>
      </w:tr>
    </w:tbl>
    <w:p w14:paraId="03F3E685" w14:textId="77777777" w:rsidR="00AA165C" w:rsidRDefault="00AA165C" w:rsidP="006543D7"/>
    <w:p w14:paraId="50F5E235" w14:textId="470C0E4F" w:rsidR="00AA165C"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D9604F">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D9604F" w:rsidRPr="00BA5669">
        <w:rPr>
          <w:b/>
        </w:rPr>
        <w:t xml:space="preserve">Listing </w:t>
      </w:r>
      <w:r w:rsidR="00D9604F">
        <w:rPr>
          <w:b/>
          <w:noProof/>
        </w:rPr>
        <w:t>122</w:t>
      </w:r>
      <w:r w:rsidR="001D4069">
        <w:fldChar w:fldCharType="end"/>
      </w:r>
      <w:r>
        <w:t>.</w:t>
      </w:r>
    </w:p>
    <w:p w14:paraId="3F4A24A9" w14:textId="52EB94BC" w:rsidR="00684524" w:rsidRDefault="00684524" w:rsidP="00684524">
      <w:pPr>
        <w:pStyle w:val="Heading4"/>
      </w:pPr>
      <w:bookmarkStart w:id="549" w:name="_Ref384188275"/>
      <w:r>
        <w:t>Completing and Improving Implementation</w:t>
      </w:r>
      <w:bookmarkEnd w:id="549"/>
    </w:p>
    <w:p w14:paraId="25EDCCFD" w14:textId="00DB92A7" w:rsidR="00684524" w:rsidRPr="00684524" w:rsidRDefault="00684524" w:rsidP="00684524">
      <w:r>
        <w:t xml:space="preserve">This section presented a basic prototype for the Space Invaders clone illustrated in </w:t>
      </w:r>
      <w:r>
        <w:fldChar w:fldCharType="begin"/>
      </w:r>
      <w:r>
        <w:instrText xml:space="preserve"> REF _Ref381803102 \h </w:instrText>
      </w:r>
      <w:r>
        <w:fldChar w:fldCharType="separate"/>
      </w:r>
      <w:r w:rsidR="00D9604F" w:rsidRPr="003B35E8">
        <w:rPr>
          <w:b/>
        </w:rPr>
        <w:t xml:space="preserve">Figure </w:t>
      </w:r>
      <w:r w:rsidR="00D9604F">
        <w:rPr>
          <w:b/>
          <w:noProof/>
        </w:rPr>
        <w:t>26</w:t>
      </w:r>
      <w:r>
        <w:fldChar w:fldCharType="end"/>
      </w:r>
      <w:r>
        <w:t>. There are still some missing functionalities, such as removing far away projectiles, containing the actors movement t</w:t>
      </w:r>
      <w:r w:rsidR="00240619">
        <w:t>o the game area,</w:t>
      </w:r>
      <w:r>
        <w:t xml:space="preserve"> improving the game AI</w:t>
      </w:r>
      <w:r w:rsidR="00240619">
        <w:t xml:space="preserve"> and finishing the game when the spaceship hits zero or less health points</w:t>
      </w:r>
      <w:r>
        <w:t>. These missing functionalities will be implemented in a future version of the tutorial.</w:t>
      </w:r>
    </w:p>
    <w:p w14:paraId="5F016619" w14:textId="0744C153" w:rsidR="006543D7" w:rsidRDefault="006543D7" w:rsidP="006543D7">
      <w:pPr>
        <w:pStyle w:val="Heading3"/>
      </w:pPr>
      <w:bookmarkStart w:id="550" w:name="_Ref384156415"/>
      <w:bookmarkStart w:id="551" w:name="_Toc384243541"/>
      <w:r>
        <w:t xml:space="preserve">Tailoring the Game to </w:t>
      </w:r>
      <w:r w:rsidR="003725AA">
        <w:t xml:space="preserve">Suit </w:t>
      </w:r>
      <w:r>
        <w:t>Different Interaction Abilities</w:t>
      </w:r>
      <w:bookmarkEnd w:id="550"/>
      <w:bookmarkEnd w:id="551"/>
    </w:p>
    <w:p w14:paraId="7F97D1F3" w14:textId="6542AE5A" w:rsidR="00AA54A1" w:rsidRDefault="00684524" w:rsidP="00AA54A1">
      <w:r>
        <w:t xml:space="preserve">Section </w:t>
      </w:r>
      <w:r>
        <w:fldChar w:fldCharType="begin"/>
      </w:r>
      <w:r>
        <w:instrText xml:space="preserve"> REF _Ref384105924 \r \h </w:instrText>
      </w:r>
      <w:r>
        <w:fldChar w:fldCharType="separate"/>
      </w:r>
      <w:r w:rsidR="00D9604F">
        <w:t>7.2.7</w:t>
      </w:r>
      <w:r>
        <w:fldChar w:fldCharType="end"/>
      </w:r>
      <w:r>
        <w:t xml:space="preserve"> implemented a prototype of a Space Invaders clone with basic functionality.</w:t>
      </w:r>
      <w:r w:rsidR="00A875E3">
        <w:t xml:space="preserve"> So far, the prototype only accounts for the interaction needs of average users.</w:t>
      </w:r>
      <w:r>
        <w:t xml:space="preserve"> </w:t>
      </w:r>
      <w:r w:rsidR="00A875E3">
        <w:t>UGE’s goal is to offer a flexible way to specialize the game to different interaction needs – this and next sections show how to implement this specialization.</w:t>
      </w:r>
    </w:p>
    <w:p w14:paraId="117562C8" w14:textId="01A78FBA" w:rsidR="0058043F" w:rsidRDefault="00A90CBB" w:rsidP="0058043F">
      <w:pPr>
        <w:pStyle w:val="Heading4"/>
      </w:pPr>
      <w:r>
        <w:t>Specializing Actors in a Flexible Way</w:t>
      </w:r>
    </w:p>
    <w:p w14:paraId="3D2A0298" w14:textId="070F6473" w:rsidR="006A070B" w:rsidRDefault="006A070B" w:rsidP="0058043F">
      <w:r>
        <w:t xml:space="preserve">Section </w:t>
      </w:r>
      <w:r>
        <w:fldChar w:fldCharType="begin"/>
      </w:r>
      <w:r>
        <w:instrText xml:space="preserve"> REF _Ref381864380 \r \h </w:instrText>
      </w:r>
      <w:r>
        <w:fldChar w:fldCharType="separate"/>
      </w:r>
      <w:r w:rsidR="00D9604F">
        <w:t>7.2.5.8</w:t>
      </w:r>
      <w:r>
        <w:fldChar w:fldCharType="end"/>
      </w:r>
      <w:r>
        <w:t xml:space="preserve"> presented a very simple implementation to handle the actors’ specializations according to a player profile. As player profiles are an important resource for UA-Games, this section provides a better implementation.</w:t>
      </w:r>
      <w:r w:rsidR="00A90CBB">
        <w:t xml:space="preserve"> This new approach, available in </w:t>
      </w:r>
      <w:r w:rsidR="00A90CBB">
        <w:fldChar w:fldCharType="begin"/>
      </w:r>
      <w:r w:rsidR="00A90CBB">
        <w:instrText xml:space="preserve"> REF _Ref384156756 \h </w:instrText>
      </w:r>
      <w:r w:rsidR="00A90CBB">
        <w:fldChar w:fldCharType="separate"/>
      </w:r>
      <w:r w:rsidR="00D9604F" w:rsidRPr="00A90CBB">
        <w:rPr>
          <w:b/>
        </w:rPr>
        <w:t xml:space="preserve">Listing </w:t>
      </w:r>
      <w:r w:rsidR="00D9604F">
        <w:rPr>
          <w:b/>
          <w:noProof/>
        </w:rPr>
        <w:t>126</w:t>
      </w:r>
      <w:r w:rsidR="00A90CBB">
        <w:fldChar w:fldCharType="end"/>
      </w:r>
      <w:r w:rsidR="00A90CBB">
        <w:t>, should be flexible enough to tailor</w:t>
      </w:r>
      <w:r>
        <w:t xml:space="preserve"> the game’s actors with overloaded data or new components with little to no change</w:t>
      </w:r>
      <w:r w:rsidR="00A90CBB">
        <w:t xml:space="preserve"> even in different games</w:t>
      </w:r>
      <w:r>
        <w:t>.</w:t>
      </w:r>
    </w:p>
    <w:p w14:paraId="7F1AB9FD" w14:textId="55AE62F3" w:rsidR="00A90CBB" w:rsidRDefault="00A90CBB" w:rsidP="00A90CBB">
      <w:pPr>
        <w:pStyle w:val="Caption"/>
        <w:keepNext/>
        <w:jc w:val="center"/>
      </w:pPr>
      <w:bookmarkStart w:id="552" w:name="_Ref384156756"/>
      <w:bookmarkStart w:id="553" w:name="_Toc384243722"/>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D9604F">
        <w:rPr>
          <w:b/>
          <w:noProof/>
        </w:rPr>
        <w:t>126</w:t>
      </w:r>
      <w:r w:rsidRPr="00A90CBB">
        <w:rPr>
          <w:b/>
        </w:rPr>
        <w:fldChar w:fldCharType="end"/>
      </w:r>
      <w:bookmarkEnd w:id="552"/>
      <w:r w:rsidRPr="00A90CBB">
        <w:rPr>
          <w:b/>
        </w:rPr>
        <w:t>.</w:t>
      </w:r>
      <w:r>
        <w:t xml:space="preserve"> Specializing actors according to their definitions in player profiles.</w:t>
      </w:r>
      <w:bookmarkEnd w:id="553"/>
    </w:p>
    <w:tbl>
      <w:tblPr>
        <w:tblStyle w:val="TableGrid"/>
        <w:tblW w:w="0" w:type="auto"/>
        <w:tblLook w:val="04A0" w:firstRow="1" w:lastRow="0" w:firstColumn="1" w:lastColumn="0" w:noHBand="0" w:noVBand="1"/>
      </w:tblPr>
      <w:tblGrid>
        <w:gridCol w:w="8494"/>
      </w:tblGrid>
      <w:tr w:rsidR="0058043F" w14:paraId="055358B4" w14:textId="77777777" w:rsidTr="0058043F">
        <w:tc>
          <w:tcPr>
            <w:tcW w:w="8494" w:type="dxa"/>
          </w:tcPr>
          <w:p w14:paraId="3738B73E" w14:textId="07472F76" w:rsidR="006A070B" w:rsidRPr="006A070B" w:rsidRDefault="006A070B" w:rsidP="006A070B">
            <w:pPr>
              <w:rPr>
                <w:rStyle w:val="ComputerCode"/>
              </w:rPr>
            </w:pPr>
            <w:r w:rsidRPr="006A070B">
              <w:rPr>
                <w:rStyle w:val="ComputerCode"/>
              </w:rPr>
              <w:t>class Running : public uge::GameState::Running</w:t>
            </w:r>
          </w:p>
          <w:p w14:paraId="15DA9F24" w14:textId="77777777" w:rsidR="006A070B" w:rsidRDefault="006A070B" w:rsidP="006A070B">
            <w:pPr>
              <w:rPr>
                <w:rStyle w:val="ComputerCode"/>
              </w:rPr>
            </w:pPr>
            <w:r w:rsidRPr="006A070B">
              <w:rPr>
                <w:rStyle w:val="ComputerCode"/>
              </w:rPr>
              <w:t>{</w:t>
            </w:r>
          </w:p>
          <w:p w14:paraId="57782374" w14:textId="36F4FF92" w:rsidR="00A90CBB" w:rsidRDefault="00A90CBB" w:rsidP="006A070B">
            <w:pPr>
              <w:rPr>
                <w:rStyle w:val="ComputerCode"/>
              </w:rPr>
            </w:pPr>
            <w:r>
              <w:rPr>
                <w:rStyle w:val="ComputerCode"/>
              </w:rPr>
              <w:t>public:</w:t>
            </w:r>
          </w:p>
          <w:p w14:paraId="4EC12CF6" w14:textId="686F829D" w:rsidR="00A90CBB" w:rsidRDefault="00A90CBB" w:rsidP="006A070B">
            <w:pPr>
              <w:rPr>
                <w:rStyle w:val="ComputerCode"/>
              </w:rPr>
            </w:pPr>
            <w:r>
              <w:rPr>
                <w:rStyle w:val="ComputerCode"/>
              </w:rPr>
              <w:lastRenderedPageBreak/>
              <w:t xml:space="preserve">    // ...</w:t>
            </w:r>
          </w:p>
          <w:p w14:paraId="0BF90B66" w14:textId="434F79AE" w:rsidR="00A90CBB" w:rsidRDefault="00A90CBB" w:rsidP="006A070B">
            <w:pPr>
              <w:rPr>
                <w:rStyle w:val="ComputerCode"/>
              </w:rPr>
            </w:pPr>
            <w:r>
              <w:rPr>
                <w:rStyle w:val="ComputerCode"/>
              </w:rPr>
              <w:t xml:space="preserve">    </w:t>
            </w:r>
            <w:r w:rsidRPr="00A90CBB">
              <w:rPr>
                <w:rStyle w:val="ComputerCode"/>
              </w:rPr>
              <w:t>virtual bool vTailorToProfile(</w:t>
            </w:r>
          </w:p>
          <w:p w14:paraId="37D3A83F" w14:textId="5AFBE1F9" w:rsidR="00A90CBB" w:rsidRDefault="00A90CBB" w:rsidP="006A070B">
            <w:pPr>
              <w:rPr>
                <w:rStyle w:val="ComputerCode"/>
              </w:rPr>
            </w:pPr>
            <w:r>
              <w:rPr>
                <w:rStyle w:val="ComputerCode"/>
              </w:rPr>
              <w:t xml:space="preserve">              </w:t>
            </w:r>
            <w:r w:rsidRPr="00A90CBB">
              <w:rPr>
                <w:rStyle w:val="ComputerCode"/>
              </w:rPr>
              <w:t>const std::string&amp; xmlResourceFilename) override;</w:t>
            </w:r>
          </w:p>
          <w:p w14:paraId="4E7A3876" w14:textId="77777777" w:rsidR="00A90CBB" w:rsidRDefault="00A90CBB" w:rsidP="006A070B">
            <w:pPr>
              <w:rPr>
                <w:rStyle w:val="ComputerCode"/>
              </w:rPr>
            </w:pPr>
          </w:p>
          <w:p w14:paraId="7ECB1EB2" w14:textId="5165A094" w:rsidR="00A90CBB" w:rsidRDefault="00A90CBB" w:rsidP="006A070B">
            <w:pPr>
              <w:rPr>
                <w:rStyle w:val="ComputerCode"/>
              </w:rPr>
            </w:pPr>
            <w:r>
              <w:rPr>
                <w:rStyle w:val="ComputerCode"/>
              </w:rPr>
              <w:t xml:space="preserve">    // ...</w:t>
            </w:r>
          </w:p>
          <w:p w14:paraId="4DEA544C" w14:textId="77777777" w:rsidR="00A90CBB" w:rsidRDefault="00A90CBB" w:rsidP="006A070B">
            <w:pPr>
              <w:rPr>
                <w:rStyle w:val="ComputerCode"/>
              </w:rPr>
            </w:pPr>
          </w:p>
          <w:p w14:paraId="63E6C530" w14:textId="2727AAE4" w:rsidR="00A90CBB" w:rsidRPr="006A070B" w:rsidRDefault="00A90CBB" w:rsidP="006A070B">
            <w:pPr>
              <w:rPr>
                <w:rStyle w:val="ComputerCode"/>
              </w:rPr>
            </w:pPr>
            <w:r>
              <w:rPr>
                <w:rStyle w:val="ComputerCode"/>
              </w:rPr>
              <w:t>private:</w:t>
            </w:r>
          </w:p>
          <w:p w14:paraId="7F17E4D7" w14:textId="77777777" w:rsidR="006A070B" w:rsidRPr="006A070B" w:rsidRDefault="006A070B" w:rsidP="006A070B">
            <w:pPr>
              <w:rPr>
                <w:rStyle w:val="ComputerCode"/>
              </w:rPr>
            </w:pPr>
            <w:r w:rsidRPr="006A070B">
              <w:rPr>
                <w:rStyle w:val="ComputerCode"/>
              </w:rPr>
              <w:t xml:space="preserve">    // ...</w:t>
            </w:r>
          </w:p>
          <w:p w14:paraId="52B31838" w14:textId="77777777" w:rsidR="006A070B" w:rsidRPr="006A070B" w:rsidRDefault="006A070B" w:rsidP="006A070B">
            <w:pPr>
              <w:rPr>
                <w:rStyle w:val="ComputerCode"/>
              </w:rPr>
            </w:pPr>
          </w:p>
          <w:p w14:paraId="3BB50FF5" w14:textId="77777777" w:rsidR="006A070B" w:rsidRPr="006A070B" w:rsidRDefault="006A070B" w:rsidP="006A070B">
            <w:pPr>
              <w:rPr>
                <w:rStyle w:val="ComputerCode"/>
              </w:rPr>
            </w:pPr>
            <w:r w:rsidRPr="006A070B">
              <w:rPr>
                <w:rStyle w:val="ComputerCode"/>
              </w:rPr>
              <w:t xml:space="preserve">    void LoadProfile(const std::string&amp; xmlResourceFilename);</w:t>
            </w:r>
          </w:p>
          <w:p w14:paraId="2C320E42" w14:textId="77777777" w:rsidR="006A070B" w:rsidRPr="006A070B" w:rsidRDefault="006A070B" w:rsidP="006A070B">
            <w:pPr>
              <w:rPr>
                <w:rStyle w:val="ComputerCode"/>
              </w:rPr>
            </w:pPr>
            <w:r w:rsidRPr="006A070B">
              <w:rPr>
                <w:rStyle w:val="ComputerCode"/>
              </w:rPr>
              <w:t xml:space="preserve">    void TailorActorToProfile(uge::ActorSharedPointer pActor);</w:t>
            </w:r>
          </w:p>
          <w:p w14:paraId="1759D52B" w14:textId="77777777" w:rsidR="006A070B" w:rsidRPr="006A070B" w:rsidRDefault="006A070B" w:rsidP="006A070B">
            <w:pPr>
              <w:rPr>
                <w:rStyle w:val="ComputerCode"/>
              </w:rPr>
            </w:pPr>
          </w:p>
          <w:p w14:paraId="6C538844" w14:textId="77777777" w:rsidR="006A070B" w:rsidRPr="006A070B" w:rsidRDefault="006A070B" w:rsidP="006A070B">
            <w:pPr>
              <w:rPr>
                <w:rStyle w:val="ComputerCode"/>
              </w:rPr>
            </w:pPr>
            <w:r w:rsidRPr="006A070B">
              <w:rPr>
                <w:rStyle w:val="ComputerCode"/>
              </w:rPr>
              <w:t xml:space="preserve">    // ...</w:t>
            </w:r>
          </w:p>
          <w:p w14:paraId="5B9F9B01" w14:textId="77777777" w:rsidR="006A070B" w:rsidRPr="006A070B" w:rsidRDefault="006A070B" w:rsidP="006A070B">
            <w:pPr>
              <w:rPr>
                <w:rStyle w:val="ComputerCode"/>
              </w:rPr>
            </w:pPr>
          </w:p>
          <w:p w14:paraId="150A4A69" w14:textId="77777777" w:rsidR="006A070B" w:rsidRPr="006A070B" w:rsidRDefault="006A070B" w:rsidP="006A070B">
            <w:pPr>
              <w:rPr>
                <w:rStyle w:val="ComputerCode"/>
              </w:rPr>
            </w:pPr>
            <w:r w:rsidRPr="006A070B">
              <w:rPr>
                <w:rStyle w:val="ComputerCode"/>
              </w:rPr>
              <w:t>private:</w:t>
            </w:r>
          </w:p>
          <w:p w14:paraId="46D557D7" w14:textId="77777777" w:rsidR="006A070B" w:rsidRPr="006A070B" w:rsidRDefault="006A070B" w:rsidP="006A070B">
            <w:pPr>
              <w:rPr>
                <w:rStyle w:val="ComputerCode"/>
              </w:rPr>
            </w:pPr>
            <w:r w:rsidRPr="006A070B">
              <w:rPr>
                <w:rStyle w:val="ComputerCode"/>
              </w:rPr>
              <w:t xml:space="preserve">    uge::ActorSharedPointer m_pSpaceship;</w:t>
            </w:r>
          </w:p>
          <w:p w14:paraId="0197A7B4" w14:textId="77777777" w:rsidR="006A070B" w:rsidRPr="006A070B" w:rsidRDefault="006A070B" w:rsidP="006A070B">
            <w:pPr>
              <w:rPr>
                <w:rStyle w:val="ComputerCode"/>
              </w:rPr>
            </w:pPr>
          </w:p>
          <w:p w14:paraId="2051211D" w14:textId="77777777" w:rsidR="006A070B" w:rsidRDefault="006A070B" w:rsidP="006A070B">
            <w:pPr>
              <w:rPr>
                <w:rStyle w:val="ComputerCode"/>
              </w:rPr>
            </w:pPr>
            <w:r w:rsidRPr="006A070B">
              <w:rPr>
                <w:rStyle w:val="ComputerCode"/>
              </w:rPr>
              <w:t xml:space="preserve">    // Maps an actor's archetype to the resource</w:t>
            </w:r>
          </w:p>
          <w:p w14:paraId="32095AA4" w14:textId="7224DC64" w:rsidR="006A070B" w:rsidRPr="006A070B" w:rsidRDefault="006A070B" w:rsidP="006A070B">
            <w:pPr>
              <w:rPr>
                <w:rStyle w:val="ComputerCode"/>
              </w:rPr>
            </w:pPr>
            <w:r>
              <w:rPr>
                <w:rStyle w:val="ComputerCode"/>
              </w:rPr>
              <w:t xml:space="preserve">    // that</w:t>
            </w:r>
            <w:r w:rsidRPr="006A070B">
              <w:rPr>
                <w:rStyle w:val="ComputerCode"/>
              </w:rPr>
              <w:t xml:space="preserve"> specializes it.</w:t>
            </w:r>
          </w:p>
          <w:p w14:paraId="0B27CB89" w14:textId="77777777" w:rsidR="006A070B" w:rsidRDefault="006A070B" w:rsidP="006A070B">
            <w:pPr>
              <w:rPr>
                <w:rStyle w:val="ComputerCode"/>
              </w:rPr>
            </w:pPr>
            <w:r w:rsidRPr="006A070B">
              <w:rPr>
                <w:rStyle w:val="ComputerCode"/>
              </w:rPr>
              <w:t xml:space="preserve">    std::map&lt;std::string, std::string&gt;</w:t>
            </w:r>
          </w:p>
          <w:p w14:paraId="2BE70C8A" w14:textId="7FDC73F7"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w:t>
            </w:r>
          </w:p>
          <w:p w14:paraId="59D8C9A2" w14:textId="77777777" w:rsidR="006A070B" w:rsidRPr="006A070B" w:rsidRDefault="006A070B" w:rsidP="006A070B">
            <w:pPr>
              <w:rPr>
                <w:rStyle w:val="ComputerCode"/>
              </w:rPr>
            </w:pPr>
            <w:r w:rsidRPr="006A070B">
              <w:rPr>
                <w:rStyle w:val="ComputerCode"/>
              </w:rPr>
              <w:t>};</w:t>
            </w:r>
          </w:p>
          <w:p w14:paraId="6CBC3696" w14:textId="77777777" w:rsidR="006A070B" w:rsidRDefault="006A070B" w:rsidP="006A070B">
            <w:pPr>
              <w:rPr>
                <w:rStyle w:val="ComputerCode"/>
              </w:rPr>
            </w:pPr>
          </w:p>
          <w:p w14:paraId="0C18FE87" w14:textId="77777777" w:rsidR="00A90CBB" w:rsidRDefault="00A90CBB" w:rsidP="00A90CBB">
            <w:pPr>
              <w:rPr>
                <w:rStyle w:val="ComputerCode"/>
              </w:rPr>
            </w:pPr>
            <w:r w:rsidRPr="00A90CBB">
              <w:rPr>
                <w:rStyle w:val="ComputerCode"/>
              </w:rPr>
              <w:t>bool Running::vTailorToProfile(</w:t>
            </w:r>
          </w:p>
          <w:p w14:paraId="7436613F" w14:textId="4F1D7DA7" w:rsidR="00A90CBB" w:rsidRPr="00A90CBB" w:rsidRDefault="00A90CBB" w:rsidP="00A90CBB">
            <w:pPr>
              <w:rPr>
                <w:rStyle w:val="ComputerCode"/>
              </w:rPr>
            </w:pPr>
            <w:r>
              <w:rPr>
                <w:rStyle w:val="ComputerCode"/>
              </w:rPr>
              <w:t xml:space="preserve">                      </w:t>
            </w:r>
            <w:r w:rsidRPr="00A90CBB">
              <w:rPr>
                <w:rStyle w:val="ComputerCode"/>
              </w:rPr>
              <w:t>const std::string&amp; xmlResourceFilename)</w:t>
            </w:r>
          </w:p>
          <w:p w14:paraId="653D9775" w14:textId="77777777" w:rsidR="00A90CBB" w:rsidRPr="00A90CBB" w:rsidRDefault="00A90CBB" w:rsidP="00A90CBB">
            <w:pPr>
              <w:rPr>
                <w:rStyle w:val="ComputerCode"/>
              </w:rPr>
            </w:pPr>
            <w:r w:rsidRPr="00A90CBB">
              <w:rPr>
                <w:rStyle w:val="ComputerCode"/>
              </w:rPr>
              <w:t>{</w:t>
            </w:r>
          </w:p>
          <w:p w14:paraId="06E8612A" w14:textId="77777777" w:rsidR="00A90CBB" w:rsidRPr="00A90CBB" w:rsidRDefault="00A90CBB" w:rsidP="00A90CBB">
            <w:pPr>
              <w:rPr>
                <w:rStyle w:val="ComputerCode"/>
              </w:rPr>
            </w:pPr>
            <w:r w:rsidRPr="00A90CBB">
              <w:rPr>
                <w:rStyle w:val="ComputerCode"/>
              </w:rPr>
              <w:t xml:space="preserve">    // Overrides the presentation data using the chosen profile.</w:t>
            </w:r>
          </w:p>
          <w:p w14:paraId="1BE42CD3" w14:textId="77777777" w:rsidR="00A90CBB" w:rsidRPr="00A90CBB" w:rsidRDefault="00A90CBB" w:rsidP="00A90CBB">
            <w:pPr>
              <w:rPr>
                <w:rStyle w:val="ComputerCode"/>
              </w:rPr>
            </w:pPr>
            <w:r w:rsidRPr="00A90CBB">
              <w:rPr>
                <w:rStyle w:val="ComputerCode"/>
              </w:rPr>
              <w:t xml:space="preserve">    LoadProfile(xmlResourceFilename);</w:t>
            </w:r>
          </w:p>
          <w:p w14:paraId="1B9866B5" w14:textId="77777777" w:rsidR="00A90CBB" w:rsidRPr="00A90CBB" w:rsidRDefault="00A90CBB" w:rsidP="00A90CBB">
            <w:pPr>
              <w:rPr>
                <w:rStyle w:val="ComputerCode"/>
              </w:rPr>
            </w:pPr>
          </w:p>
          <w:p w14:paraId="776F6373" w14:textId="77777777" w:rsidR="00A90CBB" w:rsidRDefault="00A90CBB" w:rsidP="00A90CBB">
            <w:pPr>
              <w:rPr>
                <w:rStyle w:val="ComputerCode"/>
              </w:rPr>
            </w:pPr>
            <w:r w:rsidRPr="00A90CBB">
              <w:rPr>
                <w:rStyle w:val="ComputerCode"/>
              </w:rPr>
              <w:t xml:space="preserve">    // Specialize all t</w:t>
            </w:r>
            <w:r>
              <w:rPr>
                <w:rStyle w:val="ComputerCode"/>
              </w:rPr>
              <w:t>he actors currently in the game</w:t>
            </w:r>
          </w:p>
          <w:p w14:paraId="2BEEEDEC" w14:textId="542211C2" w:rsidR="00A90CBB" w:rsidRPr="00A90CBB" w:rsidRDefault="00A90CBB" w:rsidP="00A90CBB">
            <w:pPr>
              <w:rPr>
                <w:rStyle w:val="ComputerCode"/>
              </w:rPr>
            </w:pPr>
            <w:r w:rsidRPr="00A90CBB">
              <w:rPr>
                <w:rStyle w:val="ComputerCode"/>
              </w:rPr>
              <w:t xml:space="preserve">    // </w:t>
            </w:r>
            <w:r>
              <w:rPr>
                <w:rStyle w:val="ComputerCode"/>
              </w:rPr>
              <w:t xml:space="preserve">according to the </w:t>
            </w:r>
            <w:r w:rsidRPr="00A90CBB">
              <w:rPr>
                <w:rStyle w:val="ComputerCode"/>
              </w:rPr>
              <w:t>profile's definition.</w:t>
            </w:r>
          </w:p>
          <w:p w14:paraId="3A102B86" w14:textId="77777777" w:rsidR="00A90CBB" w:rsidRDefault="00A90CBB" w:rsidP="00A90CBB">
            <w:pPr>
              <w:rPr>
                <w:rStyle w:val="ComputerCode"/>
              </w:rPr>
            </w:pPr>
            <w:r w:rsidRPr="00A90CBB">
              <w:rPr>
                <w:rStyle w:val="ComputerCode"/>
              </w:rPr>
              <w:t xml:space="preserve">    sg::GameLogic* pGameLogic =</w:t>
            </w:r>
          </w:p>
          <w:p w14:paraId="082A4CC1" w14:textId="746EBDE6" w:rsidR="00A90CBB" w:rsidRPr="00A90CBB" w:rsidRDefault="00A90CBB" w:rsidP="00A90CBB">
            <w:pPr>
              <w:rPr>
                <w:rStyle w:val="ComputerCode"/>
              </w:rPr>
            </w:pPr>
            <w:r>
              <w:rPr>
                <w:rStyle w:val="ComputerCode"/>
              </w:rPr>
              <w:t xml:space="preserve">              </w:t>
            </w:r>
            <w:r w:rsidRPr="00A90CBB">
              <w:rPr>
                <w:rStyle w:val="ComputerCode"/>
              </w:rPr>
              <w:t xml:space="preserve"> dynamic_cast&lt;sg::GameLogic*&gt;(m_pGameLogic);</w:t>
            </w:r>
          </w:p>
          <w:p w14:paraId="59CF4FAB" w14:textId="77777777" w:rsidR="00A90CBB" w:rsidRPr="00A90CBB" w:rsidRDefault="00A90CBB" w:rsidP="00A90CBB">
            <w:pPr>
              <w:rPr>
                <w:rStyle w:val="ComputerCode"/>
              </w:rPr>
            </w:pPr>
            <w:r w:rsidRPr="00A90CBB">
              <w:rPr>
                <w:rStyle w:val="ComputerCode"/>
              </w:rPr>
              <w:t xml:space="preserve">    for (const auto&amp; actorIt : pGameLogic-&gt;m_Actors)</w:t>
            </w:r>
          </w:p>
          <w:p w14:paraId="01303EDF" w14:textId="77777777" w:rsidR="00A90CBB" w:rsidRPr="00A90CBB" w:rsidRDefault="00A90CBB" w:rsidP="00A90CBB">
            <w:pPr>
              <w:rPr>
                <w:rStyle w:val="ComputerCode"/>
              </w:rPr>
            </w:pPr>
            <w:r w:rsidRPr="00A90CBB">
              <w:rPr>
                <w:rStyle w:val="ComputerCode"/>
              </w:rPr>
              <w:t xml:space="preserve">    {</w:t>
            </w:r>
          </w:p>
          <w:p w14:paraId="32E8AC22" w14:textId="77777777" w:rsidR="00A90CBB" w:rsidRPr="00A90CBB" w:rsidRDefault="00A90CBB" w:rsidP="00A90CBB">
            <w:pPr>
              <w:rPr>
                <w:rStyle w:val="ComputerCode"/>
              </w:rPr>
            </w:pPr>
            <w:r w:rsidRPr="00A90CBB">
              <w:rPr>
                <w:rStyle w:val="ComputerCode"/>
              </w:rPr>
              <w:t xml:space="preserve">        uge::ActorID actorID = actorIt.first;</w:t>
            </w:r>
          </w:p>
          <w:p w14:paraId="232053E5" w14:textId="77777777" w:rsidR="00A90CBB" w:rsidRPr="00A90CBB" w:rsidRDefault="00A90CBB" w:rsidP="00A90CBB">
            <w:pPr>
              <w:rPr>
                <w:rStyle w:val="ComputerCode"/>
              </w:rPr>
            </w:pPr>
            <w:r w:rsidRPr="00A90CBB">
              <w:rPr>
                <w:rStyle w:val="ComputerCode"/>
              </w:rPr>
              <w:t xml:space="preserve">        uge::ActorSharedPointer pActor = actorIt.second;</w:t>
            </w:r>
          </w:p>
          <w:p w14:paraId="2A3F385F" w14:textId="77777777" w:rsidR="00A90CBB" w:rsidRPr="00A90CBB" w:rsidRDefault="00A90CBB" w:rsidP="00A90CBB">
            <w:pPr>
              <w:rPr>
                <w:rStyle w:val="ComputerCode"/>
              </w:rPr>
            </w:pPr>
          </w:p>
          <w:p w14:paraId="56624ADF" w14:textId="77777777" w:rsidR="00A90CBB" w:rsidRPr="00A90CBB" w:rsidRDefault="00A90CBB" w:rsidP="00A90CBB">
            <w:pPr>
              <w:rPr>
                <w:rStyle w:val="ComputerCode"/>
              </w:rPr>
            </w:pPr>
            <w:r w:rsidRPr="00A90CBB">
              <w:rPr>
                <w:rStyle w:val="ComputerCode"/>
              </w:rPr>
              <w:t xml:space="preserve">        TailorActorToProfile(pActor);</w:t>
            </w:r>
          </w:p>
          <w:p w14:paraId="13DF319B" w14:textId="77777777" w:rsidR="00A90CBB" w:rsidRPr="00A90CBB" w:rsidRDefault="00A90CBB" w:rsidP="00A90CBB">
            <w:pPr>
              <w:rPr>
                <w:rStyle w:val="ComputerCode"/>
              </w:rPr>
            </w:pPr>
          </w:p>
          <w:p w14:paraId="747EC858" w14:textId="77777777" w:rsidR="00A90CBB" w:rsidRPr="00A90CBB" w:rsidRDefault="00A90CBB" w:rsidP="00A90CBB">
            <w:pPr>
              <w:rPr>
                <w:rStyle w:val="ComputerCode"/>
              </w:rPr>
            </w:pPr>
            <w:r w:rsidRPr="00A90CBB">
              <w:rPr>
                <w:rStyle w:val="ComputerCode"/>
              </w:rPr>
              <w:t xml:space="preserve">        // Add the actor the game scene.</w:t>
            </w:r>
          </w:p>
          <w:p w14:paraId="3ED8CB49" w14:textId="77777777" w:rsidR="00A90CBB" w:rsidRPr="00A90CBB" w:rsidRDefault="00A90CBB" w:rsidP="00A90CBB">
            <w:pPr>
              <w:rPr>
                <w:rStyle w:val="ComputerCode"/>
              </w:rPr>
            </w:pPr>
            <w:r w:rsidRPr="00A90CBB">
              <w:rPr>
                <w:rStyle w:val="ComputerCode"/>
              </w:rPr>
              <w:t xml:space="preserve">        pGameLogic-&gt;vCreateAndAddSceneNode(pActor);</w:t>
            </w:r>
          </w:p>
          <w:p w14:paraId="1DFB77FA" w14:textId="77777777" w:rsidR="00A90CBB" w:rsidRPr="00A90CBB" w:rsidRDefault="00A90CBB" w:rsidP="00A90CBB">
            <w:pPr>
              <w:rPr>
                <w:rStyle w:val="ComputerCode"/>
              </w:rPr>
            </w:pPr>
            <w:r w:rsidRPr="00A90CBB">
              <w:rPr>
                <w:rStyle w:val="ComputerCode"/>
              </w:rPr>
              <w:t xml:space="preserve">    }</w:t>
            </w:r>
          </w:p>
          <w:p w14:paraId="53367E19" w14:textId="77777777" w:rsidR="00A90CBB" w:rsidRPr="00A90CBB" w:rsidRDefault="00A90CBB" w:rsidP="00A90CBB">
            <w:pPr>
              <w:rPr>
                <w:rStyle w:val="ComputerCode"/>
              </w:rPr>
            </w:pPr>
          </w:p>
          <w:p w14:paraId="6C905B79" w14:textId="77777777" w:rsidR="00A90CBB" w:rsidRPr="00A90CBB" w:rsidRDefault="00A90CBB" w:rsidP="00A90CBB">
            <w:pPr>
              <w:rPr>
                <w:rStyle w:val="ComputerCode"/>
              </w:rPr>
            </w:pPr>
            <w:r w:rsidRPr="00A90CBB">
              <w:rPr>
                <w:rStyle w:val="ComputerCode"/>
              </w:rPr>
              <w:t xml:space="preserve">    // Lets the game view attach the player's controlled actor.</w:t>
            </w:r>
          </w:p>
          <w:p w14:paraId="79121B5A" w14:textId="77777777" w:rsidR="00A90CBB" w:rsidRPr="00A90CBB" w:rsidRDefault="00A90CBB" w:rsidP="00A90CBB">
            <w:pPr>
              <w:rPr>
                <w:rStyle w:val="ComputerCode"/>
              </w:rPr>
            </w:pPr>
            <w:r w:rsidRPr="00A90CBB">
              <w:rPr>
                <w:rStyle w:val="ComputerCode"/>
              </w:rPr>
              <w:t xml:space="preserve">    std::shared_ptr&lt;uge::EvtData_Set_Controlled_Actor&gt; pEvent(LIB_NEW uge::EvtData_Set_Controlled_Actor(m_pSpaceship-&gt;GetActorID()));</w:t>
            </w:r>
          </w:p>
          <w:p w14:paraId="46B04933" w14:textId="77777777" w:rsidR="00A90CBB" w:rsidRPr="00A90CBB" w:rsidRDefault="00A90CBB" w:rsidP="00A90CBB">
            <w:pPr>
              <w:rPr>
                <w:rStyle w:val="ComputerCode"/>
              </w:rPr>
            </w:pPr>
            <w:r w:rsidRPr="00A90CBB">
              <w:rPr>
                <w:rStyle w:val="ComputerCode"/>
              </w:rPr>
              <w:t xml:space="preserve">    uge::IEventManager::Get()-&gt;vQueueEvent(pEvent);</w:t>
            </w:r>
          </w:p>
          <w:p w14:paraId="73F50CF4" w14:textId="77777777" w:rsidR="00A90CBB" w:rsidRPr="00A90CBB" w:rsidRDefault="00A90CBB" w:rsidP="00A90CBB">
            <w:pPr>
              <w:rPr>
                <w:rStyle w:val="ComputerCode"/>
              </w:rPr>
            </w:pPr>
          </w:p>
          <w:p w14:paraId="1AFEEE45" w14:textId="77777777" w:rsidR="00A90CBB" w:rsidRPr="00A90CBB" w:rsidRDefault="00A90CBB" w:rsidP="00A90CBB">
            <w:pPr>
              <w:rPr>
                <w:rStyle w:val="ComputerCode"/>
              </w:rPr>
            </w:pPr>
            <w:r w:rsidRPr="00A90CBB">
              <w:rPr>
                <w:rStyle w:val="ComputerCode"/>
              </w:rPr>
              <w:t xml:space="preserve">    return true;</w:t>
            </w:r>
          </w:p>
          <w:p w14:paraId="25A1E865" w14:textId="410789D5" w:rsidR="00A90CBB" w:rsidRDefault="00A90CBB" w:rsidP="00A90CBB">
            <w:pPr>
              <w:rPr>
                <w:rStyle w:val="ComputerCode"/>
              </w:rPr>
            </w:pPr>
            <w:r w:rsidRPr="00A90CBB">
              <w:rPr>
                <w:rStyle w:val="ComputerCode"/>
              </w:rPr>
              <w:t>}</w:t>
            </w:r>
          </w:p>
          <w:p w14:paraId="4F5D2B94" w14:textId="77777777" w:rsidR="00A90CBB" w:rsidRPr="006A070B" w:rsidRDefault="00A90CBB" w:rsidP="006A070B">
            <w:pPr>
              <w:rPr>
                <w:rStyle w:val="ComputerCode"/>
              </w:rPr>
            </w:pPr>
          </w:p>
          <w:p w14:paraId="0B86FBDA" w14:textId="77777777" w:rsidR="006A070B" w:rsidRPr="006A070B" w:rsidRDefault="006A070B" w:rsidP="006A070B">
            <w:pPr>
              <w:rPr>
                <w:rStyle w:val="ComputerCode"/>
              </w:rPr>
            </w:pPr>
            <w:r w:rsidRPr="006A070B">
              <w:rPr>
                <w:rStyle w:val="ComputerCode"/>
              </w:rPr>
              <w:t>void Running::LoadProfile(const std::string&amp; xmlResourceFilename)</w:t>
            </w:r>
          </w:p>
          <w:p w14:paraId="54788846" w14:textId="77777777" w:rsidR="006A070B" w:rsidRPr="006A070B" w:rsidRDefault="006A070B" w:rsidP="006A070B">
            <w:pPr>
              <w:rPr>
                <w:rStyle w:val="ComputerCode"/>
              </w:rPr>
            </w:pPr>
            <w:r w:rsidRPr="006A070B">
              <w:rPr>
                <w:rStyle w:val="ComputerCode"/>
              </w:rPr>
              <w:lastRenderedPageBreak/>
              <w:t>{</w:t>
            </w:r>
          </w:p>
          <w:p w14:paraId="2F10DA78" w14:textId="77777777" w:rsidR="006A070B" w:rsidRPr="006A070B" w:rsidRDefault="006A070B" w:rsidP="006A070B">
            <w:pPr>
              <w:rPr>
                <w:rStyle w:val="ComputerCode"/>
              </w:rPr>
            </w:pPr>
            <w:r w:rsidRPr="006A070B">
              <w:rPr>
                <w:rStyle w:val="ComputerCode"/>
              </w:rPr>
              <w:t xml:space="preserve">    uge::XMLFile entityListFile;</w:t>
            </w:r>
          </w:p>
          <w:p w14:paraId="4759C7C9" w14:textId="77777777" w:rsidR="006A070B" w:rsidRDefault="006A070B" w:rsidP="006A070B">
            <w:pPr>
              <w:rPr>
                <w:rStyle w:val="ComputerCode"/>
              </w:rPr>
            </w:pPr>
            <w:r w:rsidRPr="006A070B">
              <w:rPr>
                <w:rStyle w:val="ComputerCode"/>
              </w:rPr>
              <w:t xml:space="preserve">    entityListFile.OpenFile(xmlResourceFilename,</w:t>
            </w:r>
          </w:p>
          <w:p w14:paraId="3499FCCB" w14:textId="21EDD5FE" w:rsidR="006A070B" w:rsidRPr="006A070B" w:rsidRDefault="006A070B" w:rsidP="006A070B">
            <w:pPr>
              <w:rPr>
                <w:rStyle w:val="ComputerCode"/>
              </w:rPr>
            </w:pPr>
            <w:r>
              <w:rPr>
                <w:rStyle w:val="ComputerCode"/>
              </w:rPr>
              <w:t xml:space="preserve">                           </w:t>
            </w:r>
            <w:r w:rsidRPr="006A070B">
              <w:rPr>
                <w:rStyle w:val="ComputerCode"/>
              </w:rPr>
              <w:t xml:space="preserve"> uge::File::FileMode::FileReadOnly);</w:t>
            </w:r>
          </w:p>
          <w:p w14:paraId="1283D15D" w14:textId="77777777" w:rsidR="006A070B" w:rsidRPr="006A070B" w:rsidRDefault="006A070B" w:rsidP="006A070B">
            <w:pPr>
              <w:rPr>
                <w:rStyle w:val="ComputerCode"/>
              </w:rPr>
            </w:pPr>
          </w:p>
          <w:p w14:paraId="6603998D" w14:textId="77777777" w:rsidR="006A070B" w:rsidRPr="006A070B" w:rsidRDefault="006A070B" w:rsidP="006A070B">
            <w:pPr>
              <w:rPr>
                <w:rStyle w:val="ComputerCode"/>
              </w:rPr>
            </w:pPr>
            <w:r w:rsidRPr="006A070B">
              <w:rPr>
                <w:rStyle w:val="ComputerCode"/>
              </w:rPr>
              <w:t xml:space="preserve">    // Register each of the actor's specialization resource.</w:t>
            </w:r>
          </w:p>
          <w:p w14:paraId="33269BFA" w14:textId="77777777" w:rsidR="006A070B" w:rsidRPr="006A070B" w:rsidRDefault="006A070B" w:rsidP="006A070B">
            <w:pPr>
              <w:rPr>
                <w:rStyle w:val="ComputerCode"/>
              </w:rPr>
            </w:pPr>
            <w:r w:rsidRPr="006A070B">
              <w:rPr>
                <w:rStyle w:val="ComputerCode"/>
              </w:rPr>
              <w:t xml:space="preserve">    uge::XMLElement entityListRoot = entityListFile.GetRootElement();</w:t>
            </w:r>
          </w:p>
          <w:p w14:paraId="3C372BA5" w14:textId="77777777" w:rsidR="006A070B" w:rsidRDefault="006A070B" w:rsidP="006A070B">
            <w:pPr>
              <w:rPr>
                <w:rStyle w:val="ComputerCode"/>
              </w:rPr>
            </w:pPr>
            <w:r w:rsidRPr="006A070B">
              <w:rPr>
                <w:rStyle w:val="ComputerCode"/>
              </w:rPr>
              <w:t xml:space="preserve">    for (uge::XMLElement entityElement =</w:t>
            </w:r>
          </w:p>
          <w:p w14:paraId="6B3A92EB" w14:textId="1FD03591" w:rsidR="006A070B" w:rsidRPr="006A070B" w:rsidRDefault="006A070B" w:rsidP="006A070B">
            <w:pPr>
              <w:rPr>
                <w:rStyle w:val="ComputerCode"/>
              </w:rPr>
            </w:pPr>
            <w:r>
              <w:rPr>
                <w:rStyle w:val="ComputerCode"/>
              </w:rPr>
              <w:t xml:space="preserve">                    </w:t>
            </w:r>
            <w:r w:rsidRPr="006A070B">
              <w:rPr>
                <w:rStyle w:val="ComputerCode"/>
              </w:rPr>
              <w:t xml:space="preserve"> entityListRoot.GetFirstChildElement();</w:t>
            </w:r>
          </w:p>
          <w:p w14:paraId="41233E0D" w14:textId="77777777" w:rsidR="006A070B" w:rsidRPr="006A070B" w:rsidRDefault="006A070B" w:rsidP="006A070B">
            <w:pPr>
              <w:rPr>
                <w:rStyle w:val="ComputerCode"/>
              </w:rPr>
            </w:pPr>
            <w:r w:rsidRPr="006A070B">
              <w:rPr>
                <w:rStyle w:val="ComputerCode"/>
              </w:rPr>
              <w:t xml:space="preserve">         entityElement.IsGood();</w:t>
            </w:r>
          </w:p>
          <w:p w14:paraId="00105C28" w14:textId="77777777" w:rsidR="006A070B" w:rsidRPr="006A070B" w:rsidRDefault="006A070B" w:rsidP="006A070B">
            <w:pPr>
              <w:rPr>
                <w:rStyle w:val="ComputerCode"/>
              </w:rPr>
            </w:pPr>
            <w:r w:rsidRPr="006A070B">
              <w:rPr>
                <w:rStyle w:val="ComputerCode"/>
              </w:rPr>
              <w:t xml:space="preserve">         entityElement = entityElement.GetNextSiblingElement())</w:t>
            </w:r>
          </w:p>
          <w:p w14:paraId="0EAC1F6F" w14:textId="77777777" w:rsidR="006A070B" w:rsidRPr="006A070B" w:rsidRDefault="006A070B" w:rsidP="006A070B">
            <w:pPr>
              <w:rPr>
                <w:rStyle w:val="ComputerCode"/>
              </w:rPr>
            </w:pPr>
            <w:r w:rsidRPr="006A070B">
              <w:rPr>
                <w:rStyle w:val="ComputerCode"/>
              </w:rPr>
              <w:t xml:space="preserve">    {</w:t>
            </w:r>
          </w:p>
          <w:p w14:paraId="7C3EA1F0" w14:textId="77777777" w:rsidR="006A070B" w:rsidRPr="006A070B" w:rsidRDefault="006A070B" w:rsidP="006A070B">
            <w:pPr>
              <w:rPr>
                <w:rStyle w:val="ComputerCode"/>
              </w:rPr>
            </w:pPr>
            <w:r w:rsidRPr="006A070B">
              <w:rPr>
                <w:rStyle w:val="ComputerCode"/>
              </w:rPr>
              <w:t xml:space="preserve">        std::string entityName;</w:t>
            </w:r>
          </w:p>
          <w:p w14:paraId="09D78007" w14:textId="77777777" w:rsidR="006A070B" w:rsidRPr="006A070B" w:rsidRDefault="006A070B" w:rsidP="006A070B">
            <w:pPr>
              <w:rPr>
                <w:rStyle w:val="ComputerCode"/>
              </w:rPr>
            </w:pPr>
            <w:r w:rsidRPr="006A070B">
              <w:rPr>
                <w:rStyle w:val="ComputerCode"/>
              </w:rPr>
              <w:t xml:space="preserve">        entityElement.GetAttribute("name", &amp;entityName);</w:t>
            </w:r>
          </w:p>
          <w:p w14:paraId="2B5735FB" w14:textId="77777777" w:rsidR="006A070B" w:rsidRPr="006A070B" w:rsidRDefault="006A070B" w:rsidP="006A070B">
            <w:pPr>
              <w:rPr>
                <w:rStyle w:val="ComputerCode"/>
              </w:rPr>
            </w:pPr>
          </w:p>
          <w:p w14:paraId="4BBEA2D1" w14:textId="77777777" w:rsidR="006A070B" w:rsidRPr="006A070B" w:rsidRDefault="006A070B" w:rsidP="006A070B">
            <w:pPr>
              <w:rPr>
                <w:rStyle w:val="ComputerCode"/>
              </w:rPr>
            </w:pPr>
            <w:r w:rsidRPr="006A070B">
              <w:rPr>
                <w:rStyle w:val="ComputerCode"/>
              </w:rPr>
              <w:t xml:space="preserve">        std::string entityResourceFileName;</w:t>
            </w:r>
          </w:p>
          <w:p w14:paraId="11A3C602" w14:textId="77777777" w:rsidR="006A070B" w:rsidRDefault="006A070B" w:rsidP="006A070B">
            <w:pPr>
              <w:rPr>
                <w:rStyle w:val="ComputerCode"/>
              </w:rPr>
            </w:pPr>
            <w:r w:rsidRPr="006A070B">
              <w:rPr>
                <w:rStyle w:val="ComputerCode"/>
              </w:rPr>
              <w:t xml:space="preserve">        entityElement.GetAttribute("resource", </w:t>
            </w:r>
          </w:p>
          <w:p w14:paraId="6B791473" w14:textId="5AA60625" w:rsidR="006A070B" w:rsidRPr="006A070B" w:rsidRDefault="006A070B" w:rsidP="006A070B">
            <w:pPr>
              <w:rPr>
                <w:rStyle w:val="ComputerCode"/>
              </w:rPr>
            </w:pPr>
            <w:r>
              <w:rPr>
                <w:rStyle w:val="ComputerCode"/>
              </w:rPr>
              <w:t xml:space="preserve">                                   </w:t>
            </w:r>
            <w:r w:rsidRPr="006A070B">
              <w:rPr>
                <w:rStyle w:val="ComputerCode"/>
              </w:rPr>
              <w:t>&amp;entityResourceFileName);</w:t>
            </w:r>
          </w:p>
          <w:p w14:paraId="1F126888" w14:textId="77777777" w:rsidR="006A070B" w:rsidRPr="006A070B" w:rsidRDefault="006A070B" w:rsidP="006A070B">
            <w:pPr>
              <w:rPr>
                <w:rStyle w:val="ComputerCode"/>
              </w:rPr>
            </w:pPr>
          </w:p>
          <w:p w14:paraId="2E46AD35" w14:textId="77777777" w:rsidR="006A070B" w:rsidRDefault="006A070B" w:rsidP="006A070B">
            <w:pPr>
              <w:rPr>
                <w:rStyle w:val="ComputerCode"/>
              </w:rPr>
            </w:pPr>
            <w:r w:rsidRPr="006A070B">
              <w:rPr>
                <w:rStyle w:val="ComputerCode"/>
              </w:rPr>
              <w:t xml:space="preserve">        m_ActorSpecializationResource[entityName] =</w:t>
            </w:r>
          </w:p>
          <w:p w14:paraId="2040DA7D" w14:textId="77315B52" w:rsidR="006A070B" w:rsidRPr="006A070B" w:rsidRDefault="006A070B" w:rsidP="006A070B">
            <w:pPr>
              <w:rPr>
                <w:rStyle w:val="ComputerCode"/>
              </w:rPr>
            </w:pPr>
            <w:r>
              <w:rPr>
                <w:rStyle w:val="ComputerCode"/>
              </w:rPr>
              <w:t xml:space="preserve">                                   </w:t>
            </w:r>
            <w:r w:rsidRPr="006A070B">
              <w:rPr>
                <w:rStyle w:val="ComputerCode"/>
              </w:rPr>
              <w:t>entityResourceFileName;</w:t>
            </w:r>
          </w:p>
          <w:p w14:paraId="730A9FE9" w14:textId="77777777" w:rsidR="006A070B" w:rsidRPr="006A070B" w:rsidRDefault="006A070B" w:rsidP="006A070B">
            <w:pPr>
              <w:rPr>
                <w:rStyle w:val="ComputerCode"/>
              </w:rPr>
            </w:pPr>
            <w:r w:rsidRPr="006A070B">
              <w:rPr>
                <w:rStyle w:val="ComputerCode"/>
              </w:rPr>
              <w:t xml:space="preserve">    }</w:t>
            </w:r>
          </w:p>
          <w:p w14:paraId="79A597D1" w14:textId="77777777" w:rsidR="006A070B" w:rsidRPr="006A070B" w:rsidRDefault="006A070B" w:rsidP="006A070B">
            <w:pPr>
              <w:rPr>
                <w:rStyle w:val="ComputerCode"/>
              </w:rPr>
            </w:pPr>
          </w:p>
          <w:p w14:paraId="60BE1599" w14:textId="77777777" w:rsidR="006A070B" w:rsidRPr="006A070B" w:rsidRDefault="006A070B" w:rsidP="006A070B">
            <w:pPr>
              <w:rPr>
                <w:rStyle w:val="ComputerCode"/>
              </w:rPr>
            </w:pPr>
            <w:r w:rsidRPr="006A070B">
              <w:rPr>
                <w:rStyle w:val="ComputerCode"/>
              </w:rPr>
              <w:t xml:space="preserve">    entityListFile.CloseFile();</w:t>
            </w:r>
          </w:p>
          <w:p w14:paraId="774F8557" w14:textId="77777777" w:rsidR="006A070B" w:rsidRPr="006A070B" w:rsidRDefault="006A070B" w:rsidP="006A070B">
            <w:pPr>
              <w:rPr>
                <w:rStyle w:val="ComputerCode"/>
              </w:rPr>
            </w:pPr>
          </w:p>
          <w:p w14:paraId="40BB56FD" w14:textId="39638C5D" w:rsidR="006A070B" w:rsidRPr="006A070B" w:rsidRDefault="006A070B" w:rsidP="006A070B">
            <w:pPr>
              <w:rPr>
                <w:rStyle w:val="ComputerCode"/>
              </w:rPr>
            </w:pPr>
            <w:r w:rsidRPr="006A070B">
              <w:rPr>
                <w:rStyle w:val="ComputerCode"/>
              </w:rPr>
              <w:t xml:space="preserve">    // Specialize all the actors curren</w:t>
            </w:r>
            <w:r>
              <w:rPr>
                <w:rStyle w:val="ComputerCode"/>
              </w:rPr>
              <w:t>tly in the game according to</w:t>
            </w:r>
          </w:p>
          <w:p w14:paraId="6E04EF77" w14:textId="3B89577E" w:rsidR="006A070B" w:rsidRPr="006A070B" w:rsidRDefault="006A070B" w:rsidP="006A070B">
            <w:pPr>
              <w:rPr>
                <w:rStyle w:val="ComputerCode"/>
              </w:rPr>
            </w:pPr>
            <w:r w:rsidRPr="006A070B">
              <w:rPr>
                <w:rStyle w:val="ComputerCode"/>
              </w:rPr>
              <w:t xml:space="preserve">    // </w:t>
            </w:r>
            <w:r>
              <w:rPr>
                <w:rStyle w:val="ComputerCode"/>
              </w:rPr>
              <w:t xml:space="preserve">the </w:t>
            </w:r>
            <w:r w:rsidRPr="006A070B">
              <w:rPr>
                <w:rStyle w:val="ComputerCode"/>
              </w:rPr>
              <w:t>profile's definition.</w:t>
            </w:r>
          </w:p>
          <w:p w14:paraId="3B0C8E66" w14:textId="77777777" w:rsidR="006A070B" w:rsidRDefault="006A070B" w:rsidP="006A070B">
            <w:pPr>
              <w:rPr>
                <w:rStyle w:val="ComputerCode"/>
              </w:rPr>
            </w:pPr>
            <w:r w:rsidRPr="006A070B">
              <w:rPr>
                <w:rStyle w:val="ComputerCode"/>
              </w:rPr>
              <w:t xml:space="preserve">    sg::GameLogic* pGameLogic =</w:t>
            </w:r>
          </w:p>
          <w:p w14:paraId="4E6393FA" w14:textId="32257D65" w:rsidR="006A070B" w:rsidRPr="006A070B" w:rsidRDefault="006A070B" w:rsidP="006A070B">
            <w:pPr>
              <w:rPr>
                <w:rStyle w:val="ComputerCode"/>
              </w:rPr>
            </w:pPr>
            <w:r>
              <w:rPr>
                <w:rStyle w:val="ComputerCode"/>
              </w:rPr>
              <w:t xml:space="preserve">               </w:t>
            </w:r>
            <w:r w:rsidRPr="006A070B">
              <w:rPr>
                <w:rStyle w:val="ComputerCode"/>
              </w:rPr>
              <w:t xml:space="preserve"> dynamic_cast&lt;sg::GameLogic*&gt;(m_pGameLogic);</w:t>
            </w:r>
          </w:p>
          <w:p w14:paraId="5D30BF73" w14:textId="77777777" w:rsidR="006A070B" w:rsidRPr="006A070B" w:rsidRDefault="006A070B" w:rsidP="006A070B">
            <w:pPr>
              <w:rPr>
                <w:rStyle w:val="ComputerCode"/>
              </w:rPr>
            </w:pPr>
            <w:r w:rsidRPr="006A070B">
              <w:rPr>
                <w:rStyle w:val="ComputerCode"/>
              </w:rPr>
              <w:t xml:space="preserve">    for (const auto&amp; actorIt : pGameLogic-&gt;m_Actors)</w:t>
            </w:r>
          </w:p>
          <w:p w14:paraId="322D929E" w14:textId="77777777" w:rsidR="006A070B" w:rsidRPr="006A070B" w:rsidRDefault="006A070B" w:rsidP="006A070B">
            <w:pPr>
              <w:rPr>
                <w:rStyle w:val="ComputerCode"/>
              </w:rPr>
            </w:pPr>
            <w:r w:rsidRPr="006A070B">
              <w:rPr>
                <w:rStyle w:val="ComputerCode"/>
              </w:rPr>
              <w:t xml:space="preserve">    {</w:t>
            </w:r>
          </w:p>
          <w:p w14:paraId="11BF46BC" w14:textId="476FF6D1" w:rsidR="006A070B" w:rsidRPr="006A070B" w:rsidRDefault="006A070B" w:rsidP="006A070B">
            <w:pPr>
              <w:rPr>
                <w:rStyle w:val="ComputerCode"/>
              </w:rPr>
            </w:pPr>
            <w:r w:rsidRPr="006A070B">
              <w:rPr>
                <w:rStyle w:val="ComputerCode"/>
              </w:rPr>
              <w:t xml:space="preserve">        uge::ActorSharedP</w:t>
            </w:r>
            <w:r w:rsidR="00A90CBB">
              <w:rPr>
                <w:rStyle w:val="ComputerCode"/>
              </w:rPr>
              <w:t>ointer pActor = actorIt.second;</w:t>
            </w:r>
          </w:p>
          <w:p w14:paraId="720957CF" w14:textId="77777777" w:rsidR="006A070B" w:rsidRPr="006A070B" w:rsidRDefault="006A070B" w:rsidP="006A070B">
            <w:pPr>
              <w:rPr>
                <w:rStyle w:val="ComputerCode"/>
              </w:rPr>
            </w:pPr>
            <w:r w:rsidRPr="006A070B">
              <w:rPr>
                <w:rStyle w:val="ComputerCode"/>
              </w:rPr>
              <w:t xml:space="preserve">        TailorActorToProfile(pActor);</w:t>
            </w:r>
          </w:p>
          <w:p w14:paraId="6B7AA545" w14:textId="77777777" w:rsidR="006A070B" w:rsidRPr="006A070B" w:rsidRDefault="006A070B" w:rsidP="006A070B">
            <w:pPr>
              <w:rPr>
                <w:rStyle w:val="ComputerCode"/>
              </w:rPr>
            </w:pPr>
            <w:r w:rsidRPr="006A070B">
              <w:rPr>
                <w:rStyle w:val="ComputerCode"/>
              </w:rPr>
              <w:t xml:space="preserve">    }</w:t>
            </w:r>
          </w:p>
          <w:p w14:paraId="5B2338AF" w14:textId="77777777" w:rsidR="006A070B" w:rsidRPr="006A070B" w:rsidRDefault="006A070B" w:rsidP="006A070B">
            <w:pPr>
              <w:rPr>
                <w:rStyle w:val="ComputerCode"/>
              </w:rPr>
            </w:pPr>
            <w:r w:rsidRPr="006A070B">
              <w:rPr>
                <w:rStyle w:val="ComputerCode"/>
              </w:rPr>
              <w:t>}</w:t>
            </w:r>
          </w:p>
          <w:p w14:paraId="71426BB6" w14:textId="77777777" w:rsidR="006A070B" w:rsidRPr="006A070B" w:rsidRDefault="006A070B" w:rsidP="006A070B">
            <w:pPr>
              <w:rPr>
                <w:rStyle w:val="ComputerCode"/>
              </w:rPr>
            </w:pPr>
          </w:p>
          <w:p w14:paraId="1C2B12AA" w14:textId="77777777" w:rsidR="006A070B" w:rsidRPr="006A070B" w:rsidRDefault="006A070B" w:rsidP="006A070B">
            <w:pPr>
              <w:rPr>
                <w:rStyle w:val="ComputerCode"/>
              </w:rPr>
            </w:pPr>
            <w:r w:rsidRPr="006A070B">
              <w:rPr>
                <w:rStyle w:val="ComputerCode"/>
              </w:rPr>
              <w:t>void Running::TailorActorToProfile(uge::ActorSharedPointer pActor)</w:t>
            </w:r>
          </w:p>
          <w:p w14:paraId="3B77CCD0" w14:textId="77777777" w:rsidR="006A070B" w:rsidRPr="006A070B" w:rsidRDefault="006A070B" w:rsidP="006A070B">
            <w:pPr>
              <w:rPr>
                <w:rStyle w:val="ComputerCode"/>
                <w:lang w:val="pt-BR"/>
              </w:rPr>
            </w:pPr>
            <w:r w:rsidRPr="006A070B">
              <w:rPr>
                <w:rStyle w:val="ComputerCode"/>
                <w:lang w:val="pt-BR"/>
              </w:rPr>
              <w:t>{</w:t>
            </w:r>
          </w:p>
          <w:p w14:paraId="7DF92538" w14:textId="77777777" w:rsidR="006A070B" w:rsidRPr="006A070B" w:rsidRDefault="006A070B" w:rsidP="006A070B">
            <w:pPr>
              <w:rPr>
                <w:rStyle w:val="ComputerCode"/>
                <w:lang w:val="pt-BR"/>
              </w:rPr>
            </w:pPr>
            <w:r w:rsidRPr="006A070B">
              <w:rPr>
                <w:rStyle w:val="ComputerCode"/>
                <w:lang w:val="pt-BR"/>
              </w:rPr>
              <w:t xml:space="preserve">    uge::ActorID actorID = pActor-&gt;GetActorID();</w:t>
            </w:r>
          </w:p>
          <w:p w14:paraId="5A15D77E" w14:textId="77777777" w:rsidR="006A070B" w:rsidRPr="006A070B" w:rsidRDefault="006A070B" w:rsidP="006A070B">
            <w:pPr>
              <w:rPr>
                <w:rStyle w:val="ComputerCode"/>
                <w:lang w:val="pt-BR"/>
              </w:rPr>
            </w:pPr>
          </w:p>
          <w:p w14:paraId="634858F1" w14:textId="77777777" w:rsidR="006A070B" w:rsidRDefault="006A070B" w:rsidP="006A070B">
            <w:pPr>
              <w:rPr>
                <w:rStyle w:val="ComputerCode"/>
              </w:rPr>
            </w:pPr>
            <w:r w:rsidRPr="006A070B">
              <w:rPr>
                <w:rStyle w:val="ComputerCode"/>
                <w:lang w:val="pt-BR"/>
              </w:rPr>
              <w:t xml:space="preserve">    </w:t>
            </w:r>
            <w:r w:rsidRPr="006A070B">
              <w:rPr>
                <w:rStyle w:val="ComputerCode"/>
              </w:rPr>
              <w:t>std::string entityResourceFileName =</w:t>
            </w:r>
          </w:p>
          <w:p w14:paraId="12F8EA3F" w14:textId="46E42F06"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pActor-&gt;GetActorType()];</w:t>
            </w:r>
          </w:p>
          <w:p w14:paraId="723F34D2" w14:textId="77777777" w:rsidR="006A070B" w:rsidRPr="006A070B" w:rsidRDefault="006A070B" w:rsidP="006A070B">
            <w:pPr>
              <w:rPr>
                <w:rStyle w:val="ComputerCode"/>
              </w:rPr>
            </w:pPr>
            <w:r w:rsidRPr="006A070B">
              <w:rPr>
                <w:rStyle w:val="ComputerCode"/>
              </w:rPr>
              <w:t xml:space="preserve">    uge::XMLFile entityResource;</w:t>
            </w:r>
          </w:p>
          <w:p w14:paraId="3AECD531" w14:textId="77777777" w:rsidR="006A070B" w:rsidRDefault="006A070B" w:rsidP="006A070B">
            <w:pPr>
              <w:rPr>
                <w:rStyle w:val="ComputerCode"/>
              </w:rPr>
            </w:pPr>
            <w:r w:rsidRPr="006A070B">
              <w:rPr>
                <w:rStyle w:val="ComputerCode"/>
              </w:rPr>
              <w:t xml:space="preserve">    entityResource.OpenFile(entityResourceFileName, </w:t>
            </w:r>
          </w:p>
          <w:p w14:paraId="7DDA567E" w14:textId="7945EBA0" w:rsidR="006A070B" w:rsidRPr="006A070B" w:rsidRDefault="006A070B" w:rsidP="006A070B">
            <w:pPr>
              <w:rPr>
                <w:rStyle w:val="ComputerCode"/>
              </w:rPr>
            </w:pPr>
            <w:r>
              <w:rPr>
                <w:rStyle w:val="ComputerCode"/>
              </w:rPr>
              <w:t xml:space="preserve">                            </w:t>
            </w:r>
            <w:r w:rsidRPr="006A070B">
              <w:rPr>
                <w:rStyle w:val="ComputerCode"/>
              </w:rPr>
              <w:t>uge::File::FileMode::FileReadOnly);</w:t>
            </w:r>
          </w:p>
          <w:p w14:paraId="3C3529DE" w14:textId="77777777" w:rsidR="006A070B" w:rsidRPr="006A070B" w:rsidRDefault="006A070B" w:rsidP="006A070B">
            <w:pPr>
              <w:rPr>
                <w:rStyle w:val="ComputerCode"/>
              </w:rPr>
            </w:pPr>
          </w:p>
          <w:p w14:paraId="0A6D5895" w14:textId="77777777" w:rsidR="006A070B" w:rsidRDefault="006A070B" w:rsidP="006A070B">
            <w:pPr>
              <w:rPr>
                <w:rStyle w:val="ComputerCode"/>
              </w:rPr>
            </w:pPr>
            <w:r w:rsidRPr="006A070B">
              <w:rPr>
                <w:rStyle w:val="ComputerCode"/>
              </w:rPr>
              <w:t xml:space="preserve">    m_pGameLogic-&gt;vModifyActor(actorID, </w:t>
            </w:r>
          </w:p>
          <w:p w14:paraId="5E93FA7F" w14:textId="3B9170CB" w:rsidR="006A070B" w:rsidRPr="006A070B" w:rsidRDefault="006A070B" w:rsidP="006A070B">
            <w:pPr>
              <w:rPr>
                <w:rStyle w:val="ComputerCode"/>
              </w:rPr>
            </w:pPr>
            <w:r>
              <w:rPr>
                <w:rStyle w:val="ComputerCode"/>
              </w:rPr>
              <w:t xml:space="preserve">                               </w:t>
            </w:r>
            <w:r w:rsidRPr="006A070B">
              <w:rPr>
                <w:rStyle w:val="ComputerCode"/>
              </w:rPr>
              <w:t>&amp;entityResource.GetRootElement());</w:t>
            </w:r>
          </w:p>
          <w:p w14:paraId="6DFDB399" w14:textId="77777777" w:rsidR="006A070B" w:rsidRPr="006A070B" w:rsidRDefault="006A070B" w:rsidP="006A070B">
            <w:pPr>
              <w:rPr>
                <w:rStyle w:val="ComputerCode"/>
              </w:rPr>
            </w:pPr>
            <w:r w:rsidRPr="006A070B">
              <w:rPr>
                <w:rStyle w:val="ComputerCode"/>
              </w:rPr>
              <w:t xml:space="preserve">    pActor-&gt;PostInit();</w:t>
            </w:r>
          </w:p>
          <w:p w14:paraId="38DFF024" w14:textId="77777777" w:rsidR="006A070B" w:rsidRPr="006A070B" w:rsidRDefault="006A070B" w:rsidP="006A070B">
            <w:pPr>
              <w:rPr>
                <w:rStyle w:val="ComputerCode"/>
              </w:rPr>
            </w:pPr>
          </w:p>
          <w:p w14:paraId="020C5CCA" w14:textId="55A0E21A" w:rsidR="006A070B" w:rsidRPr="006A070B" w:rsidRDefault="006A070B" w:rsidP="006A070B">
            <w:pPr>
              <w:rPr>
                <w:rStyle w:val="ComputerCode"/>
              </w:rPr>
            </w:pPr>
            <w:r w:rsidRPr="006A070B">
              <w:rPr>
                <w:rStyle w:val="ComputerCode"/>
              </w:rPr>
              <w:t xml:space="preserve">    // Re-add the actor to the physics simulation (its transform </w:t>
            </w:r>
          </w:p>
          <w:p w14:paraId="2F505E57" w14:textId="180EEECB" w:rsidR="006A070B" w:rsidRPr="006A070B" w:rsidRDefault="006A070B" w:rsidP="006A070B">
            <w:pPr>
              <w:rPr>
                <w:rStyle w:val="ComputerCode"/>
              </w:rPr>
            </w:pPr>
            <w:r w:rsidRPr="006A070B">
              <w:rPr>
                <w:rStyle w:val="ComputerCode"/>
              </w:rPr>
              <w:t xml:space="preserve">    // </w:t>
            </w:r>
            <w:r>
              <w:rPr>
                <w:rStyle w:val="ComputerCode"/>
              </w:rPr>
              <w:t xml:space="preserve">or shape </w:t>
            </w:r>
            <w:r w:rsidRPr="006A070B">
              <w:rPr>
                <w:rStyle w:val="ComputerCode"/>
              </w:rPr>
              <w:t>might have changed).</w:t>
            </w:r>
          </w:p>
          <w:p w14:paraId="394008D9" w14:textId="77777777" w:rsidR="006A070B" w:rsidRPr="006A070B" w:rsidRDefault="006A070B" w:rsidP="006A070B">
            <w:pPr>
              <w:rPr>
                <w:rStyle w:val="ComputerCode"/>
              </w:rPr>
            </w:pPr>
            <w:r w:rsidRPr="006A070B">
              <w:rPr>
                <w:rStyle w:val="ComputerCode"/>
              </w:rPr>
              <w:t xml:space="preserve">    RemoveActorFromPhysics(actorID);</w:t>
            </w:r>
          </w:p>
          <w:p w14:paraId="68A0441F" w14:textId="77777777" w:rsidR="006A070B" w:rsidRPr="006A070B" w:rsidRDefault="006A070B" w:rsidP="006A070B">
            <w:pPr>
              <w:rPr>
                <w:rStyle w:val="ComputerCode"/>
              </w:rPr>
            </w:pPr>
            <w:r w:rsidRPr="006A070B">
              <w:rPr>
                <w:rStyle w:val="ComputerCode"/>
              </w:rPr>
              <w:t xml:space="preserve">    AddActorToPhysics(pActor);</w:t>
            </w:r>
          </w:p>
          <w:p w14:paraId="67624A8D" w14:textId="77777777" w:rsidR="006A070B" w:rsidRPr="006A070B" w:rsidRDefault="006A070B" w:rsidP="006A070B">
            <w:pPr>
              <w:rPr>
                <w:rStyle w:val="ComputerCode"/>
              </w:rPr>
            </w:pPr>
          </w:p>
          <w:p w14:paraId="40D2F5A3" w14:textId="77777777" w:rsidR="006A070B" w:rsidRPr="006A070B" w:rsidRDefault="006A070B" w:rsidP="006A070B">
            <w:pPr>
              <w:rPr>
                <w:rStyle w:val="ComputerCode"/>
              </w:rPr>
            </w:pPr>
            <w:r w:rsidRPr="006A070B">
              <w:rPr>
                <w:rStyle w:val="ComputerCode"/>
              </w:rPr>
              <w:t xml:space="preserve">    entityResource.CloseFile();</w:t>
            </w:r>
          </w:p>
          <w:p w14:paraId="43E362D5" w14:textId="165FF345" w:rsidR="0058043F" w:rsidRPr="00A90CBB" w:rsidRDefault="00A90CBB" w:rsidP="006A070B">
            <w:pPr>
              <w:rPr>
                <w:rFonts w:ascii="Consolas" w:hAnsi="Consolas"/>
                <w:noProof/>
                <w:sz w:val="22"/>
              </w:rPr>
            </w:pPr>
            <w:r>
              <w:rPr>
                <w:rStyle w:val="ComputerCode"/>
              </w:rPr>
              <w:t>}</w:t>
            </w:r>
          </w:p>
        </w:tc>
      </w:tr>
    </w:tbl>
    <w:p w14:paraId="5C53FF83" w14:textId="77777777" w:rsidR="0058043F" w:rsidRDefault="0058043F" w:rsidP="0058043F"/>
    <w:p w14:paraId="720594D4" w14:textId="164F9119" w:rsidR="00A90CBB" w:rsidRDefault="00A90CBB" w:rsidP="0058043F">
      <w:r>
        <w:fldChar w:fldCharType="begin"/>
      </w:r>
      <w:r>
        <w:instrText xml:space="preserve"> REF _Ref384156756 \h </w:instrText>
      </w:r>
      <w:r>
        <w:fldChar w:fldCharType="separate"/>
      </w:r>
      <w:r w:rsidR="00D9604F" w:rsidRPr="00A90CBB">
        <w:rPr>
          <w:b/>
        </w:rPr>
        <w:t xml:space="preserve">Listing </w:t>
      </w:r>
      <w:r w:rsidR="00D9604F">
        <w:rPr>
          <w:b/>
          <w:noProof/>
        </w:rPr>
        <w:t>126</w:t>
      </w:r>
      <w:r>
        <w:fldChar w:fldCharType="end"/>
      </w:r>
      <w:r>
        <w:t xml:space="preserve"> uses a different approach to specialize the game entities: it stores a map relating the actor’s archetypes to their respective profile’s specialization resource.</w:t>
      </w:r>
      <w:r w:rsidR="003B6F02">
        <w:t xml:space="preserve"> This map is created in the </w:t>
      </w:r>
      <w:r w:rsidR="003B6F02" w:rsidRPr="003B6F02">
        <w:rPr>
          <w:rStyle w:val="ComputerCode"/>
        </w:rPr>
        <w:t>LoadProfile()</w:t>
      </w:r>
      <w:r w:rsidR="003B6F02">
        <w:t xml:space="preserve"> method. Afterwards, the method </w:t>
      </w:r>
      <w:r w:rsidR="003B6F02" w:rsidRPr="003B6F02">
        <w:rPr>
          <w:rStyle w:val="ComputerCode"/>
        </w:rPr>
        <w:t>TailorActorToProfile()</w:t>
      </w:r>
      <w:r w:rsidR="003B6F02">
        <w:t xml:space="preserve"> tailors each of the existing game actors to the profile’s definitions.</w:t>
      </w:r>
    </w:p>
    <w:p w14:paraId="057E232D" w14:textId="20579B55" w:rsidR="003B6F02" w:rsidRDefault="003B6F02" w:rsidP="0058043F">
      <w:r>
        <w:t>With this new approach, it is possible to tailor actors created later, such as the projectiles (</w:t>
      </w:r>
      <w:r>
        <w:fldChar w:fldCharType="begin"/>
      </w:r>
      <w:r>
        <w:instrText xml:space="preserve"> REF _Ref384157477 \h </w:instrText>
      </w:r>
      <w:r>
        <w:fldChar w:fldCharType="separate"/>
      </w:r>
      <w:r w:rsidR="00D9604F" w:rsidRPr="00A90CBB">
        <w:rPr>
          <w:b/>
        </w:rPr>
        <w:t xml:space="preserve">Listing </w:t>
      </w:r>
      <w:r w:rsidR="00D9604F">
        <w:rPr>
          <w:b/>
          <w:noProof/>
        </w:rPr>
        <w:t>127</w:t>
      </w:r>
      <w:r>
        <w:fldChar w:fldCharType="end"/>
      </w:r>
      <w:r>
        <w:t>).</w:t>
      </w:r>
      <w:r w:rsidR="000A38DA">
        <w:t xml:space="preserve"> It is important to note the actor is now removed from the game simulation before being re-inserted. This is because the implementation of </w:t>
      </w:r>
      <w:r w:rsidR="000A38DA" w:rsidRPr="000A38DA">
        <w:rPr>
          <w:rStyle w:val="ComputerCode"/>
        </w:rPr>
        <w:t>TailorActorToProfile()</w:t>
      </w:r>
      <w:r w:rsidR="000A38DA">
        <w:t xml:space="preserve"> is already registering the actor</w:t>
      </w:r>
      <w:r w:rsidR="000A38DA">
        <w:rPr>
          <w:rStyle w:val="FootnoteReference"/>
        </w:rPr>
        <w:footnoteReference w:id="20"/>
      </w:r>
      <w:r w:rsidR="000A38DA">
        <w:t>.</w:t>
      </w:r>
    </w:p>
    <w:p w14:paraId="72712BB0" w14:textId="5227FD03" w:rsidR="00A90CBB" w:rsidRDefault="00A90CBB" w:rsidP="00A90CBB">
      <w:pPr>
        <w:pStyle w:val="Caption"/>
        <w:keepNext/>
        <w:jc w:val="center"/>
      </w:pPr>
      <w:bookmarkStart w:id="554" w:name="_Ref384157477"/>
      <w:bookmarkStart w:id="555" w:name="_Toc384243723"/>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D9604F">
        <w:rPr>
          <w:b/>
          <w:noProof/>
        </w:rPr>
        <w:t>127</w:t>
      </w:r>
      <w:r w:rsidRPr="00A90CBB">
        <w:rPr>
          <w:b/>
        </w:rPr>
        <w:fldChar w:fldCharType="end"/>
      </w:r>
      <w:bookmarkEnd w:id="554"/>
      <w:r w:rsidRPr="00A90CBB">
        <w:rPr>
          <w:b/>
        </w:rPr>
        <w:t>.</w:t>
      </w:r>
      <w:r>
        <w:t xml:space="preserve"> Tailoring the projectiles created during the game.</w:t>
      </w:r>
      <w:bookmarkEnd w:id="555"/>
    </w:p>
    <w:tbl>
      <w:tblPr>
        <w:tblStyle w:val="TableGrid"/>
        <w:tblW w:w="0" w:type="auto"/>
        <w:tblLook w:val="04A0" w:firstRow="1" w:lastRow="0" w:firstColumn="1" w:lastColumn="0" w:noHBand="0" w:noVBand="1"/>
      </w:tblPr>
      <w:tblGrid>
        <w:gridCol w:w="8494"/>
      </w:tblGrid>
      <w:tr w:rsidR="00A90CBB" w14:paraId="1190ED44" w14:textId="77777777" w:rsidTr="00A90CBB">
        <w:tc>
          <w:tcPr>
            <w:tcW w:w="8494" w:type="dxa"/>
          </w:tcPr>
          <w:p w14:paraId="7A045D3A" w14:textId="77777777" w:rsidR="00A90CBB" w:rsidRDefault="00A90CBB" w:rsidP="00A90CBB">
            <w:pPr>
              <w:rPr>
                <w:rStyle w:val="ComputerCode"/>
              </w:rPr>
            </w:pPr>
            <w:r w:rsidRPr="006A070B">
              <w:rPr>
                <w:rStyle w:val="ComputerCode"/>
              </w:rPr>
              <w:t>void Running::FireProjectile(</w:t>
            </w:r>
          </w:p>
          <w:p w14:paraId="14797EFF" w14:textId="77777777" w:rsidR="00A90CBB" w:rsidRPr="006A070B" w:rsidRDefault="00A90CBB" w:rsidP="00A90CBB">
            <w:pPr>
              <w:rPr>
                <w:rStyle w:val="ComputerCode"/>
              </w:rPr>
            </w:pPr>
            <w:r>
              <w:rPr>
                <w:rStyle w:val="ComputerCode"/>
              </w:rPr>
              <w:t xml:space="preserve">                        </w:t>
            </w:r>
            <w:r w:rsidRPr="006A070B">
              <w:rPr>
                <w:rStyle w:val="ComputerCode"/>
              </w:rPr>
              <w:t>uge::IEventDataSharedPointer pEventData)</w:t>
            </w:r>
          </w:p>
          <w:p w14:paraId="1409B91B" w14:textId="77777777" w:rsidR="00A90CBB" w:rsidRPr="006A070B" w:rsidRDefault="00A90CBB" w:rsidP="00A90CBB">
            <w:pPr>
              <w:rPr>
                <w:rStyle w:val="ComputerCode"/>
              </w:rPr>
            </w:pPr>
            <w:r w:rsidRPr="006A070B">
              <w:rPr>
                <w:rStyle w:val="ComputerCode"/>
              </w:rPr>
              <w:t>{</w:t>
            </w:r>
          </w:p>
          <w:p w14:paraId="540F0AB0" w14:textId="77777777" w:rsidR="00A90CBB" w:rsidRPr="006A070B" w:rsidRDefault="00A90CBB" w:rsidP="00A90CBB">
            <w:pPr>
              <w:rPr>
                <w:rStyle w:val="ComputerCode"/>
              </w:rPr>
            </w:pPr>
            <w:r w:rsidRPr="006A070B">
              <w:rPr>
                <w:rStyle w:val="ComputerCode"/>
              </w:rPr>
              <w:t xml:space="preserve">    // ...</w:t>
            </w:r>
          </w:p>
          <w:p w14:paraId="6019DF85" w14:textId="77777777" w:rsidR="00A90CBB" w:rsidRDefault="00A90CBB" w:rsidP="00A90CBB">
            <w:pPr>
              <w:rPr>
                <w:rStyle w:val="ComputerCode"/>
              </w:rPr>
            </w:pPr>
          </w:p>
          <w:p w14:paraId="48A6A880" w14:textId="77777777" w:rsidR="000A38DA" w:rsidRDefault="000A38DA" w:rsidP="000A38DA">
            <w:pPr>
              <w:rPr>
                <w:rStyle w:val="ComputerCode"/>
              </w:rPr>
            </w:pPr>
            <w:r w:rsidRPr="000A38DA">
              <w:rPr>
                <w:rStyle w:val="ComputerCode"/>
              </w:rPr>
              <w:t xml:space="preserve">    uge::ActorSharedPointer pActorProjectile =</w:t>
            </w:r>
          </w:p>
          <w:p w14:paraId="7A85A43C" w14:textId="244D2597" w:rsidR="000A38DA" w:rsidRPr="000A38DA" w:rsidRDefault="000A38DA" w:rsidP="000A38DA">
            <w:pPr>
              <w:rPr>
                <w:rStyle w:val="ComputerCode"/>
              </w:rPr>
            </w:pPr>
            <w:r>
              <w:rPr>
                <w:rStyle w:val="ComputerCode"/>
              </w:rPr>
              <w:t xml:space="preserve">                       </w:t>
            </w:r>
            <w:r w:rsidRPr="000A38DA">
              <w:rPr>
                <w:rStyle w:val="ComputerCode"/>
              </w:rPr>
              <w:t xml:space="preserve"> CreateActor(actorResourceFile);</w:t>
            </w:r>
          </w:p>
          <w:p w14:paraId="73FA8AA7" w14:textId="77777777" w:rsidR="000A38DA" w:rsidRPr="000A38DA" w:rsidRDefault="000A38DA" w:rsidP="000A38DA">
            <w:pPr>
              <w:rPr>
                <w:rStyle w:val="ComputerCode"/>
              </w:rPr>
            </w:pPr>
            <w:r w:rsidRPr="000A38DA">
              <w:rPr>
                <w:rStyle w:val="ComputerCode"/>
              </w:rPr>
              <w:t xml:space="preserve">    assert(pActorProjectile != uge::ActorSharedPointer());</w:t>
            </w:r>
          </w:p>
          <w:p w14:paraId="6DA6286B" w14:textId="77777777" w:rsidR="000A38DA" w:rsidRPr="000A38DA" w:rsidRDefault="000A38DA" w:rsidP="000A38DA">
            <w:pPr>
              <w:rPr>
                <w:rStyle w:val="ComputerCode"/>
              </w:rPr>
            </w:pPr>
          </w:p>
          <w:p w14:paraId="1A698589" w14:textId="77777777" w:rsidR="000A38DA" w:rsidRPr="000A38DA" w:rsidRDefault="000A38DA" w:rsidP="000A38DA">
            <w:pPr>
              <w:rPr>
                <w:rStyle w:val="ComputerCode"/>
              </w:rPr>
            </w:pPr>
            <w:r w:rsidRPr="000A38DA">
              <w:rPr>
                <w:rStyle w:val="ComputerCode"/>
              </w:rPr>
              <w:t xml:space="preserve">    // Tailor the actor to the profile's definition.</w:t>
            </w:r>
          </w:p>
          <w:p w14:paraId="42140394" w14:textId="5D34AB90" w:rsidR="000A38DA" w:rsidRDefault="000A38DA" w:rsidP="000A38DA">
            <w:pPr>
              <w:rPr>
                <w:rStyle w:val="ComputerCode"/>
              </w:rPr>
            </w:pPr>
            <w:r w:rsidRPr="000A38DA">
              <w:rPr>
                <w:rStyle w:val="ComputerCode"/>
              </w:rPr>
              <w:t xml:space="preserve">    TailorActorToProfile(pActorProjectile);</w:t>
            </w:r>
          </w:p>
          <w:p w14:paraId="14DA164A" w14:textId="77777777" w:rsidR="000A38DA" w:rsidRPr="006A070B" w:rsidRDefault="000A38DA" w:rsidP="00A90CBB">
            <w:pPr>
              <w:rPr>
                <w:rStyle w:val="ComputerCode"/>
              </w:rPr>
            </w:pPr>
          </w:p>
          <w:p w14:paraId="5BA0EC7F" w14:textId="77777777" w:rsidR="00A90CBB" w:rsidRDefault="00A90CBB" w:rsidP="00A90CBB">
            <w:pPr>
              <w:rPr>
                <w:rStyle w:val="ComputerCode"/>
              </w:rPr>
            </w:pPr>
            <w:r w:rsidRPr="006A070B">
              <w:rPr>
                <w:rStyle w:val="ComputerCode"/>
              </w:rPr>
              <w:t xml:space="preserve">    // Add the actor to the physics simulation.</w:t>
            </w:r>
          </w:p>
          <w:p w14:paraId="3EA7CF5F" w14:textId="3D1F22B3" w:rsidR="000A38DA" w:rsidRPr="006A070B" w:rsidRDefault="000A38DA" w:rsidP="00A90CBB">
            <w:pPr>
              <w:rPr>
                <w:rStyle w:val="ComputerCode"/>
              </w:rPr>
            </w:pPr>
            <w:r>
              <w:rPr>
                <w:rStyle w:val="ComputerCode"/>
              </w:rPr>
              <w:t xml:space="preserve">    </w:t>
            </w:r>
            <w:r w:rsidRPr="000A38DA">
              <w:rPr>
                <w:rStyle w:val="ComputerCode"/>
              </w:rPr>
              <w:t>RemoveActorFromPhysics(pActorProjectile-&gt;GetActorID());</w:t>
            </w:r>
          </w:p>
          <w:p w14:paraId="479DB5A7" w14:textId="77777777" w:rsidR="00A90CBB" w:rsidRPr="006A070B" w:rsidRDefault="00A90CBB" w:rsidP="00A90CBB">
            <w:pPr>
              <w:rPr>
                <w:rStyle w:val="ComputerCode"/>
              </w:rPr>
            </w:pPr>
            <w:r w:rsidRPr="006A070B">
              <w:rPr>
                <w:rStyle w:val="ComputerCode"/>
              </w:rPr>
              <w:t xml:space="preserve">    AddActorToPhysics(pActorProjectile);</w:t>
            </w:r>
          </w:p>
          <w:p w14:paraId="5D5BB667" w14:textId="77777777" w:rsidR="00A90CBB" w:rsidRPr="006A070B" w:rsidRDefault="00A90CBB" w:rsidP="00A90CBB">
            <w:pPr>
              <w:rPr>
                <w:rStyle w:val="ComputerCode"/>
              </w:rPr>
            </w:pPr>
          </w:p>
          <w:p w14:paraId="227163E3" w14:textId="77777777" w:rsidR="00A90CBB" w:rsidRPr="006A070B" w:rsidRDefault="00A90CBB" w:rsidP="00A90CBB">
            <w:pPr>
              <w:rPr>
                <w:rStyle w:val="ComputerCode"/>
              </w:rPr>
            </w:pPr>
            <w:r w:rsidRPr="006A070B">
              <w:rPr>
                <w:rStyle w:val="ComputerCode"/>
              </w:rPr>
              <w:t xml:space="preserve">    // Add the actor to the scene.</w:t>
            </w:r>
          </w:p>
          <w:p w14:paraId="7311C677" w14:textId="77777777" w:rsidR="00A90CBB" w:rsidRPr="006A070B" w:rsidRDefault="00A90CBB" w:rsidP="00A90CBB">
            <w:pPr>
              <w:rPr>
                <w:rStyle w:val="ComputerCode"/>
              </w:rPr>
            </w:pPr>
            <w:r w:rsidRPr="006A070B">
              <w:rPr>
                <w:rStyle w:val="ComputerCode"/>
              </w:rPr>
              <w:t xml:space="preserve">    m_pGameLogic-&gt;vCreateAndAddSceneNode(pActorProjectile);</w:t>
            </w:r>
          </w:p>
          <w:p w14:paraId="0BF7BC9E" w14:textId="77777777" w:rsidR="00A90CBB" w:rsidRPr="006A070B" w:rsidRDefault="00A90CBB" w:rsidP="00A90CBB">
            <w:pPr>
              <w:rPr>
                <w:rStyle w:val="ComputerCode"/>
              </w:rPr>
            </w:pPr>
          </w:p>
          <w:p w14:paraId="3A0BB6C4" w14:textId="77777777" w:rsidR="00A90CBB" w:rsidRPr="006A070B" w:rsidRDefault="00A90CBB" w:rsidP="00A90CBB">
            <w:pPr>
              <w:rPr>
                <w:rStyle w:val="ComputerCode"/>
              </w:rPr>
            </w:pPr>
            <w:r w:rsidRPr="006A070B">
              <w:rPr>
                <w:rStyle w:val="ComputerCode"/>
              </w:rPr>
              <w:t xml:space="preserve">    // ...</w:t>
            </w:r>
          </w:p>
          <w:p w14:paraId="231C590C" w14:textId="6E6F4DF9" w:rsidR="00A90CBB" w:rsidRDefault="00A90CBB" w:rsidP="00A90CBB">
            <w:r w:rsidRPr="006A070B">
              <w:rPr>
                <w:rStyle w:val="ComputerCode"/>
              </w:rPr>
              <w:t>}</w:t>
            </w:r>
          </w:p>
        </w:tc>
      </w:tr>
    </w:tbl>
    <w:p w14:paraId="5B2B809A" w14:textId="77777777" w:rsidR="00A90CBB" w:rsidRPr="0058043F" w:rsidRDefault="00A90CBB" w:rsidP="0058043F"/>
    <w:p w14:paraId="5F5B5B69" w14:textId="7F080178" w:rsidR="0058043F" w:rsidRDefault="003B6F02" w:rsidP="00AA54A1">
      <w:r>
        <w:t xml:space="preserve">To provide the full IO actor’s specialization for the first profile, the developers just need to define the override resources – an example is available in </w:t>
      </w:r>
      <w:r>
        <w:fldChar w:fldCharType="begin"/>
      </w:r>
      <w:r>
        <w:instrText xml:space="preserve"> REF _Ref384157899 \h </w:instrText>
      </w:r>
      <w:r>
        <w:fldChar w:fldCharType="separate"/>
      </w:r>
      <w:r w:rsidR="00D9604F" w:rsidRPr="003B6F02">
        <w:rPr>
          <w:b/>
        </w:rPr>
        <w:t xml:space="preserve">Listing </w:t>
      </w:r>
      <w:r w:rsidR="00D9604F">
        <w:rPr>
          <w:b/>
          <w:noProof/>
        </w:rPr>
        <w:t>128</w:t>
      </w:r>
      <w:r>
        <w:fldChar w:fldCharType="end"/>
      </w:r>
      <w:r>
        <w:t>.</w:t>
      </w:r>
    </w:p>
    <w:p w14:paraId="2BECAE71" w14:textId="381510D1" w:rsidR="003B6F02" w:rsidRDefault="003B6F02" w:rsidP="003B6F02">
      <w:pPr>
        <w:pStyle w:val="Caption"/>
        <w:keepNext/>
        <w:jc w:val="center"/>
      </w:pPr>
      <w:bookmarkStart w:id="556" w:name="_Ref384157899"/>
      <w:bookmarkStart w:id="557" w:name="_Toc384243724"/>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D9604F">
        <w:rPr>
          <w:b/>
          <w:noProof/>
        </w:rPr>
        <w:t>128</w:t>
      </w:r>
      <w:r w:rsidRPr="003B6F02">
        <w:rPr>
          <w:b/>
        </w:rPr>
        <w:fldChar w:fldCharType="end"/>
      </w:r>
      <w:bookmarkEnd w:id="556"/>
      <w:r w:rsidRPr="003B6F02">
        <w:rPr>
          <w:b/>
        </w:rPr>
        <w:t>.</w:t>
      </w:r>
      <w:r>
        <w:t xml:space="preserve"> Defining all the game actors that should have specializations.</w:t>
      </w:r>
      <w:bookmarkEnd w:id="557"/>
    </w:p>
    <w:tbl>
      <w:tblPr>
        <w:tblStyle w:val="TableGrid"/>
        <w:tblW w:w="0" w:type="auto"/>
        <w:tblLook w:val="04A0" w:firstRow="1" w:lastRow="0" w:firstColumn="1" w:lastColumn="0" w:noHBand="0" w:noVBand="1"/>
      </w:tblPr>
      <w:tblGrid>
        <w:gridCol w:w="8494"/>
      </w:tblGrid>
      <w:tr w:rsidR="003B6F02" w14:paraId="4EF608EA" w14:textId="77777777" w:rsidTr="003B6F02">
        <w:tc>
          <w:tcPr>
            <w:tcW w:w="8494" w:type="dxa"/>
          </w:tcPr>
          <w:p w14:paraId="02F9A6AF" w14:textId="77777777" w:rsidR="003B6F02" w:rsidRPr="003B6F02" w:rsidRDefault="003B6F02" w:rsidP="003B6F02">
            <w:pPr>
              <w:rPr>
                <w:rStyle w:val="ComputerCode"/>
              </w:rPr>
            </w:pPr>
            <w:r w:rsidRPr="003B6F02">
              <w:rPr>
                <w:rStyle w:val="ComputerCode"/>
              </w:rPr>
              <w:t>&lt;?xml version="1.0" encoding="UTF-8"?&gt;</w:t>
            </w:r>
          </w:p>
          <w:p w14:paraId="3E7C441E" w14:textId="77777777" w:rsidR="003B6F02" w:rsidRPr="003B6F02" w:rsidRDefault="003B6F02" w:rsidP="003B6F02">
            <w:pPr>
              <w:rPr>
                <w:rStyle w:val="ComputerCode"/>
              </w:rPr>
            </w:pPr>
          </w:p>
          <w:p w14:paraId="4B6FC2C0" w14:textId="77777777" w:rsidR="003B6F02" w:rsidRDefault="003B6F02" w:rsidP="003B6F02">
            <w:pPr>
              <w:rPr>
                <w:rStyle w:val="ComputerCode"/>
              </w:rPr>
            </w:pPr>
            <w:r w:rsidRPr="003B6F02">
              <w:rPr>
                <w:rStyle w:val="ComputerCode"/>
              </w:rPr>
              <w:t>&lt;Actors resource=</w:t>
            </w:r>
          </w:p>
          <w:p w14:paraId="404E03C0" w14:textId="241A2D68" w:rsidR="003B6F02" w:rsidRPr="003B6F02" w:rsidRDefault="003B6F02" w:rsidP="003B6F02">
            <w:pPr>
              <w:rPr>
                <w:rStyle w:val="ComputerCode"/>
              </w:rPr>
            </w:pPr>
            <w:r>
              <w:rPr>
                <w:rStyle w:val="ComputerCode"/>
              </w:rPr>
              <w:t xml:space="preserve">   </w:t>
            </w:r>
            <w:r w:rsidRPr="003B6F02">
              <w:rPr>
                <w:rStyle w:val="ComputerCode"/>
              </w:rPr>
              <w:t>"data/config/player_profiles/average_user/entity/entities.xml"&gt;</w:t>
            </w:r>
          </w:p>
          <w:p w14:paraId="0BF2A6DC" w14:textId="77777777" w:rsidR="003B6F02" w:rsidRPr="003B6F02" w:rsidRDefault="003B6F02" w:rsidP="003B6F02">
            <w:pPr>
              <w:rPr>
                <w:rStyle w:val="ComputerCode"/>
              </w:rPr>
            </w:pPr>
          </w:p>
          <w:p w14:paraId="1B4CAD59" w14:textId="77777777" w:rsidR="003B6F02" w:rsidRDefault="003B6F02" w:rsidP="003B6F02">
            <w:pPr>
              <w:rPr>
                <w:rStyle w:val="ComputerCode"/>
              </w:rPr>
            </w:pPr>
            <w:r w:rsidRPr="003B6F02">
              <w:rPr>
                <w:rStyle w:val="ComputerCode"/>
              </w:rPr>
              <w:t xml:space="preserve">  &lt;Actor name="Alien" resource=</w:t>
            </w:r>
          </w:p>
          <w:p w14:paraId="76F7EBAF" w14:textId="72BDE482"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79F454E5" w14:textId="77777777" w:rsidR="003B6F02" w:rsidRDefault="003B6F02" w:rsidP="003B6F02">
            <w:pPr>
              <w:rPr>
                <w:rStyle w:val="ComputerCode"/>
              </w:rPr>
            </w:pPr>
            <w:r w:rsidRPr="003B6F02">
              <w:rPr>
                <w:rStyle w:val="ComputerCode"/>
              </w:rPr>
              <w:t xml:space="preserve">  &lt;Actor name="Bomb" resource=</w:t>
            </w:r>
          </w:p>
          <w:p w14:paraId="20198765" w14:textId="50715255"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2670776C" w14:textId="77777777" w:rsidR="003B6F02" w:rsidRDefault="003B6F02" w:rsidP="003B6F02">
            <w:pPr>
              <w:rPr>
                <w:rStyle w:val="ComputerCode"/>
              </w:rPr>
            </w:pPr>
            <w:r w:rsidRPr="003B6F02">
              <w:rPr>
                <w:rStyle w:val="ComputerCode"/>
              </w:rPr>
              <w:t xml:space="preserve">  &lt;Actor name="Bullet" resource=</w:t>
            </w:r>
          </w:p>
          <w:p w14:paraId="0E6BFA0C" w14:textId="4217AA3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0E9CCA2" w14:textId="77777777" w:rsidR="003B6F02" w:rsidRDefault="003B6F02" w:rsidP="003B6F02">
            <w:pPr>
              <w:rPr>
                <w:rStyle w:val="ComputerCode"/>
              </w:rPr>
            </w:pPr>
            <w:r w:rsidRPr="003B6F02">
              <w:rPr>
                <w:rStyle w:val="ComputerCode"/>
              </w:rPr>
              <w:t xml:space="preserve">  &lt;Actor name="Spaceship" resource=</w:t>
            </w:r>
          </w:p>
          <w:p w14:paraId="5F64555B" w14:textId="2085D001"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272B6A56" w14:textId="77777777" w:rsidR="003B6F02" w:rsidRPr="003B6F02" w:rsidRDefault="003B6F02" w:rsidP="003B6F02">
            <w:pPr>
              <w:rPr>
                <w:rStyle w:val="ComputerCode"/>
              </w:rPr>
            </w:pPr>
          </w:p>
          <w:p w14:paraId="5CFF7345" w14:textId="479B3CC2" w:rsidR="003B6F02" w:rsidRPr="003B6F02" w:rsidRDefault="003B6F02" w:rsidP="003B6F02">
            <w:pPr>
              <w:rPr>
                <w:rStyle w:val="ComputerCode"/>
              </w:rPr>
            </w:pPr>
            <w:r w:rsidRPr="003B6F02">
              <w:rPr>
                <w:rStyle w:val="ComputerCode"/>
              </w:rPr>
              <w:t>&lt;/Actors&gt;</w:t>
            </w:r>
          </w:p>
        </w:tc>
      </w:tr>
    </w:tbl>
    <w:p w14:paraId="2467CEF3" w14:textId="77777777" w:rsidR="003B6F02" w:rsidRDefault="003B6F02" w:rsidP="00AA54A1"/>
    <w:p w14:paraId="712D52A6" w14:textId="6C4C65B3" w:rsidR="003B6F02" w:rsidRDefault="003B6F02" w:rsidP="00AA54A1">
      <w:r>
        <w:t xml:space="preserve">Each of the resources named in </w:t>
      </w:r>
      <w:r>
        <w:fldChar w:fldCharType="begin"/>
      </w:r>
      <w:r>
        <w:instrText xml:space="preserve"> REF _Ref384157899 \h </w:instrText>
      </w:r>
      <w:r>
        <w:fldChar w:fldCharType="separate"/>
      </w:r>
      <w:r w:rsidR="00D9604F" w:rsidRPr="003B6F02">
        <w:rPr>
          <w:b/>
        </w:rPr>
        <w:t xml:space="preserve">Listing </w:t>
      </w:r>
      <w:r w:rsidR="00D9604F">
        <w:rPr>
          <w:b/>
          <w:noProof/>
        </w:rPr>
        <w:t>128</w:t>
      </w:r>
      <w:r>
        <w:fldChar w:fldCharType="end"/>
      </w:r>
      <w:r>
        <w:t xml:space="preserve"> refers to the archetype of an actor.</w:t>
      </w:r>
      <w:r w:rsidR="009C3FEA">
        <w:t xml:space="preserve"> </w:t>
      </w:r>
      <w:r w:rsidR="009C3FEA">
        <w:fldChar w:fldCharType="begin"/>
      </w:r>
      <w:r w:rsidR="009C3FEA">
        <w:instrText xml:space="preserve"> REF _Ref384158011 \h </w:instrText>
      </w:r>
      <w:r w:rsidR="009C3FEA">
        <w:fldChar w:fldCharType="separate"/>
      </w:r>
      <w:r w:rsidR="00D9604F" w:rsidRPr="003B6F02">
        <w:rPr>
          <w:b/>
        </w:rPr>
        <w:t xml:space="preserve">Listing </w:t>
      </w:r>
      <w:r w:rsidR="00D9604F">
        <w:rPr>
          <w:b/>
          <w:noProof/>
        </w:rPr>
        <w:t>129</w:t>
      </w:r>
      <w:r w:rsidR="009C3FEA">
        <w:fldChar w:fldCharType="end"/>
      </w:r>
      <w:r w:rsidR="009C3FEA">
        <w:t xml:space="preserve">, </w:t>
      </w:r>
      <w:r w:rsidR="009C3FEA">
        <w:fldChar w:fldCharType="begin"/>
      </w:r>
      <w:r w:rsidR="009C3FEA">
        <w:instrText xml:space="preserve"> REF _Ref384158013 \h </w:instrText>
      </w:r>
      <w:r w:rsidR="009C3FEA">
        <w:fldChar w:fldCharType="separate"/>
      </w:r>
      <w:r w:rsidR="00D9604F" w:rsidRPr="003B6F02">
        <w:rPr>
          <w:b/>
        </w:rPr>
        <w:t xml:space="preserve">Listing </w:t>
      </w:r>
      <w:r w:rsidR="00D9604F">
        <w:rPr>
          <w:b/>
          <w:noProof/>
        </w:rPr>
        <w:t>130</w:t>
      </w:r>
      <w:r w:rsidR="009C3FEA">
        <w:fldChar w:fldCharType="end"/>
      </w:r>
      <w:r w:rsidR="009C3FEA">
        <w:t xml:space="preserve">, </w:t>
      </w:r>
      <w:r w:rsidR="009C3FEA">
        <w:fldChar w:fldCharType="begin"/>
      </w:r>
      <w:r w:rsidR="009C3FEA">
        <w:instrText xml:space="preserve"> REF _Ref384158015 \h </w:instrText>
      </w:r>
      <w:r w:rsidR="009C3FEA">
        <w:fldChar w:fldCharType="separate"/>
      </w:r>
      <w:r w:rsidR="00D9604F" w:rsidRPr="003B6F02">
        <w:rPr>
          <w:b/>
        </w:rPr>
        <w:t xml:space="preserve">Listing </w:t>
      </w:r>
      <w:r w:rsidR="00D9604F">
        <w:rPr>
          <w:b/>
          <w:noProof/>
        </w:rPr>
        <w:t>131</w:t>
      </w:r>
      <w:r w:rsidR="009C3FEA">
        <w:fldChar w:fldCharType="end"/>
      </w:r>
      <w:r w:rsidR="009C3FEA">
        <w:t xml:space="preserve"> and </w:t>
      </w:r>
      <w:r w:rsidR="009C3FEA">
        <w:fldChar w:fldCharType="begin"/>
      </w:r>
      <w:r w:rsidR="009C3FEA">
        <w:instrText xml:space="preserve"> REF _Ref384158016 \h </w:instrText>
      </w:r>
      <w:r w:rsidR="009C3FEA">
        <w:fldChar w:fldCharType="separate"/>
      </w:r>
      <w:r w:rsidR="00D9604F" w:rsidRPr="003B6F02">
        <w:rPr>
          <w:b/>
        </w:rPr>
        <w:t xml:space="preserve">Listing </w:t>
      </w:r>
      <w:r w:rsidR="00D9604F">
        <w:rPr>
          <w:b/>
          <w:noProof/>
        </w:rPr>
        <w:t>132</w:t>
      </w:r>
      <w:r w:rsidR="009C3FEA">
        <w:fldChar w:fldCharType="end"/>
      </w:r>
      <w:r w:rsidR="009C3FEA">
        <w:t xml:space="preserve"> specializes, respectively, the </w:t>
      </w:r>
      <w:r w:rsidR="009C3FEA" w:rsidRPr="009C3FEA">
        <w:rPr>
          <w:rStyle w:val="ComputerCode"/>
        </w:rPr>
        <w:t>Alien</w:t>
      </w:r>
      <w:r w:rsidR="009C3FEA">
        <w:t xml:space="preserve">, </w:t>
      </w:r>
      <w:r w:rsidR="009C3FEA" w:rsidRPr="009C3FEA">
        <w:rPr>
          <w:rStyle w:val="ComputerCode"/>
        </w:rPr>
        <w:t>Bomb</w:t>
      </w:r>
      <w:r w:rsidR="009C3FEA">
        <w:t xml:space="preserve">, </w:t>
      </w:r>
      <w:r w:rsidR="009C3FEA" w:rsidRPr="009C3FEA">
        <w:rPr>
          <w:rStyle w:val="ComputerCode"/>
        </w:rPr>
        <w:t>Bullet</w:t>
      </w:r>
      <w:r w:rsidR="009C3FEA">
        <w:t xml:space="preserve"> and </w:t>
      </w:r>
      <w:r w:rsidR="009C3FEA" w:rsidRPr="009C3FEA">
        <w:rPr>
          <w:rStyle w:val="ComputerCode"/>
        </w:rPr>
        <w:t>Spaceship</w:t>
      </w:r>
      <w:r w:rsidR="009C3FEA">
        <w:t xml:space="preserve"> archetypes. Should the developers wish to improve the game for the Average User profile, those files are a good start point to tweak the gameplay.</w:t>
      </w:r>
    </w:p>
    <w:p w14:paraId="25FC08D8" w14:textId="638EC9A5" w:rsidR="003B6F02" w:rsidRDefault="003B6F02" w:rsidP="003B6F02">
      <w:pPr>
        <w:pStyle w:val="Caption"/>
        <w:keepNext/>
        <w:jc w:val="center"/>
      </w:pPr>
      <w:bookmarkStart w:id="558" w:name="_Ref384158011"/>
      <w:bookmarkStart w:id="559" w:name="_Toc384243725"/>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D9604F">
        <w:rPr>
          <w:b/>
          <w:noProof/>
        </w:rPr>
        <w:t>129</w:t>
      </w:r>
      <w:r w:rsidRPr="003B6F02">
        <w:rPr>
          <w:b/>
        </w:rPr>
        <w:fldChar w:fldCharType="end"/>
      </w:r>
      <w:bookmarkEnd w:id="558"/>
      <w:r w:rsidRPr="003B6F02">
        <w:rPr>
          <w:b/>
        </w:rPr>
        <w:t>.</w:t>
      </w:r>
      <w:r w:rsidR="009C3FEA">
        <w:t xml:space="preserve"> The specialization for the </w:t>
      </w:r>
      <w:r w:rsidR="009C3FEA">
        <w:rPr>
          <w:rStyle w:val="ComputerCode"/>
        </w:rPr>
        <w:t>Alien</w:t>
      </w:r>
      <w:r w:rsidR="009C3FEA">
        <w:t xml:space="preserve"> archetype.</w:t>
      </w:r>
      <w:bookmarkEnd w:id="559"/>
    </w:p>
    <w:tbl>
      <w:tblPr>
        <w:tblStyle w:val="TableGrid"/>
        <w:tblW w:w="0" w:type="auto"/>
        <w:tblLook w:val="04A0" w:firstRow="1" w:lastRow="0" w:firstColumn="1" w:lastColumn="0" w:noHBand="0" w:noVBand="1"/>
      </w:tblPr>
      <w:tblGrid>
        <w:gridCol w:w="8494"/>
      </w:tblGrid>
      <w:tr w:rsidR="003B6F02" w14:paraId="55B2C6E3" w14:textId="77777777" w:rsidTr="003B6F02">
        <w:tc>
          <w:tcPr>
            <w:tcW w:w="8494" w:type="dxa"/>
          </w:tcPr>
          <w:p w14:paraId="57233D69" w14:textId="77777777" w:rsidR="003B6F02" w:rsidRPr="003B6F02" w:rsidRDefault="003B6F02" w:rsidP="003B6F02">
            <w:pPr>
              <w:rPr>
                <w:rStyle w:val="ComputerCode"/>
              </w:rPr>
            </w:pPr>
            <w:r w:rsidRPr="003B6F02">
              <w:rPr>
                <w:rStyle w:val="ComputerCode"/>
              </w:rPr>
              <w:t>&lt;?xml version="1.0" encoding="UTF-8"?&gt;</w:t>
            </w:r>
          </w:p>
          <w:p w14:paraId="7DF7D72F" w14:textId="77777777" w:rsidR="003B6F02" w:rsidRPr="003B6F02" w:rsidRDefault="003B6F02" w:rsidP="003B6F02">
            <w:pPr>
              <w:rPr>
                <w:rStyle w:val="ComputerCode"/>
              </w:rPr>
            </w:pPr>
          </w:p>
          <w:p w14:paraId="14F29712" w14:textId="77777777" w:rsidR="003B6F02" w:rsidRDefault="003B6F02" w:rsidP="003B6F02">
            <w:pPr>
              <w:rPr>
                <w:rStyle w:val="ComputerCode"/>
              </w:rPr>
            </w:pPr>
            <w:r w:rsidRPr="003B6F02">
              <w:rPr>
                <w:rStyle w:val="ComputerCode"/>
              </w:rPr>
              <w:t>&lt;Actor type="Alien" resource=</w:t>
            </w:r>
          </w:p>
          <w:p w14:paraId="28071173" w14:textId="6FE20F6C"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3235277E" w14:textId="77777777" w:rsidR="003B6F02" w:rsidRPr="003B6F02" w:rsidRDefault="003B6F02" w:rsidP="003B6F02">
            <w:pPr>
              <w:rPr>
                <w:rStyle w:val="ComputerCode"/>
              </w:rPr>
            </w:pPr>
          </w:p>
          <w:p w14:paraId="3C38E7E3" w14:textId="77777777" w:rsidR="003B6F02" w:rsidRPr="003B6F02" w:rsidRDefault="003B6F02" w:rsidP="003B6F02">
            <w:pPr>
              <w:rPr>
                <w:rStyle w:val="ComputerCode"/>
              </w:rPr>
            </w:pPr>
            <w:r w:rsidRPr="003B6F02">
              <w:rPr>
                <w:rStyle w:val="ComputerCode"/>
              </w:rPr>
              <w:t xml:space="preserve">  &lt;OgreGraphicalComponent&gt;</w:t>
            </w:r>
          </w:p>
          <w:p w14:paraId="6E24C482" w14:textId="77777777" w:rsidR="003B6F02" w:rsidRPr="003B6F02" w:rsidRDefault="003B6F02" w:rsidP="003B6F02">
            <w:pPr>
              <w:rPr>
                <w:rStyle w:val="ComputerCode"/>
              </w:rPr>
            </w:pPr>
            <w:r w:rsidRPr="003B6F02">
              <w:rPr>
                <w:rStyle w:val="ComputerCode"/>
              </w:rPr>
              <w:t xml:space="preserve">    &lt;NodeName n="Spaceship-Graphics" /&gt;</w:t>
            </w:r>
          </w:p>
          <w:p w14:paraId="13938F4A" w14:textId="77777777" w:rsidR="003B6F02" w:rsidRPr="003B6F02" w:rsidRDefault="003B6F02" w:rsidP="003B6F02">
            <w:pPr>
              <w:rPr>
                <w:rStyle w:val="ComputerCode"/>
              </w:rPr>
            </w:pPr>
            <w:r w:rsidRPr="003B6F02">
              <w:rPr>
                <w:rStyle w:val="ComputerCode"/>
              </w:rPr>
              <w:t xml:space="preserve">    &lt;MeshFileName m="box.mesh" /&gt;</w:t>
            </w:r>
          </w:p>
          <w:p w14:paraId="1EECB844" w14:textId="77777777" w:rsidR="003B6F02" w:rsidRPr="003B6F02" w:rsidRDefault="003B6F02" w:rsidP="003B6F02">
            <w:pPr>
              <w:rPr>
                <w:rStyle w:val="ComputerCode"/>
              </w:rPr>
            </w:pPr>
            <w:r w:rsidRPr="003B6F02">
              <w:rPr>
                <w:rStyle w:val="ComputerCode"/>
              </w:rPr>
              <w:t xml:space="preserve">    &lt;MaterialFileName n="" /&gt;</w:t>
            </w:r>
          </w:p>
          <w:p w14:paraId="7A65CCE2" w14:textId="77777777" w:rsidR="003B6F02" w:rsidRPr="003B6F02" w:rsidRDefault="003B6F02" w:rsidP="003B6F02">
            <w:pPr>
              <w:rPr>
                <w:rStyle w:val="ComputerCode"/>
              </w:rPr>
            </w:pPr>
            <w:r w:rsidRPr="003B6F02">
              <w:rPr>
                <w:rStyle w:val="ComputerCode"/>
              </w:rPr>
              <w:t xml:space="preserve">  &lt;/OgreGraphicalComponent&gt;</w:t>
            </w:r>
          </w:p>
          <w:p w14:paraId="2E72058B" w14:textId="77777777" w:rsidR="003B6F02" w:rsidRPr="003B6F02" w:rsidRDefault="003B6F02" w:rsidP="003B6F02">
            <w:pPr>
              <w:rPr>
                <w:rStyle w:val="ComputerCode"/>
              </w:rPr>
            </w:pPr>
          </w:p>
          <w:p w14:paraId="6E0BCC8A" w14:textId="674B80AF" w:rsidR="003B6F02" w:rsidRDefault="003B6F02" w:rsidP="003B6F02">
            <w:r w:rsidRPr="003B6F02">
              <w:rPr>
                <w:rStyle w:val="ComputerCode"/>
              </w:rPr>
              <w:t>&lt;/Actor&gt;</w:t>
            </w:r>
          </w:p>
        </w:tc>
      </w:tr>
    </w:tbl>
    <w:p w14:paraId="48896904" w14:textId="77777777" w:rsidR="003B6F02" w:rsidRDefault="003B6F02" w:rsidP="00AA54A1"/>
    <w:p w14:paraId="25E2E709" w14:textId="3C67749A" w:rsidR="003B6F02" w:rsidRDefault="003B6F02" w:rsidP="003B6F02">
      <w:pPr>
        <w:pStyle w:val="Caption"/>
        <w:keepNext/>
        <w:jc w:val="center"/>
      </w:pPr>
      <w:bookmarkStart w:id="560" w:name="_Ref384158013"/>
      <w:bookmarkStart w:id="561" w:name="_Toc384243726"/>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D9604F">
        <w:rPr>
          <w:b/>
          <w:noProof/>
        </w:rPr>
        <w:t>130</w:t>
      </w:r>
      <w:r w:rsidRPr="003B6F02">
        <w:rPr>
          <w:b/>
        </w:rPr>
        <w:fldChar w:fldCharType="end"/>
      </w:r>
      <w:bookmarkEnd w:id="560"/>
      <w:r w:rsidRPr="003B6F02">
        <w:rPr>
          <w:b/>
        </w:rPr>
        <w:t>.</w:t>
      </w:r>
      <w:r w:rsidR="009C3FEA">
        <w:t xml:space="preserve"> The specialization for the </w:t>
      </w:r>
      <w:r w:rsidR="009C3FEA">
        <w:rPr>
          <w:rStyle w:val="ComputerCode"/>
        </w:rPr>
        <w:t>Bomb</w:t>
      </w:r>
      <w:r w:rsidR="009C3FEA">
        <w:t xml:space="preserve"> archetype.</w:t>
      </w:r>
      <w:bookmarkEnd w:id="561"/>
    </w:p>
    <w:tbl>
      <w:tblPr>
        <w:tblStyle w:val="TableGrid"/>
        <w:tblW w:w="0" w:type="auto"/>
        <w:tblLook w:val="04A0" w:firstRow="1" w:lastRow="0" w:firstColumn="1" w:lastColumn="0" w:noHBand="0" w:noVBand="1"/>
      </w:tblPr>
      <w:tblGrid>
        <w:gridCol w:w="8494"/>
      </w:tblGrid>
      <w:tr w:rsidR="003B6F02" w14:paraId="32A7C954" w14:textId="77777777" w:rsidTr="003B6F02">
        <w:tc>
          <w:tcPr>
            <w:tcW w:w="8494" w:type="dxa"/>
          </w:tcPr>
          <w:p w14:paraId="580884B4" w14:textId="77777777" w:rsidR="003B6F02" w:rsidRPr="003B6F02" w:rsidRDefault="003B6F02" w:rsidP="003B6F02">
            <w:pPr>
              <w:rPr>
                <w:rStyle w:val="ComputerCode"/>
              </w:rPr>
            </w:pPr>
            <w:r w:rsidRPr="003B6F02">
              <w:rPr>
                <w:rStyle w:val="ComputerCode"/>
              </w:rPr>
              <w:t>&lt;?xml version="1.0" encoding="UTF-8"?&gt;</w:t>
            </w:r>
          </w:p>
          <w:p w14:paraId="59D7D46A" w14:textId="77777777" w:rsidR="003B6F02" w:rsidRPr="003B6F02" w:rsidRDefault="003B6F02" w:rsidP="003B6F02">
            <w:pPr>
              <w:rPr>
                <w:rStyle w:val="ComputerCode"/>
              </w:rPr>
            </w:pPr>
          </w:p>
          <w:p w14:paraId="0028F0CC" w14:textId="77777777" w:rsidR="003B6F02" w:rsidRDefault="003B6F02" w:rsidP="003B6F02">
            <w:pPr>
              <w:rPr>
                <w:rStyle w:val="ComputerCode"/>
              </w:rPr>
            </w:pPr>
            <w:r w:rsidRPr="003B6F02">
              <w:rPr>
                <w:rStyle w:val="ComputerCode"/>
              </w:rPr>
              <w:t>&lt;Actor type="Bomb" resource=</w:t>
            </w:r>
          </w:p>
          <w:p w14:paraId="47FCDD58" w14:textId="5059828F"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4AC455F4" w14:textId="77777777" w:rsidR="003B6F02" w:rsidRPr="003B6F02" w:rsidRDefault="003B6F02" w:rsidP="003B6F02">
            <w:pPr>
              <w:rPr>
                <w:rStyle w:val="ComputerCode"/>
              </w:rPr>
            </w:pPr>
          </w:p>
          <w:p w14:paraId="69225B70" w14:textId="77777777" w:rsidR="003B6F02" w:rsidRPr="003B6F02" w:rsidRDefault="003B6F02" w:rsidP="003B6F02">
            <w:pPr>
              <w:rPr>
                <w:rStyle w:val="ComputerCode"/>
              </w:rPr>
            </w:pPr>
            <w:r w:rsidRPr="003B6F02">
              <w:rPr>
                <w:rStyle w:val="ComputerCode"/>
              </w:rPr>
              <w:t xml:space="preserve">  &lt;OgreGraphicalComponent&gt;</w:t>
            </w:r>
          </w:p>
          <w:p w14:paraId="661AC3CF" w14:textId="77777777" w:rsidR="003B6F02" w:rsidRPr="003B6F02" w:rsidRDefault="003B6F02" w:rsidP="003B6F02">
            <w:pPr>
              <w:rPr>
                <w:rStyle w:val="ComputerCode"/>
              </w:rPr>
            </w:pPr>
            <w:r w:rsidRPr="003B6F02">
              <w:rPr>
                <w:rStyle w:val="ComputerCode"/>
              </w:rPr>
              <w:t xml:space="preserve">    &lt;NodeName n="Spaceship-Graphics" /&gt;</w:t>
            </w:r>
          </w:p>
          <w:p w14:paraId="2BD6BA29" w14:textId="77777777" w:rsidR="003B6F02" w:rsidRPr="003B6F02" w:rsidRDefault="003B6F02" w:rsidP="003B6F02">
            <w:pPr>
              <w:rPr>
                <w:rStyle w:val="ComputerCode"/>
              </w:rPr>
            </w:pPr>
            <w:r w:rsidRPr="003B6F02">
              <w:rPr>
                <w:rStyle w:val="ComputerCode"/>
              </w:rPr>
              <w:t xml:space="preserve">    &lt;MeshFileName m="sphere.mesh" /&gt;</w:t>
            </w:r>
          </w:p>
          <w:p w14:paraId="67B08831" w14:textId="77777777" w:rsidR="003B6F02" w:rsidRPr="003B6F02" w:rsidRDefault="003B6F02" w:rsidP="003B6F02">
            <w:pPr>
              <w:rPr>
                <w:rStyle w:val="ComputerCode"/>
              </w:rPr>
            </w:pPr>
            <w:r w:rsidRPr="003B6F02">
              <w:rPr>
                <w:rStyle w:val="ComputerCode"/>
              </w:rPr>
              <w:t xml:space="preserve">    &lt;MaterialFileName n="" /&gt;</w:t>
            </w:r>
          </w:p>
          <w:p w14:paraId="7A659CB5" w14:textId="77777777" w:rsidR="003B6F02" w:rsidRPr="003B6F02" w:rsidRDefault="003B6F02" w:rsidP="003B6F02">
            <w:pPr>
              <w:rPr>
                <w:rStyle w:val="ComputerCode"/>
              </w:rPr>
            </w:pPr>
            <w:r w:rsidRPr="003B6F02">
              <w:rPr>
                <w:rStyle w:val="ComputerCode"/>
              </w:rPr>
              <w:t xml:space="preserve">  &lt;/OgreGraphicalComponent&gt;</w:t>
            </w:r>
          </w:p>
          <w:p w14:paraId="2739D4F3" w14:textId="77777777" w:rsidR="003B6F02" w:rsidRPr="003B6F02" w:rsidRDefault="003B6F02" w:rsidP="003B6F02">
            <w:pPr>
              <w:rPr>
                <w:rStyle w:val="ComputerCode"/>
              </w:rPr>
            </w:pPr>
          </w:p>
          <w:p w14:paraId="69CE83EB" w14:textId="70AB383B" w:rsidR="003B6F02" w:rsidRDefault="003B6F02" w:rsidP="003B6F02">
            <w:r w:rsidRPr="003B6F02">
              <w:rPr>
                <w:rStyle w:val="ComputerCode"/>
              </w:rPr>
              <w:t>&lt;/Actor&gt;</w:t>
            </w:r>
          </w:p>
        </w:tc>
      </w:tr>
    </w:tbl>
    <w:p w14:paraId="4684DCF0" w14:textId="77777777" w:rsidR="003B6F02" w:rsidRDefault="003B6F02" w:rsidP="00AA54A1"/>
    <w:p w14:paraId="06858628" w14:textId="1B82142E" w:rsidR="003B6F02" w:rsidRDefault="003B6F02" w:rsidP="003B6F02">
      <w:pPr>
        <w:pStyle w:val="Caption"/>
        <w:keepNext/>
        <w:jc w:val="center"/>
      </w:pPr>
      <w:bookmarkStart w:id="562" w:name="_Ref384158015"/>
      <w:bookmarkStart w:id="563" w:name="_Toc384243727"/>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D9604F">
        <w:rPr>
          <w:b/>
          <w:noProof/>
        </w:rPr>
        <w:t>131</w:t>
      </w:r>
      <w:r w:rsidRPr="003B6F02">
        <w:rPr>
          <w:b/>
        </w:rPr>
        <w:fldChar w:fldCharType="end"/>
      </w:r>
      <w:bookmarkEnd w:id="562"/>
      <w:r w:rsidRPr="003B6F02">
        <w:rPr>
          <w:b/>
        </w:rPr>
        <w:t>.</w:t>
      </w:r>
      <w:r w:rsidR="009C3FEA">
        <w:t xml:space="preserve"> The specialization for the </w:t>
      </w:r>
      <w:r w:rsidR="009C3FEA">
        <w:rPr>
          <w:rStyle w:val="ComputerCode"/>
        </w:rPr>
        <w:t>Bullet</w:t>
      </w:r>
      <w:r w:rsidR="009C3FEA">
        <w:t xml:space="preserve"> archetype.</w:t>
      </w:r>
      <w:bookmarkEnd w:id="563"/>
    </w:p>
    <w:tbl>
      <w:tblPr>
        <w:tblStyle w:val="TableGrid"/>
        <w:tblW w:w="0" w:type="auto"/>
        <w:tblLook w:val="04A0" w:firstRow="1" w:lastRow="0" w:firstColumn="1" w:lastColumn="0" w:noHBand="0" w:noVBand="1"/>
      </w:tblPr>
      <w:tblGrid>
        <w:gridCol w:w="8494"/>
      </w:tblGrid>
      <w:tr w:rsidR="003B6F02" w14:paraId="1F6882C2" w14:textId="77777777" w:rsidTr="003B6F02">
        <w:tc>
          <w:tcPr>
            <w:tcW w:w="8494" w:type="dxa"/>
          </w:tcPr>
          <w:p w14:paraId="0EDE2B5D" w14:textId="77777777" w:rsidR="003B6F02" w:rsidRPr="003B6F02" w:rsidRDefault="003B6F02" w:rsidP="003B6F02">
            <w:pPr>
              <w:rPr>
                <w:rStyle w:val="ComputerCode"/>
              </w:rPr>
            </w:pPr>
            <w:r w:rsidRPr="003B6F02">
              <w:rPr>
                <w:rStyle w:val="ComputerCode"/>
              </w:rPr>
              <w:t>&lt;?xml version="1.0" encoding="UTF-8"?&gt;</w:t>
            </w:r>
          </w:p>
          <w:p w14:paraId="7C3242DB" w14:textId="77777777" w:rsidR="003B6F02" w:rsidRPr="003B6F02" w:rsidRDefault="003B6F02" w:rsidP="003B6F02">
            <w:pPr>
              <w:rPr>
                <w:rStyle w:val="ComputerCode"/>
              </w:rPr>
            </w:pPr>
          </w:p>
          <w:p w14:paraId="6118FBE7" w14:textId="08715DD2" w:rsidR="003B6F02" w:rsidRDefault="003B6F02" w:rsidP="003B6F02">
            <w:pPr>
              <w:rPr>
                <w:rStyle w:val="ComputerCode"/>
              </w:rPr>
            </w:pPr>
            <w:r w:rsidRPr="003B6F02">
              <w:rPr>
                <w:rStyle w:val="ComputerCode"/>
              </w:rPr>
              <w:lastRenderedPageBreak/>
              <w:t>&lt;Actor type="Bullet"</w:t>
            </w:r>
            <w:r>
              <w:rPr>
                <w:rStyle w:val="ComputerCode"/>
              </w:rPr>
              <w:t xml:space="preserve"> </w:t>
            </w:r>
            <w:r w:rsidRPr="003B6F02">
              <w:rPr>
                <w:rStyle w:val="ComputerCode"/>
              </w:rPr>
              <w:t>resource=</w:t>
            </w:r>
          </w:p>
          <w:p w14:paraId="2F3BD4FA" w14:textId="7D8D6926"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56659C2" w14:textId="77777777" w:rsidR="003B6F02" w:rsidRPr="003B6F02" w:rsidRDefault="003B6F02" w:rsidP="003B6F02">
            <w:pPr>
              <w:rPr>
                <w:rStyle w:val="ComputerCode"/>
              </w:rPr>
            </w:pPr>
          </w:p>
          <w:p w14:paraId="628E2045" w14:textId="77777777" w:rsidR="003B6F02" w:rsidRPr="003B6F02" w:rsidRDefault="003B6F02" w:rsidP="003B6F02">
            <w:pPr>
              <w:rPr>
                <w:rStyle w:val="ComputerCode"/>
              </w:rPr>
            </w:pPr>
            <w:r w:rsidRPr="003B6F02">
              <w:rPr>
                <w:rStyle w:val="ComputerCode"/>
              </w:rPr>
              <w:t xml:space="preserve">  &lt;OgreGraphicalComponent&gt;</w:t>
            </w:r>
          </w:p>
          <w:p w14:paraId="0178EB22" w14:textId="77777777" w:rsidR="003B6F02" w:rsidRPr="003B6F02" w:rsidRDefault="003B6F02" w:rsidP="003B6F02">
            <w:pPr>
              <w:rPr>
                <w:rStyle w:val="ComputerCode"/>
              </w:rPr>
            </w:pPr>
            <w:r w:rsidRPr="003B6F02">
              <w:rPr>
                <w:rStyle w:val="ComputerCode"/>
              </w:rPr>
              <w:t xml:space="preserve">    &lt;NodeName n="Spaceship-Graphics" /&gt;</w:t>
            </w:r>
          </w:p>
          <w:p w14:paraId="16E138B1" w14:textId="77777777" w:rsidR="003B6F02" w:rsidRPr="003B6F02" w:rsidRDefault="003B6F02" w:rsidP="003B6F02">
            <w:pPr>
              <w:rPr>
                <w:rStyle w:val="ComputerCode"/>
              </w:rPr>
            </w:pPr>
            <w:r w:rsidRPr="003B6F02">
              <w:rPr>
                <w:rStyle w:val="ComputerCode"/>
              </w:rPr>
              <w:t xml:space="preserve">    &lt;MeshFileName m="sphere.mesh" /&gt;</w:t>
            </w:r>
          </w:p>
          <w:p w14:paraId="5948A0C3" w14:textId="77777777" w:rsidR="003B6F02" w:rsidRPr="003B6F02" w:rsidRDefault="003B6F02" w:rsidP="003B6F02">
            <w:pPr>
              <w:rPr>
                <w:rStyle w:val="ComputerCode"/>
              </w:rPr>
            </w:pPr>
            <w:r w:rsidRPr="003B6F02">
              <w:rPr>
                <w:rStyle w:val="ComputerCode"/>
              </w:rPr>
              <w:t xml:space="preserve">    &lt;MaterialFileName n="" /&gt;</w:t>
            </w:r>
          </w:p>
          <w:p w14:paraId="524C429A" w14:textId="77777777" w:rsidR="003B6F02" w:rsidRPr="003B6F02" w:rsidRDefault="003B6F02" w:rsidP="003B6F02">
            <w:pPr>
              <w:rPr>
                <w:rStyle w:val="ComputerCode"/>
              </w:rPr>
            </w:pPr>
            <w:r w:rsidRPr="003B6F02">
              <w:rPr>
                <w:rStyle w:val="ComputerCode"/>
              </w:rPr>
              <w:t xml:space="preserve">  &lt;/OgreGraphicalComponent&gt;</w:t>
            </w:r>
          </w:p>
          <w:p w14:paraId="52A3E35D" w14:textId="77777777" w:rsidR="003B6F02" w:rsidRPr="003B6F02" w:rsidRDefault="003B6F02" w:rsidP="003B6F02">
            <w:pPr>
              <w:rPr>
                <w:rStyle w:val="ComputerCode"/>
              </w:rPr>
            </w:pPr>
          </w:p>
          <w:p w14:paraId="741687E6" w14:textId="74564352" w:rsidR="003B6F02" w:rsidRDefault="003B6F02" w:rsidP="003B6F02">
            <w:r w:rsidRPr="003B6F02">
              <w:rPr>
                <w:rStyle w:val="ComputerCode"/>
              </w:rPr>
              <w:t>&lt;/Actor&gt;</w:t>
            </w:r>
          </w:p>
        </w:tc>
      </w:tr>
    </w:tbl>
    <w:p w14:paraId="721CC14B" w14:textId="77777777" w:rsidR="003B6F02" w:rsidRDefault="003B6F02" w:rsidP="00AA54A1"/>
    <w:p w14:paraId="2226374A" w14:textId="478222D5" w:rsidR="003B6F02" w:rsidRDefault="003B6F02" w:rsidP="003B6F02">
      <w:pPr>
        <w:pStyle w:val="Caption"/>
        <w:keepNext/>
        <w:jc w:val="center"/>
      </w:pPr>
      <w:bookmarkStart w:id="564" w:name="_Ref384158016"/>
      <w:bookmarkStart w:id="565" w:name="_Toc384243728"/>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D9604F">
        <w:rPr>
          <w:b/>
          <w:noProof/>
        </w:rPr>
        <w:t>132</w:t>
      </w:r>
      <w:r w:rsidRPr="003B6F02">
        <w:rPr>
          <w:b/>
        </w:rPr>
        <w:fldChar w:fldCharType="end"/>
      </w:r>
      <w:bookmarkEnd w:id="564"/>
      <w:r w:rsidRPr="003B6F02">
        <w:rPr>
          <w:b/>
        </w:rPr>
        <w:t>.</w:t>
      </w:r>
      <w:r>
        <w:t xml:space="preserve"> </w:t>
      </w:r>
      <w:r w:rsidR="009C3FEA">
        <w:t xml:space="preserve">The specialization for the </w:t>
      </w:r>
      <w:r w:rsidR="009C3FEA">
        <w:rPr>
          <w:rStyle w:val="ComputerCode"/>
        </w:rPr>
        <w:t>Spaceship</w:t>
      </w:r>
      <w:r w:rsidR="009C3FEA">
        <w:t xml:space="preserve"> archetype.</w:t>
      </w:r>
      <w:bookmarkEnd w:id="565"/>
    </w:p>
    <w:tbl>
      <w:tblPr>
        <w:tblStyle w:val="TableGrid"/>
        <w:tblW w:w="0" w:type="auto"/>
        <w:tblLook w:val="04A0" w:firstRow="1" w:lastRow="0" w:firstColumn="1" w:lastColumn="0" w:noHBand="0" w:noVBand="1"/>
      </w:tblPr>
      <w:tblGrid>
        <w:gridCol w:w="8494"/>
      </w:tblGrid>
      <w:tr w:rsidR="003B6F02" w14:paraId="68EF8A65" w14:textId="77777777" w:rsidTr="003B6F02">
        <w:tc>
          <w:tcPr>
            <w:tcW w:w="8494" w:type="dxa"/>
          </w:tcPr>
          <w:p w14:paraId="2872A6D2" w14:textId="77777777" w:rsidR="003B6F02" w:rsidRPr="003B6F02" w:rsidRDefault="003B6F02" w:rsidP="003B6F02">
            <w:pPr>
              <w:rPr>
                <w:rStyle w:val="ComputerCode"/>
              </w:rPr>
            </w:pPr>
            <w:r w:rsidRPr="003B6F02">
              <w:rPr>
                <w:rStyle w:val="ComputerCode"/>
              </w:rPr>
              <w:t>&lt;?xml version="1.0" encoding="UTF-8"?&gt;</w:t>
            </w:r>
          </w:p>
          <w:p w14:paraId="51767BCA" w14:textId="77777777" w:rsidR="003B6F02" w:rsidRPr="003B6F02" w:rsidRDefault="003B6F02" w:rsidP="003B6F02">
            <w:pPr>
              <w:rPr>
                <w:rStyle w:val="ComputerCode"/>
              </w:rPr>
            </w:pPr>
          </w:p>
          <w:p w14:paraId="0FE765DC" w14:textId="77777777" w:rsidR="003B6F02" w:rsidRDefault="003B6F02" w:rsidP="003B6F02">
            <w:pPr>
              <w:rPr>
                <w:rStyle w:val="ComputerCode"/>
              </w:rPr>
            </w:pPr>
            <w:r w:rsidRPr="003B6F02">
              <w:rPr>
                <w:rStyle w:val="ComputerCode"/>
              </w:rPr>
              <w:t>&lt;Actor type="Spaceship" resource=</w:t>
            </w:r>
          </w:p>
          <w:p w14:paraId="4977C262" w14:textId="6DBC591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126906D1" w14:textId="77777777" w:rsidR="003B6F02" w:rsidRPr="003B6F02" w:rsidRDefault="003B6F02" w:rsidP="003B6F02">
            <w:pPr>
              <w:rPr>
                <w:rStyle w:val="ComputerCode"/>
              </w:rPr>
            </w:pPr>
          </w:p>
          <w:p w14:paraId="623731E7" w14:textId="77777777" w:rsidR="003B6F02" w:rsidRPr="003B6F02" w:rsidRDefault="003B6F02" w:rsidP="003B6F02">
            <w:pPr>
              <w:rPr>
                <w:rStyle w:val="ComputerCode"/>
              </w:rPr>
            </w:pPr>
            <w:r w:rsidRPr="003B6F02">
              <w:rPr>
                <w:rStyle w:val="ComputerCode"/>
              </w:rPr>
              <w:t xml:space="preserve">  &lt;TransformableComponent&gt;</w:t>
            </w:r>
          </w:p>
          <w:p w14:paraId="7A824AAC" w14:textId="77777777" w:rsidR="003B6F02" w:rsidRPr="003B6F02" w:rsidRDefault="003B6F02" w:rsidP="003B6F02">
            <w:pPr>
              <w:rPr>
                <w:rStyle w:val="ComputerCode"/>
              </w:rPr>
            </w:pPr>
            <w:r w:rsidRPr="003B6F02">
              <w:rPr>
                <w:rStyle w:val="ComputerCode"/>
              </w:rPr>
              <w:t xml:space="preserve">    &lt;Position x="0.0f" y="0.0f" z="180.0f"/&gt;</w:t>
            </w:r>
          </w:p>
          <w:p w14:paraId="7377ADEE" w14:textId="77777777" w:rsidR="003B6F02" w:rsidRPr="003B6F02" w:rsidRDefault="003B6F02" w:rsidP="003B6F02">
            <w:pPr>
              <w:rPr>
                <w:rStyle w:val="ComputerCode"/>
              </w:rPr>
            </w:pPr>
            <w:r w:rsidRPr="003B6F02">
              <w:rPr>
                <w:rStyle w:val="ComputerCode"/>
              </w:rPr>
              <w:t xml:space="preserve">    &lt;!-- YXZ order (yaw, pitch, roll) --&gt;</w:t>
            </w:r>
          </w:p>
          <w:p w14:paraId="515870A1" w14:textId="77777777" w:rsidR="003B6F02" w:rsidRPr="003B6F02" w:rsidRDefault="003B6F02" w:rsidP="003B6F02">
            <w:pPr>
              <w:rPr>
                <w:rStyle w:val="ComputerCode"/>
              </w:rPr>
            </w:pPr>
            <w:r w:rsidRPr="003B6F02">
              <w:rPr>
                <w:rStyle w:val="ComputerCode"/>
              </w:rPr>
              <w:t xml:space="preserve">    &lt;Rotation yaw="3.1415f" pitch="0.0f" roll="0.0f"/&gt;</w:t>
            </w:r>
          </w:p>
          <w:p w14:paraId="48E5C35A" w14:textId="77777777" w:rsidR="003B6F02" w:rsidRPr="003B6F02" w:rsidRDefault="003B6F02" w:rsidP="003B6F02">
            <w:pPr>
              <w:rPr>
                <w:rStyle w:val="ComputerCode"/>
              </w:rPr>
            </w:pPr>
            <w:r w:rsidRPr="003B6F02">
              <w:rPr>
                <w:rStyle w:val="ComputerCode"/>
              </w:rPr>
              <w:t xml:space="preserve">    &lt;Scale x="15.0f" y ="10.0f" z="30.0"/&gt;</w:t>
            </w:r>
          </w:p>
          <w:p w14:paraId="31843EFE" w14:textId="77777777" w:rsidR="003B6F02" w:rsidRPr="003B6F02" w:rsidRDefault="003B6F02" w:rsidP="003B6F02">
            <w:pPr>
              <w:rPr>
                <w:rStyle w:val="ComputerCode"/>
              </w:rPr>
            </w:pPr>
            <w:r w:rsidRPr="003B6F02">
              <w:rPr>
                <w:rStyle w:val="ComputerCode"/>
              </w:rPr>
              <w:t xml:space="preserve">  &lt;/TransformableComponent&gt;</w:t>
            </w:r>
          </w:p>
          <w:p w14:paraId="3971744F" w14:textId="77777777" w:rsidR="003B6F02" w:rsidRPr="003B6F02" w:rsidRDefault="003B6F02" w:rsidP="003B6F02">
            <w:pPr>
              <w:rPr>
                <w:rStyle w:val="ComputerCode"/>
              </w:rPr>
            </w:pPr>
          </w:p>
          <w:p w14:paraId="5087D2F7" w14:textId="77777777" w:rsidR="003B6F02" w:rsidRPr="003B6F02" w:rsidRDefault="003B6F02" w:rsidP="003B6F02">
            <w:pPr>
              <w:rPr>
                <w:rStyle w:val="ComputerCode"/>
              </w:rPr>
            </w:pPr>
            <w:r w:rsidRPr="003B6F02">
              <w:rPr>
                <w:rStyle w:val="ComputerCode"/>
              </w:rPr>
              <w:t xml:space="preserve">  &lt;HealthComponent&gt;</w:t>
            </w:r>
          </w:p>
          <w:p w14:paraId="05B52686" w14:textId="77777777" w:rsidR="003B6F02" w:rsidRPr="003B6F02" w:rsidRDefault="003B6F02" w:rsidP="003B6F02">
            <w:pPr>
              <w:rPr>
                <w:rStyle w:val="ComputerCode"/>
              </w:rPr>
            </w:pPr>
            <w:r w:rsidRPr="003B6F02">
              <w:rPr>
                <w:rStyle w:val="ComputerCode"/>
              </w:rPr>
              <w:t xml:space="preserve">    &lt;InitialHealthPoints value="500"/&gt;</w:t>
            </w:r>
          </w:p>
          <w:p w14:paraId="11939F86" w14:textId="77777777" w:rsidR="003B6F02" w:rsidRPr="003B6F02" w:rsidRDefault="003B6F02" w:rsidP="003B6F02">
            <w:pPr>
              <w:rPr>
                <w:rStyle w:val="ComputerCode"/>
              </w:rPr>
            </w:pPr>
            <w:r w:rsidRPr="003B6F02">
              <w:rPr>
                <w:rStyle w:val="ComputerCode"/>
              </w:rPr>
              <w:t xml:space="preserve">    &lt;MaximumHealthPoints value="500"/&gt;</w:t>
            </w:r>
          </w:p>
          <w:p w14:paraId="675B9E09" w14:textId="77777777" w:rsidR="003B6F02" w:rsidRPr="003B6F02" w:rsidRDefault="003B6F02" w:rsidP="003B6F02">
            <w:pPr>
              <w:rPr>
                <w:rStyle w:val="ComputerCode"/>
              </w:rPr>
            </w:pPr>
            <w:r w:rsidRPr="003B6F02">
              <w:rPr>
                <w:rStyle w:val="ComputerCode"/>
              </w:rPr>
              <w:t xml:space="preserve">  &lt;/HealthComponent&gt;</w:t>
            </w:r>
          </w:p>
          <w:p w14:paraId="40CAAE9D" w14:textId="77777777" w:rsidR="003B6F02" w:rsidRPr="003B6F02" w:rsidRDefault="003B6F02" w:rsidP="003B6F02">
            <w:pPr>
              <w:rPr>
                <w:rStyle w:val="ComputerCode"/>
              </w:rPr>
            </w:pPr>
          </w:p>
          <w:p w14:paraId="3A9993BA" w14:textId="77777777" w:rsidR="003B6F02" w:rsidRPr="003B6F02" w:rsidRDefault="003B6F02" w:rsidP="003B6F02">
            <w:pPr>
              <w:rPr>
                <w:rStyle w:val="ComputerCode"/>
              </w:rPr>
            </w:pPr>
            <w:r w:rsidRPr="003B6F02">
              <w:rPr>
                <w:rStyle w:val="ComputerCode"/>
              </w:rPr>
              <w:t xml:space="preserve">  &lt;OgreGraphicalComponent&gt;</w:t>
            </w:r>
          </w:p>
          <w:p w14:paraId="30C5267B" w14:textId="77777777" w:rsidR="003B6F02" w:rsidRPr="003B6F02" w:rsidRDefault="003B6F02" w:rsidP="003B6F02">
            <w:pPr>
              <w:rPr>
                <w:rStyle w:val="ComputerCode"/>
              </w:rPr>
            </w:pPr>
            <w:r w:rsidRPr="003B6F02">
              <w:rPr>
                <w:rStyle w:val="ComputerCode"/>
              </w:rPr>
              <w:t xml:space="preserve">    &lt;NodeName n="Spaceship-Graphics" /&gt;</w:t>
            </w:r>
          </w:p>
          <w:p w14:paraId="16620358" w14:textId="77777777" w:rsidR="003B6F02" w:rsidRPr="003B6F02" w:rsidRDefault="003B6F02" w:rsidP="003B6F02">
            <w:pPr>
              <w:rPr>
                <w:rStyle w:val="ComputerCode"/>
              </w:rPr>
            </w:pPr>
            <w:r w:rsidRPr="003B6F02">
              <w:rPr>
                <w:rStyle w:val="ComputerCode"/>
              </w:rPr>
              <w:t xml:space="preserve">    &lt;MeshFileName m="box.mesh" /&gt;</w:t>
            </w:r>
          </w:p>
          <w:p w14:paraId="49270575" w14:textId="77777777" w:rsidR="003B6F02" w:rsidRPr="003B6F02" w:rsidRDefault="003B6F02" w:rsidP="003B6F02">
            <w:pPr>
              <w:rPr>
                <w:rStyle w:val="ComputerCode"/>
              </w:rPr>
            </w:pPr>
            <w:r w:rsidRPr="003B6F02">
              <w:rPr>
                <w:rStyle w:val="ComputerCode"/>
              </w:rPr>
              <w:t xml:space="preserve">    &lt;MaterialFileName n="" /&gt;</w:t>
            </w:r>
          </w:p>
          <w:p w14:paraId="79094612" w14:textId="77777777" w:rsidR="003B6F02" w:rsidRPr="003B6F02" w:rsidRDefault="003B6F02" w:rsidP="003B6F02">
            <w:pPr>
              <w:rPr>
                <w:rStyle w:val="ComputerCode"/>
              </w:rPr>
            </w:pPr>
            <w:r w:rsidRPr="003B6F02">
              <w:rPr>
                <w:rStyle w:val="ComputerCode"/>
              </w:rPr>
              <w:t xml:space="preserve">  &lt;/OgreGraphicalComponent&gt;</w:t>
            </w:r>
          </w:p>
          <w:p w14:paraId="73D2284E" w14:textId="77777777" w:rsidR="003B6F02" w:rsidRPr="003B6F02" w:rsidRDefault="003B6F02" w:rsidP="003B6F02">
            <w:pPr>
              <w:rPr>
                <w:rStyle w:val="ComputerCode"/>
              </w:rPr>
            </w:pPr>
          </w:p>
          <w:p w14:paraId="7411C640" w14:textId="60613DA2" w:rsidR="003B6F02" w:rsidRDefault="003B6F02" w:rsidP="003B6F02">
            <w:r w:rsidRPr="003B6F02">
              <w:rPr>
                <w:rStyle w:val="ComputerCode"/>
              </w:rPr>
              <w:t>&lt;/Actor&gt;</w:t>
            </w:r>
          </w:p>
        </w:tc>
      </w:tr>
    </w:tbl>
    <w:p w14:paraId="54305FD8" w14:textId="77777777" w:rsidR="003B6F02" w:rsidRDefault="003B6F02" w:rsidP="00AA54A1"/>
    <w:p w14:paraId="5ED9B636" w14:textId="7EC7CB77" w:rsidR="003B6F02" w:rsidRDefault="00684524" w:rsidP="00AA54A1">
      <w:r>
        <w:t xml:space="preserve">After compiling and running the game, a possible game situation after some interactions is illustrated in </w:t>
      </w:r>
      <w:r>
        <w:fldChar w:fldCharType="begin"/>
      </w:r>
      <w:r>
        <w:instrText xml:space="preserve"> REF _Ref384188938 \h </w:instrText>
      </w:r>
      <w:r>
        <w:fldChar w:fldCharType="separate"/>
      </w:r>
      <w:r w:rsidR="00D9604F" w:rsidRPr="00684524">
        <w:rPr>
          <w:b/>
        </w:rPr>
        <w:t xml:space="preserve">Figure </w:t>
      </w:r>
      <w:r w:rsidR="00D9604F">
        <w:rPr>
          <w:b/>
          <w:noProof/>
        </w:rPr>
        <w:t>43</w:t>
      </w:r>
      <w:r>
        <w:fldChar w:fldCharType="end"/>
      </w:r>
      <w:r>
        <w:t>.</w:t>
      </w:r>
    </w:p>
    <w:p w14:paraId="439503F4" w14:textId="77777777" w:rsidR="00684524" w:rsidRDefault="00684524" w:rsidP="00684524">
      <w:pPr>
        <w:keepNext/>
        <w:jc w:val="center"/>
      </w:pPr>
      <w:r>
        <w:rPr>
          <w:noProof/>
          <w:lang w:val="pt-BR" w:eastAsia="pt-BR"/>
        </w:rPr>
        <w:lastRenderedPageBreak/>
        <w:drawing>
          <wp:inline distT="0" distB="0" distL="0" distR="0" wp14:anchorId="156B6E6B" wp14:editId="0293BE5F">
            <wp:extent cx="5391150" cy="42005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91150" cy="4200525"/>
                    </a:xfrm>
                    <a:prstGeom prst="rect">
                      <a:avLst/>
                    </a:prstGeom>
                    <a:noFill/>
                    <a:ln>
                      <a:noFill/>
                    </a:ln>
                  </pic:spPr>
                </pic:pic>
              </a:graphicData>
            </a:graphic>
          </wp:inline>
        </w:drawing>
      </w:r>
    </w:p>
    <w:p w14:paraId="04954DDC" w14:textId="57009560" w:rsidR="00684524" w:rsidRDefault="00684524" w:rsidP="00684524">
      <w:pPr>
        <w:pStyle w:val="Caption"/>
        <w:jc w:val="center"/>
      </w:pPr>
      <w:bookmarkStart w:id="566" w:name="_Ref384188938"/>
      <w:bookmarkStart w:id="567" w:name="_Toc384243590"/>
      <w:r w:rsidRPr="00684524">
        <w:rPr>
          <w:b/>
        </w:rPr>
        <w:t xml:space="preserve">Figure </w:t>
      </w:r>
      <w:r w:rsidRPr="00684524">
        <w:rPr>
          <w:b/>
        </w:rPr>
        <w:fldChar w:fldCharType="begin"/>
      </w:r>
      <w:r w:rsidRPr="00684524">
        <w:rPr>
          <w:b/>
        </w:rPr>
        <w:instrText xml:space="preserve"> SEQ Figure \* ARABIC </w:instrText>
      </w:r>
      <w:r w:rsidRPr="00684524">
        <w:rPr>
          <w:b/>
        </w:rPr>
        <w:fldChar w:fldCharType="separate"/>
      </w:r>
      <w:r w:rsidR="00D9604F">
        <w:rPr>
          <w:b/>
          <w:noProof/>
        </w:rPr>
        <w:t>43</w:t>
      </w:r>
      <w:r w:rsidRPr="00684524">
        <w:rPr>
          <w:b/>
        </w:rPr>
        <w:fldChar w:fldCharType="end"/>
      </w:r>
      <w:bookmarkEnd w:id="566"/>
      <w:r w:rsidRPr="00684524">
        <w:rPr>
          <w:b/>
        </w:rPr>
        <w:t>.</w:t>
      </w:r>
      <w:r>
        <w:t xml:space="preserve"> Running the game with the average user profile.</w:t>
      </w:r>
      <w:bookmarkEnd w:id="567"/>
    </w:p>
    <w:p w14:paraId="710F8460" w14:textId="3D53FFB5" w:rsidR="006543D7" w:rsidRDefault="006543D7" w:rsidP="006543D7">
      <w:pPr>
        <w:pStyle w:val="Heading4"/>
      </w:pPr>
      <w:bookmarkStart w:id="568" w:name="_Ref384193185"/>
      <w:r>
        <w:t>Defining New Profile</w:t>
      </w:r>
      <w:r w:rsidR="009C3FEA">
        <w:t>s</w:t>
      </w:r>
      <w:bookmarkEnd w:id="568"/>
    </w:p>
    <w:p w14:paraId="5CC168D4" w14:textId="30985DC1" w:rsidR="00CC3675" w:rsidRDefault="00CC3675" w:rsidP="006543D7">
      <w:r>
        <w:t>The current prototype</w:t>
      </w:r>
      <w:r w:rsidR="004C0C8C">
        <w:t xml:space="preserve"> could be improved with additional iterations</w:t>
      </w:r>
      <w:r>
        <w:t>, corrections</w:t>
      </w:r>
      <w:r w:rsidR="004C0C8C">
        <w:t xml:space="preserve"> and </w:t>
      </w:r>
      <w:r>
        <w:t>fine-tuning to order to provide a good gameplay experience</w:t>
      </w:r>
      <w:r w:rsidR="004C0C8C">
        <w:t>.</w:t>
      </w:r>
      <w:r>
        <w:t xml:space="preserve"> The prototype currently has many different design and implementation flaws – for instance, the bombs and bullets always use the same model, making it hard for the user to guess what are his/her projectiles and what is coming in his/her direction.</w:t>
      </w:r>
    </w:p>
    <w:p w14:paraId="6009AD4C" w14:textId="779ED2EA" w:rsidR="006543D7" w:rsidRDefault="00CC3675" w:rsidP="006543D7">
      <w:r>
        <w:t>However, the remaining of this tutorial will use a different approach: it will create a few more player profiles to exemplify how to adapt the game run-time to different interaction abilities. From a didactic perspective, using a quick prototype will help spotting usability and accessibility problems in the profiles, as it will make it easier to spot serious interaction problems.</w:t>
      </w:r>
    </w:p>
    <w:p w14:paraId="6A50EE96" w14:textId="77777777" w:rsidR="00662F83" w:rsidRDefault="00087131" w:rsidP="006543D7">
      <w:r>
        <w:t>This tutorial will assume the followin</w:t>
      </w:r>
      <w:r w:rsidR="00662F83">
        <w:t>g specializations for the game:</w:t>
      </w:r>
    </w:p>
    <w:p w14:paraId="78ACB18D" w14:textId="16DF0188" w:rsidR="00662F83" w:rsidRDefault="00662F83" w:rsidP="00662F83">
      <w:pPr>
        <w:pStyle w:val="ListParagraph"/>
        <w:numPr>
          <w:ilvl w:val="0"/>
          <w:numId w:val="27"/>
        </w:numPr>
      </w:pPr>
      <w:r>
        <w:t>A</w:t>
      </w:r>
      <w:r w:rsidR="00087131">
        <w:t>verage user (the only one defined so far)</w:t>
      </w:r>
      <w:r>
        <w:t>;</w:t>
      </w:r>
    </w:p>
    <w:p w14:paraId="7CE86A2F" w14:textId="0129433F" w:rsidR="00662F83" w:rsidRDefault="00662F83" w:rsidP="00662F83">
      <w:pPr>
        <w:pStyle w:val="ListParagraph"/>
        <w:numPr>
          <w:ilvl w:val="0"/>
          <w:numId w:val="27"/>
        </w:numPr>
      </w:pPr>
      <w:r>
        <w:t>M</w:t>
      </w:r>
      <w:r w:rsidR="00087131">
        <w:t xml:space="preserve">otor impairment (Section </w:t>
      </w:r>
      <w:r w:rsidR="00087131">
        <w:fldChar w:fldCharType="begin"/>
      </w:r>
      <w:r w:rsidR="00087131">
        <w:instrText xml:space="preserve"> REF _Ref384193047 \r \h </w:instrText>
      </w:r>
      <w:r w:rsidR="00087131">
        <w:fldChar w:fldCharType="separate"/>
      </w:r>
      <w:r w:rsidR="00D9604F">
        <w:t>7.2.9</w:t>
      </w:r>
      <w:r w:rsidR="00087131">
        <w:fldChar w:fldCharType="end"/>
      </w:r>
      <w:r w:rsidR="00087131">
        <w:t>)</w:t>
      </w:r>
      <w:r>
        <w:t>;</w:t>
      </w:r>
    </w:p>
    <w:p w14:paraId="40D2CF45" w14:textId="5BA6900D" w:rsidR="00662F83" w:rsidRDefault="00662F83" w:rsidP="00662F83">
      <w:pPr>
        <w:pStyle w:val="ListParagraph"/>
        <w:numPr>
          <w:ilvl w:val="0"/>
          <w:numId w:val="27"/>
        </w:numPr>
      </w:pPr>
      <w:r>
        <w:t>L</w:t>
      </w:r>
      <w:r w:rsidR="00087131">
        <w:t xml:space="preserve">ow vision (Section </w:t>
      </w:r>
      <w:r w:rsidR="00087131">
        <w:fldChar w:fldCharType="begin"/>
      </w:r>
      <w:r w:rsidR="00087131">
        <w:instrText xml:space="preserve"> REF _Ref384193051 \r \h </w:instrText>
      </w:r>
      <w:r w:rsidR="00087131">
        <w:fldChar w:fldCharType="separate"/>
      </w:r>
      <w:r w:rsidR="00D9604F">
        <w:t>7.2.9.4</w:t>
      </w:r>
      <w:r w:rsidR="00087131">
        <w:fldChar w:fldCharType="end"/>
      </w:r>
      <w:r>
        <w:t>);</w:t>
      </w:r>
    </w:p>
    <w:p w14:paraId="6DEAE1FE" w14:textId="7E03EDBE" w:rsidR="00662F83" w:rsidRDefault="00662F83" w:rsidP="00662F83">
      <w:pPr>
        <w:pStyle w:val="ListParagraph"/>
        <w:numPr>
          <w:ilvl w:val="0"/>
          <w:numId w:val="27"/>
        </w:numPr>
      </w:pPr>
      <w:r>
        <w:t>C</w:t>
      </w:r>
      <w:r w:rsidR="00087131">
        <w:t xml:space="preserve">ognitive impairment (Section </w:t>
      </w:r>
      <w:r w:rsidR="00087131">
        <w:fldChar w:fldCharType="begin"/>
      </w:r>
      <w:r w:rsidR="00087131">
        <w:instrText xml:space="preserve"> REF _Ref384193059 \r \h </w:instrText>
      </w:r>
      <w:r w:rsidR="00087131">
        <w:fldChar w:fldCharType="separate"/>
      </w:r>
      <w:r w:rsidR="00D9604F">
        <w:t>7.2.11</w:t>
      </w:r>
      <w:r w:rsidR="00087131">
        <w:fldChar w:fldCharType="end"/>
      </w:r>
      <w:r w:rsidR="00087131">
        <w:t>)</w:t>
      </w:r>
      <w:r>
        <w:t>;</w:t>
      </w:r>
    </w:p>
    <w:p w14:paraId="1B04A5CF" w14:textId="495EA182" w:rsidR="007D65FB" w:rsidRDefault="00662F83" w:rsidP="00662F83">
      <w:pPr>
        <w:pStyle w:val="ListParagraph"/>
        <w:numPr>
          <w:ilvl w:val="0"/>
          <w:numId w:val="27"/>
        </w:numPr>
      </w:pPr>
      <w:r>
        <w:t>B</w:t>
      </w:r>
      <w:r w:rsidR="00087131">
        <w:t xml:space="preserve">lindness (Section </w:t>
      </w:r>
      <w:r w:rsidR="00087131">
        <w:fldChar w:fldCharType="begin"/>
      </w:r>
      <w:r w:rsidR="00087131">
        <w:instrText xml:space="preserve"> REF _Ref384193063 \r \h </w:instrText>
      </w:r>
      <w:r w:rsidR="00087131">
        <w:fldChar w:fldCharType="separate"/>
      </w:r>
      <w:r w:rsidR="00D9604F">
        <w:t>7.2.12</w:t>
      </w:r>
      <w:r w:rsidR="00087131">
        <w:fldChar w:fldCharType="end"/>
      </w:r>
      <w:r w:rsidR="00087131">
        <w:t>).</w:t>
      </w:r>
    </w:p>
    <w:p w14:paraId="6E4A38B0" w14:textId="27309062" w:rsidR="006543D7" w:rsidRDefault="006543D7" w:rsidP="006543D7">
      <w:pPr>
        <w:pStyle w:val="Heading4"/>
      </w:pPr>
      <w:r>
        <w:lastRenderedPageBreak/>
        <w:t>Choosing a Profile</w:t>
      </w:r>
    </w:p>
    <w:p w14:paraId="7B131C46" w14:textId="4E3F4E45" w:rsidR="006543D7" w:rsidRDefault="00662F83" w:rsidP="006543D7">
      <w:r>
        <w:t xml:space="preserve">To allow the user to choose between one of the profiles cited in Section </w:t>
      </w:r>
      <w:r>
        <w:fldChar w:fldCharType="begin"/>
      </w:r>
      <w:r>
        <w:instrText xml:space="preserve"> REF _Ref384193185 \r \h </w:instrText>
      </w:r>
      <w:r>
        <w:fldChar w:fldCharType="separate"/>
      </w:r>
      <w:r w:rsidR="00D9604F">
        <w:t>7.2.8.2</w:t>
      </w:r>
      <w:r>
        <w:fldChar w:fldCharType="end"/>
      </w:r>
      <w:r>
        <w:t xml:space="preserve">, it is necessary to improve the </w:t>
      </w:r>
      <w:r w:rsidRPr="00662F83">
        <w:rPr>
          <w:rStyle w:val="ComputerCode"/>
        </w:rPr>
        <w:t>Application</w:t>
      </w:r>
      <w:r>
        <w:t xml:space="preserve"> layer. A data-driven alternative is described in </w:t>
      </w:r>
      <w:r>
        <w:fldChar w:fldCharType="begin"/>
      </w:r>
      <w:r>
        <w:instrText xml:space="preserve"> REF _Ref384193302 \h </w:instrText>
      </w:r>
      <w:r>
        <w:fldChar w:fldCharType="separate"/>
      </w:r>
      <w:r w:rsidR="00D9604F" w:rsidRPr="00662F83">
        <w:rPr>
          <w:b/>
        </w:rPr>
        <w:t xml:space="preserve">Listing </w:t>
      </w:r>
      <w:r w:rsidR="00D9604F">
        <w:rPr>
          <w:b/>
          <w:noProof/>
        </w:rPr>
        <w:t>133</w:t>
      </w:r>
      <w:r>
        <w:fldChar w:fldCharType="end"/>
      </w:r>
      <w:r>
        <w:t>.</w:t>
      </w:r>
    </w:p>
    <w:p w14:paraId="14ADB532" w14:textId="46AE0C5A" w:rsidR="00662F83" w:rsidRDefault="00662F83" w:rsidP="00662F83">
      <w:pPr>
        <w:pStyle w:val="Caption"/>
        <w:keepNext/>
        <w:jc w:val="center"/>
      </w:pPr>
      <w:bookmarkStart w:id="569" w:name="_Ref384193302"/>
      <w:bookmarkStart w:id="570" w:name="_Toc384243729"/>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D9604F">
        <w:rPr>
          <w:b/>
          <w:noProof/>
        </w:rPr>
        <w:t>133</w:t>
      </w:r>
      <w:r w:rsidRPr="00662F83">
        <w:rPr>
          <w:b/>
        </w:rPr>
        <w:fldChar w:fldCharType="end"/>
      </w:r>
      <w:bookmarkEnd w:id="569"/>
      <w:r w:rsidRPr="00662F83">
        <w:rPr>
          <w:b/>
        </w:rPr>
        <w:t>.</w:t>
      </w:r>
      <w:r>
        <w:t xml:space="preserve"> The new Application implementation.</w:t>
      </w:r>
      <w:bookmarkEnd w:id="570"/>
    </w:p>
    <w:tbl>
      <w:tblPr>
        <w:tblStyle w:val="TableGrid"/>
        <w:tblW w:w="0" w:type="auto"/>
        <w:tblLook w:val="04A0" w:firstRow="1" w:lastRow="0" w:firstColumn="1" w:lastColumn="0" w:noHBand="0" w:noVBand="1"/>
      </w:tblPr>
      <w:tblGrid>
        <w:gridCol w:w="8494"/>
      </w:tblGrid>
      <w:tr w:rsidR="00662F83" w14:paraId="292285E7" w14:textId="77777777" w:rsidTr="00662F83">
        <w:tc>
          <w:tcPr>
            <w:tcW w:w="8494" w:type="dxa"/>
          </w:tcPr>
          <w:p w14:paraId="739AC119" w14:textId="77777777" w:rsidR="00662F83" w:rsidRPr="00662F83" w:rsidRDefault="00662F83" w:rsidP="00662F83">
            <w:pPr>
              <w:rPr>
                <w:rStyle w:val="ComputerCode"/>
              </w:rPr>
            </w:pPr>
            <w:r w:rsidRPr="00662F83">
              <w:rPr>
                <w:rStyle w:val="ComputerCode"/>
              </w:rPr>
              <w:t>class Application : public uge::BaseGameApplication</w:t>
            </w:r>
          </w:p>
          <w:p w14:paraId="12EEC55C" w14:textId="77777777" w:rsidR="00662F83" w:rsidRPr="00662F83" w:rsidRDefault="00662F83" w:rsidP="00662F83">
            <w:pPr>
              <w:rPr>
                <w:rStyle w:val="ComputerCode"/>
              </w:rPr>
            </w:pPr>
            <w:r w:rsidRPr="00662F83">
              <w:rPr>
                <w:rStyle w:val="ComputerCode"/>
              </w:rPr>
              <w:t>{</w:t>
            </w:r>
          </w:p>
          <w:p w14:paraId="6D1615D6" w14:textId="77777777" w:rsidR="00662F83" w:rsidRPr="00662F83" w:rsidRDefault="00662F83" w:rsidP="00662F83">
            <w:pPr>
              <w:rPr>
                <w:rStyle w:val="ComputerCode"/>
              </w:rPr>
            </w:pPr>
            <w:r w:rsidRPr="00662F83">
              <w:rPr>
                <w:rStyle w:val="ComputerCode"/>
              </w:rPr>
              <w:t>public:</w:t>
            </w:r>
          </w:p>
          <w:p w14:paraId="0350B486" w14:textId="77777777" w:rsidR="00662F83" w:rsidRPr="00662F83" w:rsidRDefault="00662F83" w:rsidP="00662F83">
            <w:pPr>
              <w:rPr>
                <w:rStyle w:val="ComputerCode"/>
              </w:rPr>
            </w:pPr>
            <w:r w:rsidRPr="00662F83">
              <w:rPr>
                <w:rStyle w:val="ComputerCode"/>
              </w:rPr>
              <w:t xml:space="preserve">    Application()</w:t>
            </w:r>
          </w:p>
          <w:p w14:paraId="4A2A1CDF" w14:textId="77777777" w:rsidR="00662F83" w:rsidRPr="00662F83" w:rsidRDefault="00662F83" w:rsidP="00662F83">
            <w:pPr>
              <w:rPr>
                <w:rStyle w:val="ComputerCode"/>
              </w:rPr>
            </w:pPr>
            <w:r w:rsidRPr="00662F83">
              <w:rPr>
                <w:rStyle w:val="ComputerCode"/>
              </w:rPr>
              <w:t xml:space="preserve">    {</w:t>
            </w:r>
          </w:p>
          <w:p w14:paraId="4CA26696" w14:textId="77777777" w:rsidR="00662F83" w:rsidRPr="00662F83" w:rsidRDefault="00662F83" w:rsidP="00662F83">
            <w:pPr>
              <w:rPr>
                <w:rStyle w:val="ComputerCode"/>
              </w:rPr>
            </w:pPr>
          </w:p>
          <w:p w14:paraId="0D467597" w14:textId="77777777" w:rsidR="00662F83" w:rsidRPr="00662F83" w:rsidRDefault="00662F83" w:rsidP="00662F83">
            <w:pPr>
              <w:rPr>
                <w:rStyle w:val="ComputerCode"/>
              </w:rPr>
            </w:pPr>
            <w:r w:rsidRPr="00662F83">
              <w:rPr>
                <w:rStyle w:val="ComputerCode"/>
              </w:rPr>
              <w:t xml:space="preserve">    }</w:t>
            </w:r>
          </w:p>
          <w:p w14:paraId="6319E750" w14:textId="77777777" w:rsidR="00662F83" w:rsidRPr="00662F83" w:rsidRDefault="00662F83" w:rsidP="00662F83">
            <w:pPr>
              <w:rPr>
                <w:rStyle w:val="ComputerCode"/>
              </w:rPr>
            </w:pPr>
          </w:p>
          <w:p w14:paraId="73CBD082" w14:textId="77777777" w:rsidR="00662F83" w:rsidRPr="00662F83" w:rsidRDefault="00662F83" w:rsidP="00662F83">
            <w:pPr>
              <w:rPr>
                <w:rStyle w:val="ComputerCode"/>
              </w:rPr>
            </w:pPr>
            <w:r w:rsidRPr="00662F83">
              <w:rPr>
                <w:rStyle w:val="ComputerCode"/>
              </w:rPr>
              <w:t xml:space="preserve">    ~Application()</w:t>
            </w:r>
          </w:p>
          <w:p w14:paraId="6D0B135E" w14:textId="77777777" w:rsidR="00662F83" w:rsidRPr="00662F83" w:rsidRDefault="00662F83" w:rsidP="00662F83">
            <w:pPr>
              <w:rPr>
                <w:rStyle w:val="ComputerCode"/>
              </w:rPr>
            </w:pPr>
            <w:r w:rsidRPr="00662F83">
              <w:rPr>
                <w:rStyle w:val="ComputerCode"/>
              </w:rPr>
              <w:t xml:space="preserve">    {</w:t>
            </w:r>
          </w:p>
          <w:p w14:paraId="5CF2FEFF" w14:textId="77777777" w:rsidR="00662F83" w:rsidRPr="00662F83" w:rsidRDefault="00662F83" w:rsidP="00662F83">
            <w:pPr>
              <w:rPr>
                <w:rStyle w:val="ComputerCode"/>
              </w:rPr>
            </w:pPr>
          </w:p>
          <w:p w14:paraId="712D7498" w14:textId="77777777" w:rsidR="00662F83" w:rsidRPr="00662F83" w:rsidRDefault="00662F83" w:rsidP="00662F83">
            <w:pPr>
              <w:rPr>
                <w:rStyle w:val="ComputerCode"/>
              </w:rPr>
            </w:pPr>
            <w:r w:rsidRPr="00662F83">
              <w:rPr>
                <w:rStyle w:val="ComputerCode"/>
              </w:rPr>
              <w:t xml:space="preserve">    }</w:t>
            </w:r>
          </w:p>
          <w:p w14:paraId="77DEE400" w14:textId="77777777" w:rsidR="00662F83" w:rsidRPr="00662F83" w:rsidRDefault="00662F83" w:rsidP="00662F83">
            <w:pPr>
              <w:rPr>
                <w:rStyle w:val="ComputerCode"/>
              </w:rPr>
            </w:pPr>
          </w:p>
          <w:p w14:paraId="3CDDCCB6" w14:textId="77777777" w:rsidR="00662F83" w:rsidRPr="00662F83" w:rsidRDefault="00662F83" w:rsidP="00662F83">
            <w:pPr>
              <w:rPr>
                <w:rStyle w:val="ComputerCode"/>
              </w:rPr>
            </w:pPr>
            <w:r w:rsidRPr="00662F83">
              <w:rPr>
                <w:rStyle w:val="ComputerCode"/>
              </w:rPr>
              <w:t xml:space="preserve">    virtual bool vInit() override</w:t>
            </w:r>
          </w:p>
          <w:p w14:paraId="24032D92" w14:textId="77777777" w:rsidR="00662F83" w:rsidRPr="00662F83" w:rsidRDefault="00662F83" w:rsidP="00662F83">
            <w:pPr>
              <w:rPr>
                <w:rStyle w:val="ComputerCode"/>
              </w:rPr>
            </w:pPr>
            <w:r w:rsidRPr="00662F83">
              <w:rPr>
                <w:rStyle w:val="ComputerCode"/>
              </w:rPr>
              <w:t xml:space="preserve">    {</w:t>
            </w:r>
          </w:p>
          <w:p w14:paraId="28F81082" w14:textId="77777777" w:rsidR="00662F83" w:rsidRPr="00662F83" w:rsidRDefault="00662F83" w:rsidP="00662F83">
            <w:pPr>
              <w:rPr>
                <w:rStyle w:val="ComputerCode"/>
              </w:rPr>
            </w:pPr>
            <w:r w:rsidRPr="00662F83">
              <w:rPr>
                <w:rStyle w:val="ComputerCode"/>
              </w:rPr>
              <w:t xml:space="preserve">        if (!uge::BaseGameApplication::vInit())</w:t>
            </w:r>
          </w:p>
          <w:p w14:paraId="4F9E163B" w14:textId="77777777" w:rsidR="00662F83" w:rsidRPr="00662F83" w:rsidRDefault="00662F83" w:rsidP="00662F83">
            <w:pPr>
              <w:rPr>
                <w:rStyle w:val="ComputerCode"/>
              </w:rPr>
            </w:pPr>
            <w:r w:rsidRPr="00662F83">
              <w:rPr>
                <w:rStyle w:val="ComputerCode"/>
              </w:rPr>
              <w:t xml:space="preserve">        {</w:t>
            </w:r>
          </w:p>
          <w:p w14:paraId="7EC7A873" w14:textId="77777777" w:rsidR="00662F83" w:rsidRPr="00662F83" w:rsidRDefault="00662F83" w:rsidP="00662F83">
            <w:pPr>
              <w:rPr>
                <w:rStyle w:val="ComputerCode"/>
              </w:rPr>
            </w:pPr>
            <w:r w:rsidRPr="00662F83">
              <w:rPr>
                <w:rStyle w:val="ComputerCode"/>
              </w:rPr>
              <w:t xml:space="preserve">            return false;</w:t>
            </w:r>
          </w:p>
          <w:p w14:paraId="4C964DDF" w14:textId="77777777" w:rsidR="00662F83" w:rsidRPr="00662F83" w:rsidRDefault="00662F83" w:rsidP="00662F83">
            <w:pPr>
              <w:rPr>
                <w:rStyle w:val="ComputerCode"/>
              </w:rPr>
            </w:pPr>
            <w:r w:rsidRPr="00662F83">
              <w:rPr>
                <w:rStyle w:val="ComputerCode"/>
              </w:rPr>
              <w:t xml:space="preserve">        }</w:t>
            </w:r>
          </w:p>
          <w:p w14:paraId="3D3634DC" w14:textId="77777777" w:rsidR="00662F83" w:rsidRPr="00662F83" w:rsidRDefault="00662F83" w:rsidP="00662F83">
            <w:pPr>
              <w:rPr>
                <w:rStyle w:val="ComputerCode"/>
              </w:rPr>
            </w:pPr>
          </w:p>
          <w:p w14:paraId="6396B562" w14:textId="77777777" w:rsidR="00662F83" w:rsidRPr="00662F83" w:rsidRDefault="00662F83" w:rsidP="00662F83">
            <w:pPr>
              <w:rPr>
                <w:rStyle w:val="ComputerCode"/>
              </w:rPr>
            </w:pPr>
          </w:p>
          <w:p w14:paraId="27B96C29" w14:textId="77777777" w:rsidR="00662F83" w:rsidRPr="00662F83" w:rsidRDefault="00662F83" w:rsidP="00662F83">
            <w:pPr>
              <w:rPr>
                <w:rStyle w:val="ComputerCode"/>
              </w:rPr>
            </w:pPr>
            <w:r w:rsidRPr="00662F83">
              <w:rPr>
                <w:rStyle w:val="ComputerCode"/>
              </w:rPr>
              <w:t xml:space="preserve">        uge::IGameViewSharedPointer pGameView = CreateGameView();</w:t>
            </w:r>
          </w:p>
          <w:p w14:paraId="0F772887" w14:textId="77777777" w:rsidR="00662F83" w:rsidRPr="00662F83" w:rsidRDefault="00662F83" w:rsidP="00662F83">
            <w:pPr>
              <w:rPr>
                <w:rStyle w:val="ComputerCode"/>
              </w:rPr>
            </w:pPr>
          </w:p>
          <w:p w14:paraId="695A8F65" w14:textId="77777777" w:rsidR="00662F83" w:rsidRPr="00662F83" w:rsidRDefault="00662F83" w:rsidP="00662F83">
            <w:pPr>
              <w:rPr>
                <w:rStyle w:val="ComputerCode"/>
              </w:rPr>
            </w:pPr>
            <w:r w:rsidRPr="00662F83">
              <w:rPr>
                <w:rStyle w:val="ComputerCode"/>
              </w:rPr>
              <w:t xml:space="preserve">        m_Output.PostInit();</w:t>
            </w:r>
          </w:p>
          <w:p w14:paraId="523BF30D" w14:textId="77777777" w:rsidR="00662F83" w:rsidRPr="00662F83" w:rsidRDefault="00662F83" w:rsidP="00662F83">
            <w:pPr>
              <w:rPr>
                <w:rStyle w:val="ComputerCode"/>
              </w:rPr>
            </w:pPr>
          </w:p>
          <w:p w14:paraId="60E82000" w14:textId="77777777" w:rsidR="00662F83" w:rsidRPr="00662F83" w:rsidRDefault="00662F83" w:rsidP="00662F83">
            <w:pPr>
              <w:rPr>
                <w:rStyle w:val="ComputerCode"/>
              </w:rPr>
            </w:pPr>
            <w:r w:rsidRPr="00662F83">
              <w:rPr>
                <w:rStyle w:val="ComputerCode"/>
              </w:rPr>
              <w:t xml:space="preserve">        const uge::GameplayPreferences::GameplaySettings&amp; gameplaySettings = m_CurrentPlayerProfile.GetGameplayPreferences().GetGameplaySettings();</w:t>
            </w:r>
          </w:p>
          <w:p w14:paraId="44207784" w14:textId="77777777" w:rsidR="00662F83" w:rsidRPr="00662F83" w:rsidRDefault="00662F83" w:rsidP="00662F83">
            <w:pPr>
              <w:rPr>
                <w:rStyle w:val="ComputerCode"/>
              </w:rPr>
            </w:pPr>
            <w:r w:rsidRPr="00662F83">
              <w:rPr>
                <w:rStyle w:val="ComputerCode"/>
              </w:rPr>
              <w:t xml:space="preserve">        m_pGameLogic-&gt;vSetPlayerProfileFileName(gameplaySettings.entitySpecializationFileName);</w:t>
            </w:r>
          </w:p>
          <w:p w14:paraId="2C95E2CA" w14:textId="77777777" w:rsidR="00662F83" w:rsidRPr="00662F83" w:rsidRDefault="00662F83" w:rsidP="00662F83">
            <w:pPr>
              <w:rPr>
                <w:rStyle w:val="ComputerCode"/>
              </w:rPr>
            </w:pPr>
          </w:p>
          <w:p w14:paraId="0D2A1F13" w14:textId="77777777" w:rsidR="00662F83" w:rsidRPr="00662F83" w:rsidRDefault="00662F83" w:rsidP="00662F83">
            <w:pPr>
              <w:rPr>
                <w:rStyle w:val="ComputerCode"/>
              </w:rPr>
            </w:pPr>
            <w:r w:rsidRPr="00662F83">
              <w:rPr>
                <w:rStyle w:val="ComputerCode"/>
              </w:rPr>
              <w:t xml:space="preserve">        return true;</w:t>
            </w:r>
          </w:p>
          <w:p w14:paraId="23F6DE84" w14:textId="77777777" w:rsidR="00662F83" w:rsidRPr="00662F83" w:rsidRDefault="00662F83" w:rsidP="00662F83">
            <w:pPr>
              <w:rPr>
                <w:rStyle w:val="ComputerCode"/>
              </w:rPr>
            </w:pPr>
            <w:r w:rsidRPr="00662F83">
              <w:rPr>
                <w:rStyle w:val="ComputerCode"/>
              </w:rPr>
              <w:t xml:space="preserve">    }</w:t>
            </w:r>
          </w:p>
          <w:p w14:paraId="50C333C9" w14:textId="77777777" w:rsidR="00662F83" w:rsidRPr="00662F83" w:rsidRDefault="00662F83" w:rsidP="00662F83">
            <w:pPr>
              <w:rPr>
                <w:rStyle w:val="ComputerCode"/>
              </w:rPr>
            </w:pPr>
          </w:p>
          <w:p w14:paraId="6BA68AF2" w14:textId="77777777" w:rsidR="00662F83" w:rsidRPr="00662F83" w:rsidRDefault="00662F83" w:rsidP="00662F83">
            <w:pPr>
              <w:rPr>
                <w:rStyle w:val="ComputerCode"/>
              </w:rPr>
            </w:pPr>
            <w:r w:rsidRPr="00662F83">
              <w:rPr>
                <w:rStyle w:val="ComputerCode"/>
              </w:rPr>
              <w:t xml:space="preserve">    virtual uge::BaseGameLogic* vCreateGameLogic() override</w:t>
            </w:r>
          </w:p>
          <w:p w14:paraId="6F2D5973" w14:textId="77777777" w:rsidR="00662F83" w:rsidRPr="00662F83" w:rsidRDefault="00662F83" w:rsidP="00662F83">
            <w:pPr>
              <w:rPr>
                <w:rStyle w:val="ComputerCode"/>
              </w:rPr>
            </w:pPr>
            <w:r w:rsidRPr="00662F83">
              <w:rPr>
                <w:rStyle w:val="ComputerCode"/>
              </w:rPr>
              <w:t xml:space="preserve">    {</w:t>
            </w:r>
          </w:p>
          <w:p w14:paraId="39CD9494" w14:textId="77777777" w:rsidR="00662F83" w:rsidRPr="00662F83" w:rsidRDefault="00662F83" w:rsidP="00662F83">
            <w:pPr>
              <w:rPr>
                <w:rStyle w:val="ComputerCode"/>
              </w:rPr>
            </w:pPr>
            <w:r w:rsidRPr="00662F83">
              <w:rPr>
                <w:rStyle w:val="ComputerCode"/>
              </w:rPr>
              <w:t xml:space="preserve">        uge::BaseGameLogic* pGameLogic;</w:t>
            </w:r>
          </w:p>
          <w:p w14:paraId="1EC9B8BA" w14:textId="77777777" w:rsidR="00662F83" w:rsidRPr="00662F83" w:rsidRDefault="00662F83" w:rsidP="00662F83">
            <w:pPr>
              <w:rPr>
                <w:rStyle w:val="ComputerCode"/>
              </w:rPr>
            </w:pPr>
            <w:r w:rsidRPr="00662F83">
              <w:rPr>
                <w:rStyle w:val="ComputerCode"/>
              </w:rPr>
              <w:t xml:space="preserve">        pGameLogic = LIB_NEW sg::GameLogic;</w:t>
            </w:r>
          </w:p>
          <w:p w14:paraId="3BC06B92" w14:textId="77777777" w:rsidR="00662F83" w:rsidRPr="00662F83" w:rsidRDefault="00662F83" w:rsidP="00662F83">
            <w:pPr>
              <w:rPr>
                <w:rStyle w:val="ComputerCode"/>
              </w:rPr>
            </w:pPr>
          </w:p>
          <w:p w14:paraId="5FEB9C20" w14:textId="77777777" w:rsidR="00662F83" w:rsidRPr="00662F83" w:rsidRDefault="00662F83" w:rsidP="00662F83">
            <w:pPr>
              <w:rPr>
                <w:rStyle w:val="ComputerCode"/>
              </w:rPr>
            </w:pPr>
            <w:r w:rsidRPr="00662F83">
              <w:rPr>
                <w:rStyle w:val="ComputerCode"/>
              </w:rPr>
              <w:t xml:space="preserve">        return pGameLogic;</w:t>
            </w:r>
          </w:p>
          <w:p w14:paraId="6CD15A87" w14:textId="77777777" w:rsidR="00662F83" w:rsidRPr="00662F83" w:rsidRDefault="00662F83" w:rsidP="00662F83">
            <w:pPr>
              <w:rPr>
                <w:rStyle w:val="ComputerCode"/>
              </w:rPr>
            </w:pPr>
            <w:r w:rsidRPr="00662F83">
              <w:rPr>
                <w:rStyle w:val="ComputerCode"/>
              </w:rPr>
              <w:t xml:space="preserve">    }</w:t>
            </w:r>
          </w:p>
          <w:p w14:paraId="368AE441" w14:textId="77777777" w:rsidR="00662F83" w:rsidRPr="00662F83" w:rsidRDefault="00662F83" w:rsidP="00662F83">
            <w:pPr>
              <w:rPr>
                <w:rStyle w:val="ComputerCode"/>
              </w:rPr>
            </w:pPr>
          </w:p>
          <w:p w14:paraId="09636B28" w14:textId="77777777" w:rsidR="00662F83" w:rsidRPr="00662F83" w:rsidRDefault="00662F83" w:rsidP="00662F83">
            <w:pPr>
              <w:rPr>
                <w:rStyle w:val="ComputerCode"/>
              </w:rPr>
            </w:pPr>
            <w:r w:rsidRPr="00662F83">
              <w:rPr>
                <w:rStyle w:val="ComputerCode"/>
              </w:rPr>
              <w:t xml:space="preserve">    virtual std::wstring vGetGameTitle() const override</w:t>
            </w:r>
          </w:p>
          <w:p w14:paraId="46129354" w14:textId="77777777" w:rsidR="00662F83" w:rsidRPr="00662F83" w:rsidRDefault="00662F83" w:rsidP="00662F83">
            <w:pPr>
              <w:rPr>
                <w:rStyle w:val="ComputerCode"/>
              </w:rPr>
            </w:pPr>
            <w:r w:rsidRPr="00662F83">
              <w:rPr>
                <w:rStyle w:val="ComputerCode"/>
              </w:rPr>
              <w:t xml:space="preserve">    {</w:t>
            </w:r>
          </w:p>
          <w:p w14:paraId="51AAE763" w14:textId="77777777" w:rsidR="00662F83" w:rsidRPr="00662F83" w:rsidRDefault="00662F83" w:rsidP="00662F83">
            <w:pPr>
              <w:rPr>
                <w:rStyle w:val="ComputerCode"/>
              </w:rPr>
            </w:pPr>
            <w:r w:rsidRPr="00662F83">
              <w:rPr>
                <w:rStyle w:val="ComputerCode"/>
              </w:rPr>
              <w:lastRenderedPageBreak/>
              <w:t xml:space="preserve">        return L"Spaceship!";</w:t>
            </w:r>
          </w:p>
          <w:p w14:paraId="247BB40F" w14:textId="77777777" w:rsidR="00662F83" w:rsidRPr="00662F83" w:rsidRDefault="00662F83" w:rsidP="00662F83">
            <w:pPr>
              <w:rPr>
                <w:rStyle w:val="ComputerCode"/>
              </w:rPr>
            </w:pPr>
            <w:r w:rsidRPr="00662F83">
              <w:rPr>
                <w:rStyle w:val="ComputerCode"/>
              </w:rPr>
              <w:t xml:space="preserve">    }</w:t>
            </w:r>
          </w:p>
          <w:p w14:paraId="38B756ED" w14:textId="77777777" w:rsidR="00662F83" w:rsidRPr="00662F83" w:rsidRDefault="00662F83" w:rsidP="00662F83">
            <w:pPr>
              <w:rPr>
                <w:rStyle w:val="ComputerCode"/>
              </w:rPr>
            </w:pPr>
          </w:p>
          <w:p w14:paraId="6C8E93C4" w14:textId="77777777" w:rsidR="00662F83" w:rsidRPr="00662F83" w:rsidRDefault="00662F83" w:rsidP="00662F83">
            <w:pPr>
              <w:rPr>
                <w:rStyle w:val="ComputerCode"/>
              </w:rPr>
            </w:pPr>
            <w:r w:rsidRPr="00662F83">
              <w:rPr>
                <w:rStyle w:val="ComputerCode"/>
              </w:rPr>
              <w:t xml:space="preserve">    virtual bool vInitPlayerProfiles() override</w:t>
            </w:r>
          </w:p>
          <w:p w14:paraId="34C7C5F5" w14:textId="77777777" w:rsidR="00662F83" w:rsidRPr="00662F83" w:rsidRDefault="00662F83" w:rsidP="00662F83">
            <w:pPr>
              <w:rPr>
                <w:rStyle w:val="ComputerCode"/>
              </w:rPr>
            </w:pPr>
            <w:r w:rsidRPr="00662F83">
              <w:rPr>
                <w:rStyle w:val="ComputerCode"/>
              </w:rPr>
              <w:t xml:space="preserve">    {</w:t>
            </w:r>
          </w:p>
          <w:p w14:paraId="6F02164D" w14:textId="77777777" w:rsidR="00662F83" w:rsidRPr="00662F83" w:rsidRDefault="00662F83" w:rsidP="00662F83">
            <w:pPr>
              <w:rPr>
                <w:rStyle w:val="ComputerCode"/>
              </w:rPr>
            </w:pPr>
            <w:r w:rsidRPr="00662F83">
              <w:rPr>
                <w:rStyle w:val="ComputerCode"/>
              </w:rPr>
              <w:t xml:space="preserve">        if (!uge::BaseGameApplication::vInitPlayerProfiles())</w:t>
            </w:r>
          </w:p>
          <w:p w14:paraId="3E1E810F" w14:textId="77777777" w:rsidR="00662F83" w:rsidRPr="00662F83" w:rsidRDefault="00662F83" w:rsidP="00662F83">
            <w:pPr>
              <w:rPr>
                <w:rStyle w:val="ComputerCode"/>
              </w:rPr>
            </w:pPr>
            <w:r w:rsidRPr="00662F83">
              <w:rPr>
                <w:rStyle w:val="ComputerCode"/>
              </w:rPr>
              <w:t xml:space="preserve">        {</w:t>
            </w:r>
          </w:p>
          <w:p w14:paraId="3349E44E" w14:textId="77777777" w:rsidR="00662F83" w:rsidRPr="00662F83" w:rsidRDefault="00662F83" w:rsidP="00662F83">
            <w:pPr>
              <w:rPr>
                <w:rStyle w:val="ComputerCode"/>
              </w:rPr>
            </w:pPr>
            <w:r w:rsidRPr="00662F83">
              <w:rPr>
                <w:rStyle w:val="ComputerCode"/>
              </w:rPr>
              <w:t xml:space="preserve">            return false;</w:t>
            </w:r>
          </w:p>
          <w:p w14:paraId="34C86598" w14:textId="77777777" w:rsidR="00662F83" w:rsidRPr="00662F83" w:rsidRDefault="00662F83" w:rsidP="00662F83">
            <w:pPr>
              <w:rPr>
                <w:rStyle w:val="ComputerCode"/>
              </w:rPr>
            </w:pPr>
            <w:r w:rsidRPr="00662F83">
              <w:rPr>
                <w:rStyle w:val="ComputerCode"/>
              </w:rPr>
              <w:t xml:space="preserve">        }</w:t>
            </w:r>
          </w:p>
          <w:p w14:paraId="06EE4938" w14:textId="77777777" w:rsidR="00662F83" w:rsidRPr="00662F83" w:rsidRDefault="00662F83" w:rsidP="00662F83">
            <w:pPr>
              <w:rPr>
                <w:rStyle w:val="ComputerCode"/>
              </w:rPr>
            </w:pPr>
          </w:p>
          <w:p w14:paraId="7E7BAA61" w14:textId="77777777" w:rsidR="00662F83" w:rsidRPr="00662F83" w:rsidRDefault="00662F83" w:rsidP="00662F83">
            <w:pPr>
              <w:rPr>
                <w:rStyle w:val="ComputerCode"/>
              </w:rPr>
            </w:pPr>
            <w:r w:rsidRPr="00662F83">
              <w:rPr>
                <w:rStyle w:val="ComputerCode"/>
              </w:rPr>
              <w:t xml:space="preserve">        uge::XMLFile currentProfileResource;</w:t>
            </w:r>
          </w:p>
          <w:p w14:paraId="69443E8D" w14:textId="77777777" w:rsidR="00662F83" w:rsidRPr="00662F83" w:rsidRDefault="00662F83" w:rsidP="00662F83">
            <w:pPr>
              <w:rPr>
                <w:rStyle w:val="ComputerCode"/>
              </w:rPr>
            </w:pPr>
            <w:r w:rsidRPr="00662F83">
              <w:rPr>
                <w:rStyle w:val="ComputerCode"/>
              </w:rPr>
              <w:t xml:space="preserve">        currentProfileResource.OpenFile("data/config/player_profiles/active_profile.xml", uge::File::FileMode::FileReadOnly);</w:t>
            </w:r>
          </w:p>
          <w:p w14:paraId="7A20960A" w14:textId="77777777" w:rsidR="00662F83" w:rsidRPr="00662F83" w:rsidRDefault="00662F83" w:rsidP="00662F83">
            <w:pPr>
              <w:rPr>
                <w:rStyle w:val="ComputerCode"/>
              </w:rPr>
            </w:pPr>
          </w:p>
          <w:p w14:paraId="4F28F046" w14:textId="77777777" w:rsidR="00662F83" w:rsidRPr="00662F83" w:rsidRDefault="00662F83" w:rsidP="00662F83">
            <w:pPr>
              <w:rPr>
                <w:rStyle w:val="ComputerCode"/>
              </w:rPr>
            </w:pPr>
            <w:r w:rsidRPr="00662F83">
              <w:rPr>
                <w:rStyle w:val="ComputerCode"/>
              </w:rPr>
              <w:t xml:space="preserve">        uge::XMLElement xmlRoot = currentProfileResource.GetRootElement();</w:t>
            </w:r>
          </w:p>
          <w:p w14:paraId="709683F8" w14:textId="77777777" w:rsidR="00662F83" w:rsidRPr="00662F83" w:rsidRDefault="00662F83" w:rsidP="00662F83">
            <w:pPr>
              <w:rPr>
                <w:rStyle w:val="ComputerCode"/>
              </w:rPr>
            </w:pPr>
            <w:r w:rsidRPr="00662F83">
              <w:rPr>
                <w:rStyle w:val="ComputerCode"/>
              </w:rPr>
              <w:t xml:space="preserve">        uge::XMLElement profileElement = xmlRoot.GetFirstChildElement("PlayerProfile");</w:t>
            </w:r>
          </w:p>
          <w:p w14:paraId="5951B96D" w14:textId="77777777" w:rsidR="00662F83" w:rsidRPr="00662F83" w:rsidRDefault="00662F83" w:rsidP="00662F83">
            <w:pPr>
              <w:rPr>
                <w:rStyle w:val="ComputerCode"/>
              </w:rPr>
            </w:pPr>
          </w:p>
          <w:p w14:paraId="2F438003" w14:textId="77777777" w:rsidR="00662F83" w:rsidRPr="00662F83" w:rsidRDefault="00662F83" w:rsidP="00662F83">
            <w:pPr>
              <w:rPr>
                <w:rStyle w:val="ComputerCode"/>
              </w:rPr>
            </w:pPr>
            <w:r w:rsidRPr="00662F83">
              <w:rPr>
                <w:rStyle w:val="ComputerCode"/>
              </w:rPr>
              <w:t xml:space="preserve">        std::string profileResource = "";</w:t>
            </w:r>
          </w:p>
          <w:p w14:paraId="4B92BEC4" w14:textId="77777777" w:rsidR="00662F83" w:rsidRPr="00662F83" w:rsidRDefault="00662F83" w:rsidP="00662F83">
            <w:pPr>
              <w:rPr>
                <w:rStyle w:val="ComputerCode"/>
              </w:rPr>
            </w:pPr>
            <w:r w:rsidRPr="00662F83">
              <w:rPr>
                <w:rStyle w:val="ComputerCode"/>
              </w:rPr>
              <w:t xml:space="preserve">        profileElement.GetAttribute("name", &amp;profileResource);</w:t>
            </w:r>
          </w:p>
          <w:p w14:paraId="57AD5093" w14:textId="77777777" w:rsidR="00662F83" w:rsidRPr="00662F83" w:rsidRDefault="00662F83" w:rsidP="00662F83">
            <w:pPr>
              <w:rPr>
                <w:rStyle w:val="ComputerCode"/>
              </w:rPr>
            </w:pPr>
          </w:p>
          <w:p w14:paraId="2EF8FC68" w14:textId="77777777" w:rsidR="00662F83" w:rsidRPr="00662F83" w:rsidRDefault="00662F83" w:rsidP="00662F83">
            <w:pPr>
              <w:rPr>
                <w:rStyle w:val="ComputerCode"/>
              </w:rPr>
            </w:pPr>
            <w:r w:rsidRPr="00662F83">
              <w:rPr>
                <w:rStyle w:val="ComputerCode"/>
              </w:rPr>
              <w:t xml:space="preserve">        m_PlayerProfiles.SetCurrentProfile(profileResource);</w:t>
            </w:r>
          </w:p>
          <w:p w14:paraId="20F7F5EE" w14:textId="77777777" w:rsidR="00662F83" w:rsidRPr="00662F83" w:rsidRDefault="00662F83" w:rsidP="00662F83">
            <w:pPr>
              <w:rPr>
                <w:rStyle w:val="ComputerCode"/>
              </w:rPr>
            </w:pPr>
            <w:r w:rsidRPr="00662F83">
              <w:rPr>
                <w:rStyle w:val="ComputerCode"/>
              </w:rPr>
              <w:t xml:space="preserve">        m_CurrentPlayerProfile = m_PlayerProfiles.GetCurrentProfile();</w:t>
            </w:r>
          </w:p>
          <w:p w14:paraId="63A25E43" w14:textId="77777777" w:rsidR="00662F83" w:rsidRPr="00662F83" w:rsidRDefault="00662F83" w:rsidP="00662F83">
            <w:pPr>
              <w:rPr>
                <w:rStyle w:val="ComputerCode"/>
              </w:rPr>
            </w:pPr>
          </w:p>
          <w:p w14:paraId="67071005" w14:textId="77777777" w:rsidR="00662F83" w:rsidRPr="00662F83" w:rsidRDefault="00662F83" w:rsidP="00662F83">
            <w:pPr>
              <w:rPr>
                <w:rStyle w:val="ComputerCode"/>
              </w:rPr>
            </w:pPr>
            <w:r w:rsidRPr="00662F83">
              <w:rPr>
                <w:rStyle w:val="ComputerCode"/>
              </w:rPr>
              <w:t xml:space="preserve">        return true;</w:t>
            </w:r>
          </w:p>
          <w:p w14:paraId="14FE8E4C" w14:textId="77777777" w:rsidR="00662F83" w:rsidRPr="00662F83" w:rsidRDefault="00662F83" w:rsidP="00662F83">
            <w:pPr>
              <w:rPr>
                <w:rStyle w:val="ComputerCode"/>
              </w:rPr>
            </w:pPr>
            <w:r w:rsidRPr="00662F83">
              <w:rPr>
                <w:rStyle w:val="ComputerCode"/>
              </w:rPr>
              <w:t xml:space="preserve">    }</w:t>
            </w:r>
          </w:p>
          <w:p w14:paraId="04A5C477" w14:textId="77777777" w:rsidR="00662F83" w:rsidRPr="00662F83" w:rsidRDefault="00662F83" w:rsidP="00662F83">
            <w:pPr>
              <w:rPr>
                <w:rStyle w:val="ComputerCode"/>
              </w:rPr>
            </w:pPr>
          </w:p>
          <w:p w14:paraId="666ECE50" w14:textId="77777777" w:rsidR="00662F83" w:rsidRPr="00662F83" w:rsidRDefault="00662F83" w:rsidP="00662F83">
            <w:pPr>
              <w:rPr>
                <w:rStyle w:val="ComputerCode"/>
              </w:rPr>
            </w:pPr>
            <w:r w:rsidRPr="00662F83">
              <w:rPr>
                <w:rStyle w:val="ComputerCode"/>
              </w:rPr>
              <w:t xml:space="preserve">    virtual bool vInitOutputSystems() override</w:t>
            </w:r>
          </w:p>
          <w:p w14:paraId="43EDBF09" w14:textId="77777777" w:rsidR="00662F83" w:rsidRPr="00662F83" w:rsidRDefault="00662F83" w:rsidP="00662F83">
            <w:pPr>
              <w:rPr>
                <w:rStyle w:val="ComputerCode"/>
              </w:rPr>
            </w:pPr>
            <w:r w:rsidRPr="00662F83">
              <w:rPr>
                <w:rStyle w:val="ComputerCode"/>
              </w:rPr>
              <w:t xml:space="preserve">    {</w:t>
            </w:r>
          </w:p>
          <w:p w14:paraId="12C68C4C" w14:textId="77777777" w:rsidR="00662F83" w:rsidRPr="00662F83" w:rsidRDefault="00662F83" w:rsidP="00662F83">
            <w:pPr>
              <w:rPr>
                <w:rStyle w:val="ComputerCode"/>
              </w:rPr>
            </w:pPr>
            <w:r w:rsidRPr="00662F83">
              <w:rPr>
                <w:rStyle w:val="ComputerCode"/>
              </w:rPr>
              <w:t xml:space="preserve">        // Graphics</w:t>
            </w:r>
          </w:p>
          <w:p w14:paraId="6600F2C9" w14:textId="77777777" w:rsidR="00662F83" w:rsidRPr="00662F83" w:rsidRDefault="00662F83" w:rsidP="00662F83">
            <w:pPr>
              <w:rPr>
                <w:rStyle w:val="ComputerCode"/>
              </w:rPr>
            </w:pPr>
            <w:r w:rsidRPr="00662F83">
              <w:rPr>
                <w:rStyle w:val="ComputerCode"/>
              </w:rPr>
              <w:t xml:space="preserve">        uge::IGraphicsSharedPointer pGraphics(LIB_NEW uge::OgreGraphics(vGetGameTitle(), m_CurrentPlayerProfile.GetGraphicalPreferences()));</w:t>
            </w:r>
          </w:p>
          <w:p w14:paraId="4D6EE52E" w14:textId="77777777" w:rsidR="00662F83" w:rsidRPr="00662F83" w:rsidRDefault="00662F83" w:rsidP="00662F83">
            <w:pPr>
              <w:rPr>
                <w:rStyle w:val="ComputerCode"/>
              </w:rPr>
            </w:pPr>
          </w:p>
          <w:p w14:paraId="325AFF96" w14:textId="77777777" w:rsidR="00662F83" w:rsidRPr="00662F83" w:rsidRDefault="00662F83" w:rsidP="00662F83">
            <w:pPr>
              <w:rPr>
                <w:rStyle w:val="ComputerCode"/>
              </w:rPr>
            </w:pPr>
            <w:r w:rsidRPr="00662F83">
              <w:rPr>
                <w:rStyle w:val="ComputerCode"/>
              </w:rPr>
              <w:t xml:space="preserve">        // Audio</w:t>
            </w:r>
          </w:p>
          <w:p w14:paraId="680BEA37" w14:textId="77777777" w:rsidR="00662F83" w:rsidRPr="00662F83" w:rsidRDefault="00662F83" w:rsidP="00662F83">
            <w:pPr>
              <w:rPr>
                <w:rStyle w:val="ComputerCode"/>
              </w:rPr>
            </w:pPr>
            <w:r w:rsidRPr="00662F83">
              <w:rPr>
                <w:rStyle w:val="ComputerCode"/>
              </w:rPr>
              <w:t xml:space="preserve">        const int TOTAL_BUFFERS = 32;</w:t>
            </w:r>
          </w:p>
          <w:p w14:paraId="2C25402F" w14:textId="77777777" w:rsidR="00662F83" w:rsidRPr="00662F83" w:rsidRDefault="00662F83" w:rsidP="00662F83">
            <w:pPr>
              <w:rPr>
                <w:rStyle w:val="ComputerCode"/>
              </w:rPr>
            </w:pPr>
            <w:r w:rsidRPr="00662F83">
              <w:rPr>
                <w:rStyle w:val="ComputerCode"/>
              </w:rPr>
              <w:t xml:space="preserve">        uge::IAudioSharedPointer pAudio(LIB_NEW uge::OpenALSoftAudio(TOTAL_BUFFERS));</w:t>
            </w:r>
          </w:p>
          <w:p w14:paraId="2C1C1CBF" w14:textId="77777777" w:rsidR="00662F83" w:rsidRPr="00662F83" w:rsidRDefault="00662F83" w:rsidP="00662F83">
            <w:pPr>
              <w:rPr>
                <w:rStyle w:val="ComputerCode"/>
              </w:rPr>
            </w:pPr>
          </w:p>
          <w:p w14:paraId="4D87A4C7" w14:textId="77777777" w:rsidR="00662F83" w:rsidRPr="00662F83" w:rsidRDefault="00662F83" w:rsidP="00662F83">
            <w:pPr>
              <w:rPr>
                <w:rStyle w:val="ComputerCode"/>
              </w:rPr>
            </w:pPr>
            <w:r w:rsidRPr="00662F83">
              <w:rPr>
                <w:rStyle w:val="ComputerCode"/>
              </w:rPr>
              <w:t xml:space="preserve">        return m_Output.Init(pGraphics,</w:t>
            </w:r>
          </w:p>
          <w:p w14:paraId="67C93484" w14:textId="77777777" w:rsidR="00662F83" w:rsidRPr="00662F83" w:rsidRDefault="00662F83" w:rsidP="00662F83">
            <w:pPr>
              <w:rPr>
                <w:rStyle w:val="ComputerCode"/>
              </w:rPr>
            </w:pPr>
            <w:r w:rsidRPr="00662F83">
              <w:rPr>
                <w:rStyle w:val="ComputerCode"/>
              </w:rPr>
              <w:t xml:space="preserve">                             pAudio);</w:t>
            </w:r>
          </w:p>
          <w:p w14:paraId="2CF09E12" w14:textId="77777777" w:rsidR="00662F83" w:rsidRPr="00662F83" w:rsidRDefault="00662F83" w:rsidP="00662F83">
            <w:pPr>
              <w:rPr>
                <w:rStyle w:val="ComputerCode"/>
              </w:rPr>
            </w:pPr>
            <w:r w:rsidRPr="00662F83">
              <w:rPr>
                <w:rStyle w:val="ComputerCode"/>
              </w:rPr>
              <w:t xml:space="preserve">    }</w:t>
            </w:r>
          </w:p>
          <w:p w14:paraId="25ECE485" w14:textId="77777777" w:rsidR="00662F83" w:rsidRPr="00662F83" w:rsidRDefault="00662F83" w:rsidP="00662F83">
            <w:pPr>
              <w:rPr>
                <w:rStyle w:val="ComputerCode"/>
              </w:rPr>
            </w:pPr>
          </w:p>
          <w:p w14:paraId="0C077CD7" w14:textId="77777777" w:rsidR="00662F83" w:rsidRPr="00662F83" w:rsidRDefault="00662F83" w:rsidP="00662F83">
            <w:pPr>
              <w:rPr>
                <w:rStyle w:val="ComputerCode"/>
              </w:rPr>
            </w:pPr>
            <w:r w:rsidRPr="00662F83">
              <w:rPr>
                <w:rStyle w:val="ComputerCode"/>
              </w:rPr>
              <w:t xml:space="preserve">    bool vInitResourceCache() override</w:t>
            </w:r>
          </w:p>
          <w:p w14:paraId="164CF244" w14:textId="77777777" w:rsidR="00662F83" w:rsidRPr="00662F83" w:rsidRDefault="00662F83" w:rsidP="00662F83">
            <w:pPr>
              <w:rPr>
                <w:rStyle w:val="ComputerCode"/>
              </w:rPr>
            </w:pPr>
            <w:r w:rsidRPr="00662F83">
              <w:rPr>
                <w:rStyle w:val="ComputerCode"/>
              </w:rPr>
              <w:t xml:space="preserve">    {</w:t>
            </w:r>
          </w:p>
          <w:p w14:paraId="20F6C9FC" w14:textId="77777777" w:rsidR="00662F83" w:rsidRPr="00662F83" w:rsidRDefault="00662F83" w:rsidP="00662F83">
            <w:pPr>
              <w:rPr>
                <w:rStyle w:val="ComputerCode"/>
              </w:rPr>
            </w:pPr>
            <w:r w:rsidRPr="00662F83">
              <w:rPr>
                <w:rStyle w:val="ComputerCode"/>
              </w:rPr>
              <w:t xml:space="preserve">        const std::string resourceFileName = "data/data.zip";</w:t>
            </w:r>
          </w:p>
          <w:p w14:paraId="36AF93A0" w14:textId="77777777" w:rsidR="00662F83" w:rsidRPr="00662F83" w:rsidRDefault="00662F83" w:rsidP="00662F83">
            <w:pPr>
              <w:rPr>
                <w:rStyle w:val="ComputerCode"/>
              </w:rPr>
            </w:pPr>
            <w:r w:rsidRPr="00662F83">
              <w:rPr>
                <w:rStyle w:val="ComputerCode"/>
              </w:rPr>
              <w:t xml:space="preserve">        int resourceCacheSizeMB = 100; // 100MB</w:t>
            </w:r>
          </w:p>
          <w:p w14:paraId="08BF3B1E" w14:textId="77777777" w:rsidR="00662F83" w:rsidRPr="00662F83" w:rsidRDefault="00662F83" w:rsidP="00662F83">
            <w:pPr>
              <w:rPr>
                <w:rStyle w:val="ComputerCode"/>
              </w:rPr>
            </w:pPr>
          </w:p>
          <w:p w14:paraId="2B4BA725" w14:textId="77777777" w:rsidR="00662F83" w:rsidRPr="00662F83" w:rsidRDefault="00662F83" w:rsidP="00662F83">
            <w:pPr>
              <w:rPr>
                <w:rStyle w:val="ComputerCode"/>
              </w:rPr>
            </w:pPr>
            <w:r w:rsidRPr="00662F83">
              <w:rPr>
                <w:rStyle w:val="ComputerCode"/>
              </w:rPr>
              <w:t>#if SG_USE_DEVELOPMENT_RESOURCE_FILE</w:t>
            </w:r>
          </w:p>
          <w:p w14:paraId="10580798" w14:textId="77777777" w:rsidR="00662F83" w:rsidRPr="00662F83" w:rsidRDefault="00662F83" w:rsidP="00662F83">
            <w:pPr>
              <w:rPr>
                <w:rStyle w:val="ComputerCode"/>
              </w:rPr>
            </w:pPr>
            <w:r w:rsidRPr="00662F83">
              <w:rPr>
                <w:rStyle w:val="ComputerCode"/>
              </w:rPr>
              <w:lastRenderedPageBreak/>
              <w:t xml:space="preserve">        uge::IResourceFile* pResourceFile = LIB_NEW uge::ZipFileDevelopmentResource(resourceFileName, "./", uge::ZipFileDevelopmentResource::Mode::Editor);</w:t>
            </w:r>
          </w:p>
          <w:p w14:paraId="1C27FAD5" w14:textId="77777777" w:rsidR="00662F83" w:rsidRPr="00662F83" w:rsidRDefault="00662F83" w:rsidP="00662F83">
            <w:pPr>
              <w:rPr>
                <w:rStyle w:val="ComputerCode"/>
              </w:rPr>
            </w:pPr>
            <w:r w:rsidRPr="00662F83">
              <w:rPr>
                <w:rStyle w:val="ComputerCode"/>
              </w:rPr>
              <w:t>#else</w:t>
            </w:r>
          </w:p>
          <w:p w14:paraId="44CE8217" w14:textId="77777777" w:rsidR="00662F83" w:rsidRPr="00662F83" w:rsidRDefault="00662F83" w:rsidP="00662F83">
            <w:pPr>
              <w:rPr>
                <w:rStyle w:val="ComputerCode"/>
              </w:rPr>
            </w:pPr>
            <w:r w:rsidRPr="00662F83">
              <w:rPr>
                <w:rStyle w:val="ComputerCode"/>
              </w:rPr>
              <w:t xml:space="preserve">        uge::IResourceFile* pResourceFile = LIB_NEW uge::ZipFileResource(resourceFileName);</w:t>
            </w:r>
          </w:p>
          <w:p w14:paraId="4161757C" w14:textId="77777777" w:rsidR="00662F83" w:rsidRPr="00662F83" w:rsidRDefault="00662F83" w:rsidP="00662F83">
            <w:pPr>
              <w:rPr>
                <w:rStyle w:val="ComputerCode"/>
              </w:rPr>
            </w:pPr>
            <w:r w:rsidRPr="00662F83">
              <w:rPr>
                <w:rStyle w:val="ComputerCode"/>
              </w:rPr>
              <w:t>#endif</w:t>
            </w:r>
          </w:p>
          <w:p w14:paraId="52E4FAAD" w14:textId="77777777" w:rsidR="00662F83" w:rsidRPr="00662F83" w:rsidRDefault="00662F83" w:rsidP="00662F83">
            <w:pPr>
              <w:rPr>
                <w:rStyle w:val="ComputerCode"/>
              </w:rPr>
            </w:pPr>
          </w:p>
          <w:p w14:paraId="35719684" w14:textId="77777777" w:rsidR="00662F83" w:rsidRPr="00662F83" w:rsidRDefault="00662F83" w:rsidP="00662F83">
            <w:pPr>
              <w:rPr>
                <w:rStyle w:val="ComputerCode"/>
              </w:rPr>
            </w:pPr>
            <w:r w:rsidRPr="00662F83">
              <w:rPr>
                <w:rStyle w:val="ComputerCode"/>
              </w:rPr>
              <w:t xml:space="preserve">        return m_Resources.Init(resourceCacheSizeMB, pResourceFile);</w:t>
            </w:r>
          </w:p>
          <w:p w14:paraId="61A80D5C" w14:textId="77777777" w:rsidR="00662F83" w:rsidRPr="00662F83" w:rsidRDefault="00662F83" w:rsidP="00662F83">
            <w:pPr>
              <w:rPr>
                <w:rStyle w:val="ComputerCode"/>
              </w:rPr>
            </w:pPr>
            <w:r w:rsidRPr="00662F83">
              <w:rPr>
                <w:rStyle w:val="ComputerCode"/>
              </w:rPr>
              <w:t xml:space="preserve">    }</w:t>
            </w:r>
          </w:p>
          <w:p w14:paraId="0715603C" w14:textId="77777777" w:rsidR="00662F83" w:rsidRPr="00662F83" w:rsidRDefault="00662F83" w:rsidP="00662F83">
            <w:pPr>
              <w:rPr>
                <w:rStyle w:val="ComputerCode"/>
              </w:rPr>
            </w:pPr>
          </w:p>
          <w:p w14:paraId="5A19A128" w14:textId="77777777" w:rsidR="00662F83" w:rsidRPr="00662F83" w:rsidRDefault="00662F83" w:rsidP="00662F83">
            <w:pPr>
              <w:rPr>
                <w:rStyle w:val="ComputerCode"/>
              </w:rPr>
            </w:pPr>
            <w:r w:rsidRPr="00662F83">
              <w:rPr>
                <w:rStyle w:val="ComputerCode"/>
              </w:rPr>
              <w:t xml:space="preserve">    uge::IGameViewSharedPointer CreateGameView()</w:t>
            </w:r>
          </w:p>
          <w:p w14:paraId="244860B0" w14:textId="77777777" w:rsidR="00662F83" w:rsidRPr="00662F83" w:rsidRDefault="00662F83" w:rsidP="00662F83">
            <w:pPr>
              <w:rPr>
                <w:rStyle w:val="ComputerCode"/>
              </w:rPr>
            </w:pPr>
            <w:r w:rsidRPr="00662F83">
              <w:rPr>
                <w:rStyle w:val="ComputerCode"/>
              </w:rPr>
              <w:t xml:space="preserve">    {</w:t>
            </w:r>
          </w:p>
          <w:p w14:paraId="07B1FBA9" w14:textId="77777777" w:rsidR="00662F83" w:rsidRPr="00662F83" w:rsidRDefault="00662F83" w:rsidP="00662F83">
            <w:pPr>
              <w:rPr>
                <w:rStyle w:val="ComputerCode"/>
              </w:rPr>
            </w:pPr>
            <w:r w:rsidRPr="00662F83">
              <w:rPr>
                <w:rStyle w:val="ComputerCode"/>
              </w:rPr>
              <w:t xml:space="preserve">        // FIXME: this should be a factory.</w:t>
            </w:r>
          </w:p>
          <w:p w14:paraId="52102CF4" w14:textId="77777777" w:rsidR="00662F83" w:rsidRPr="00662F83" w:rsidRDefault="00662F83" w:rsidP="00662F83">
            <w:pPr>
              <w:rPr>
                <w:rStyle w:val="ComputerCode"/>
              </w:rPr>
            </w:pPr>
            <w:r w:rsidRPr="00662F83">
              <w:rPr>
                <w:rStyle w:val="ComputerCode"/>
              </w:rPr>
              <w:t xml:space="preserve">        std::string profileName = m_CurrentPlayerProfile.GetProfileName();</w:t>
            </w:r>
          </w:p>
          <w:p w14:paraId="51996D13" w14:textId="77777777" w:rsidR="00662F83" w:rsidRPr="00662F83" w:rsidRDefault="00662F83" w:rsidP="00662F83">
            <w:pPr>
              <w:rPr>
                <w:rStyle w:val="ComputerCode"/>
              </w:rPr>
            </w:pPr>
            <w:r w:rsidRPr="00662F83">
              <w:rPr>
                <w:rStyle w:val="ComputerCode"/>
              </w:rPr>
              <w:t xml:space="preserve">        if (profileName == "Average User: Default")</w:t>
            </w:r>
          </w:p>
          <w:p w14:paraId="05FA42FB" w14:textId="77777777" w:rsidR="00662F83" w:rsidRPr="00662F83" w:rsidRDefault="00662F83" w:rsidP="00662F83">
            <w:pPr>
              <w:rPr>
                <w:rStyle w:val="ComputerCode"/>
              </w:rPr>
            </w:pPr>
            <w:r w:rsidRPr="00662F83">
              <w:rPr>
                <w:rStyle w:val="ComputerCode"/>
              </w:rPr>
              <w:t xml:space="preserve">        {</w:t>
            </w:r>
          </w:p>
          <w:p w14:paraId="6CE838D3" w14:textId="77777777" w:rsidR="00662F83" w:rsidRPr="00662F83" w:rsidRDefault="00662F83" w:rsidP="00662F83">
            <w:pPr>
              <w:rPr>
                <w:rStyle w:val="ComputerCode"/>
              </w:rPr>
            </w:pPr>
            <w:r w:rsidRPr="00662F83">
              <w:rPr>
                <w:rStyle w:val="ComputerCode"/>
              </w:rPr>
              <w:t xml:space="preserve">            uge::IGameViewSharedPointer pGameView(LIB_NEW sg::HumanView(m_Output.GetGraphics(),</w:t>
            </w:r>
          </w:p>
          <w:p w14:paraId="23D8E5D9" w14:textId="77777777" w:rsidR="00662F83" w:rsidRPr="00662F83" w:rsidRDefault="00662F83" w:rsidP="00662F83">
            <w:pPr>
              <w:rPr>
                <w:rStyle w:val="ComputerCode"/>
              </w:rPr>
            </w:pPr>
            <w:r w:rsidRPr="00662F83">
              <w:rPr>
                <w:rStyle w:val="ComputerCode"/>
              </w:rPr>
              <w:t xml:space="preserve">                                                                        m_Output.GetAudio(),</w:t>
            </w:r>
          </w:p>
          <w:p w14:paraId="52F67E96" w14:textId="77777777" w:rsidR="00662F83" w:rsidRPr="00662F83" w:rsidRDefault="00662F83" w:rsidP="00662F83">
            <w:pPr>
              <w:rPr>
                <w:rStyle w:val="ComputerCode"/>
              </w:rPr>
            </w:pPr>
            <w:r w:rsidRPr="00662F83">
              <w:rPr>
                <w:rStyle w:val="ComputerCode"/>
              </w:rPr>
              <w:t xml:space="preserve">                                                                        m_Resources.GetResourceCache(),</w:t>
            </w:r>
          </w:p>
          <w:p w14:paraId="556328A4" w14:textId="77777777" w:rsidR="00662F83" w:rsidRPr="00662F83" w:rsidRDefault="00662F83" w:rsidP="00662F83">
            <w:pPr>
              <w:rPr>
                <w:rStyle w:val="ComputerCode"/>
              </w:rPr>
            </w:pPr>
            <w:r w:rsidRPr="00662F83">
              <w:rPr>
                <w:rStyle w:val="ComputerCode"/>
              </w:rPr>
              <w:t xml:space="preserve">                                                                        m_PlayerProfiles.GetCurrentProfile()));</w:t>
            </w:r>
          </w:p>
          <w:p w14:paraId="581B07D9" w14:textId="77777777" w:rsidR="00662F83" w:rsidRPr="00662F83" w:rsidRDefault="00662F83" w:rsidP="00662F83">
            <w:pPr>
              <w:rPr>
                <w:rStyle w:val="ComputerCode"/>
              </w:rPr>
            </w:pPr>
          </w:p>
          <w:p w14:paraId="2008FBBB" w14:textId="77777777" w:rsidR="00662F83" w:rsidRPr="00662F83" w:rsidRDefault="00662F83" w:rsidP="00662F83">
            <w:pPr>
              <w:rPr>
                <w:rStyle w:val="ComputerCode"/>
              </w:rPr>
            </w:pPr>
            <w:r w:rsidRPr="00662F83">
              <w:rPr>
                <w:rStyle w:val="ComputerCode"/>
              </w:rPr>
              <w:t xml:space="preserve">            vAddGameView(pGameView);</w:t>
            </w:r>
          </w:p>
          <w:p w14:paraId="13ADFDFE" w14:textId="77777777" w:rsidR="00662F83" w:rsidRPr="00662F83" w:rsidRDefault="00662F83" w:rsidP="00662F83">
            <w:pPr>
              <w:rPr>
                <w:rStyle w:val="ComputerCode"/>
              </w:rPr>
            </w:pPr>
          </w:p>
          <w:p w14:paraId="14F5B093" w14:textId="77777777" w:rsidR="00662F83" w:rsidRPr="00662F83" w:rsidRDefault="00662F83" w:rsidP="00662F83">
            <w:pPr>
              <w:rPr>
                <w:rStyle w:val="ComputerCode"/>
              </w:rPr>
            </w:pPr>
            <w:r w:rsidRPr="00662F83">
              <w:rPr>
                <w:rStyle w:val="ComputerCode"/>
              </w:rPr>
              <w:t>#ifdef UGE_DEBUG_PHYSICS</w:t>
            </w:r>
          </w:p>
          <w:p w14:paraId="3083ACD4" w14:textId="77777777" w:rsidR="00662F83" w:rsidRPr="00662F83" w:rsidRDefault="00662F83" w:rsidP="00662F83">
            <w:pPr>
              <w:rPr>
                <w:rStyle w:val="ComputerCode"/>
              </w:rPr>
            </w:pPr>
            <w:r w:rsidRPr="00662F83">
              <w:rPr>
                <w:rStyle w:val="ComputerCode"/>
              </w:rPr>
              <w:t xml:space="preserve">            std::shared_ptr&lt;sg::HumanView&gt; pCastGameView = std::dynamic_pointer_cast&lt;sg::HumanView&gt;(pGameView);</w:t>
            </w:r>
          </w:p>
          <w:p w14:paraId="468A080C" w14:textId="77777777" w:rsidR="00662F83" w:rsidRPr="00662F83" w:rsidRDefault="00662F83" w:rsidP="00662F83">
            <w:pPr>
              <w:rPr>
                <w:rStyle w:val="ComputerCode"/>
              </w:rPr>
            </w:pPr>
            <w:r w:rsidRPr="00662F83">
              <w:rPr>
                <w:rStyle w:val="ComputerCode"/>
              </w:rPr>
              <w:t xml:space="preserve">            m_pGameLogic-&gt;vEnablePhysicsDebug(pCastGameView-&gt;GetPhysicsDebugRenderer());</w:t>
            </w:r>
          </w:p>
          <w:p w14:paraId="386395B1" w14:textId="77777777" w:rsidR="00662F83" w:rsidRPr="00662F83" w:rsidRDefault="00662F83" w:rsidP="00662F83">
            <w:pPr>
              <w:rPr>
                <w:rStyle w:val="ComputerCode"/>
              </w:rPr>
            </w:pPr>
            <w:r w:rsidRPr="00662F83">
              <w:rPr>
                <w:rStyle w:val="ComputerCode"/>
              </w:rPr>
              <w:t>#endif</w:t>
            </w:r>
          </w:p>
          <w:p w14:paraId="5F727F44" w14:textId="77777777" w:rsidR="00662F83" w:rsidRPr="00662F83" w:rsidRDefault="00662F83" w:rsidP="00662F83">
            <w:pPr>
              <w:rPr>
                <w:rStyle w:val="ComputerCode"/>
              </w:rPr>
            </w:pPr>
          </w:p>
          <w:p w14:paraId="468936FC" w14:textId="77777777" w:rsidR="00662F83" w:rsidRPr="00662F83" w:rsidRDefault="00662F83" w:rsidP="00662F83">
            <w:pPr>
              <w:rPr>
                <w:rStyle w:val="ComputerCode"/>
              </w:rPr>
            </w:pPr>
            <w:r w:rsidRPr="00662F83">
              <w:rPr>
                <w:rStyle w:val="ComputerCode"/>
              </w:rPr>
              <w:t xml:space="preserve">            return pGameView;</w:t>
            </w:r>
          </w:p>
          <w:p w14:paraId="190F2EE0" w14:textId="77777777" w:rsidR="00662F83" w:rsidRPr="00662F83" w:rsidRDefault="00662F83" w:rsidP="00662F83">
            <w:pPr>
              <w:rPr>
                <w:rStyle w:val="ComputerCode"/>
              </w:rPr>
            </w:pPr>
            <w:r w:rsidRPr="00662F83">
              <w:rPr>
                <w:rStyle w:val="ComputerCode"/>
              </w:rPr>
              <w:t xml:space="preserve">        }</w:t>
            </w:r>
          </w:p>
          <w:p w14:paraId="76860C3B" w14:textId="77777777" w:rsidR="00662F83" w:rsidRPr="00662F83" w:rsidRDefault="00662F83" w:rsidP="00662F83">
            <w:pPr>
              <w:rPr>
                <w:rStyle w:val="ComputerCode"/>
              </w:rPr>
            </w:pPr>
          </w:p>
          <w:p w14:paraId="0F9030DE"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29AF6AD3" w14:textId="77777777" w:rsidR="00662F83" w:rsidRPr="00662F83" w:rsidRDefault="00662F83" w:rsidP="00662F83">
            <w:pPr>
              <w:rPr>
                <w:rStyle w:val="ComputerCode"/>
              </w:rPr>
            </w:pPr>
          </w:p>
          <w:p w14:paraId="49A1E0A4" w14:textId="77777777" w:rsidR="00662F83" w:rsidRPr="00662F83" w:rsidRDefault="00662F83" w:rsidP="00662F83">
            <w:pPr>
              <w:rPr>
                <w:rStyle w:val="ComputerCode"/>
              </w:rPr>
            </w:pPr>
            <w:r w:rsidRPr="00662F83">
              <w:rPr>
                <w:rStyle w:val="ComputerCode"/>
              </w:rPr>
              <w:t xml:space="preserve">        return nullptr;</w:t>
            </w:r>
          </w:p>
          <w:p w14:paraId="6233D210" w14:textId="77777777" w:rsidR="00662F83" w:rsidRPr="00662F83" w:rsidRDefault="00662F83" w:rsidP="00662F83">
            <w:pPr>
              <w:rPr>
                <w:rStyle w:val="ComputerCode"/>
              </w:rPr>
            </w:pPr>
            <w:r w:rsidRPr="00662F83">
              <w:rPr>
                <w:rStyle w:val="ComputerCode"/>
              </w:rPr>
              <w:t xml:space="preserve">    }</w:t>
            </w:r>
          </w:p>
          <w:p w14:paraId="790E8B86" w14:textId="77777777" w:rsidR="00662F83" w:rsidRPr="00662F83" w:rsidRDefault="00662F83" w:rsidP="00662F83">
            <w:pPr>
              <w:rPr>
                <w:rStyle w:val="ComputerCode"/>
              </w:rPr>
            </w:pPr>
          </w:p>
          <w:p w14:paraId="3E0B7A1B" w14:textId="77777777" w:rsidR="00662F83" w:rsidRPr="00662F83" w:rsidRDefault="00662F83" w:rsidP="00662F83">
            <w:pPr>
              <w:rPr>
                <w:rStyle w:val="ComputerCode"/>
              </w:rPr>
            </w:pPr>
            <w:r w:rsidRPr="00662F83">
              <w:rPr>
                <w:rStyle w:val="ComputerCode"/>
              </w:rPr>
              <w:t>private:</w:t>
            </w:r>
          </w:p>
          <w:p w14:paraId="59584356" w14:textId="77777777" w:rsidR="00662F83" w:rsidRPr="00662F83" w:rsidRDefault="00662F83" w:rsidP="00662F83">
            <w:pPr>
              <w:rPr>
                <w:rStyle w:val="ComputerCode"/>
              </w:rPr>
            </w:pPr>
            <w:r w:rsidRPr="00662F83">
              <w:rPr>
                <w:rStyle w:val="ComputerCode"/>
              </w:rPr>
              <w:t xml:space="preserve">    uge::PlayerProfile m_CurrentPlayerProfile;</w:t>
            </w:r>
          </w:p>
          <w:p w14:paraId="3DB02259" w14:textId="2A1C18CE" w:rsidR="00662F83" w:rsidRDefault="00662F83" w:rsidP="00662F83">
            <w:r w:rsidRPr="00662F83">
              <w:rPr>
                <w:rStyle w:val="ComputerCode"/>
              </w:rPr>
              <w:t>};</w:t>
            </w:r>
          </w:p>
        </w:tc>
      </w:tr>
    </w:tbl>
    <w:p w14:paraId="4172F330" w14:textId="77777777" w:rsidR="00662F83" w:rsidRDefault="00662F83" w:rsidP="006543D7"/>
    <w:p w14:paraId="6DAA7D03" w14:textId="60160A31" w:rsidR="00662F83" w:rsidRDefault="00662F83" w:rsidP="006543D7">
      <w:r>
        <w:fldChar w:fldCharType="begin"/>
      </w:r>
      <w:r>
        <w:instrText xml:space="preserve"> REF _Ref384193302 \h </w:instrText>
      </w:r>
      <w:r>
        <w:fldChar w:fldCharType="separate"/>
      </w:r>
      <w:r w:rsidR="00D9604F" w:rsidRPr="00662F83">
        <w:rPr>
          <w:b/>
        </w:rPr>
        <w:t xml:space="preserve">Listing </w:t>
      </w:r>
      <w:r w:rsidR="00D9604F">
        <w:rPr>
          <w:b/>
          <w:noProof/>
        </w:rPr>
        <w:t>133</w:t>
      </w:r>
      <w:r>
        <w:fldChar w:fldCharType="end"/>
      </w:r>
      <w:r>
        <w:t xml:space="preserve"> is similar to the Application defined in Section </w:t>
      </w:r>
      <w:r>
        <w:fldChar w:fldCharType="begin"/>
      </w:r>
      <w:r>
        <w:instrText xml:space="preserve"> REF _Ref381868952 \r \h </w:instrText>
      </w:r>
      <w:r>
        <w:fldChar w:fldCharType="separate"/>
      </w:r>
      <w:r w:rsidR="00D9604F">
        <w:t>7.2.4</w:t>
      </w:r>
      <w:r>
        <w:fldChar w:fldCharType="end"/>
      </w:r>
      <w:r>
        <w:t xml:space="preserve">. The main difference is that it does not assume a particular player profile anymore: instead, </w:t>
      </w:r>
      <w:r w:rsidRPr="00662F83">
        <w:rPr>
          <w:rStyle w:val="ComputerCode"/>
        </w:rPr>
        <w:lastRenderedPageBreak/>
        <w:t>vInitPlayerProfiles()</w:t>
      </w:r>
      <w:r>
        <w:t xml:space="preserve"> loads all the registered profiles and set the game according to the chosen profile saved in an external resource</w:t>
      </w:r>
      <w:r>
        <w:rPr>
          <w:rStyle w:val="FootnoteReference"/>
        </w:rPr>
        <w:footnoteReference w:id="21"/>
      </w:r>
      <w:r>
        <w:t xml:space="preserve"> (</w:t>
      </w:r>
      <w:r>
        <w:fldChar w:fldCharType="begin"/>
      </w:r>
      <w:r>
        <w:instrText xml:space="preserve"> REF _Ref384193484 \h </w:instrText>
      </w:r>
      <w:r>
        <w:fldChar w:fldCharType="separate"/>
      </w:r>
      <w:r w:rsidR="00D9604F" w:rsidRPr="00662F83">
        <w:rPr>
          <w:b/>
        </w:rPr>
        <w:t xml:space="preserve">Listing </w:t>
      </w:r>
      <w:r w:rsidR="00D9604F">
        <w:rPr>
          <w:b/>
          <w:noProof/>
        </w:rPr>
        <w:t>134</w:t>
      </w:r>
      <w:r>
        <w:fldChar w:fldCharType="end"/>
      </w:r>
      <w:r>
        <w:t>).</w:t>
      </w:r>
    </w:p>
    <w:p w14:paraId="44E01BC4" w14:textId="699A9E96" w:rsidR="00662F83" w:rsidRDefault="00662F83" w:rsidP="00662F83">
      <w:pPr>
        <w:pStyle w:val="Caption"/>
        <w:keepNext/>
        <w:jc w:val="center"/>
      </w:pPr>
      <w:bookmarkStart w:id="571" w:name="_Ref384193484"/>
      <w:bookmarkStart w:id="572" w:name="_Toc384243730"/>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D9604F">
        <w:rPr>
          <w:b/>
          <w:noProof/>
        </w:rPr>
        <w:t>134</w:t>
      </w:r>
      <w:r w:rsidRPr="00662F83">
        <w:rPr>
          <w:b/>
        </w:rPr>
        <w:fldChar w:fldCharType="end"/>
      </w:r>
      <w:bookmarkEnd w:id="571"/>
      <w:r w:rsidRPr="00662F83">
        <w:rPr>
          <w:b/>
        </w:rPr>
        <w:t>.</w:t>
      </w:r>
      <w:r>
        <w:t xml:space="preserve"> The available profiles.</w:t>
      </w:r>
      <w:bookmarkEnd w:id="572"/>
    </w:p>
    <w:tbl>
      <w:tblPr>
        <w:tblStyle w:val="TableGrid"/>
        <w:tblW w:w="0" w:type="auto"/>
        <w:tblLook w:val="04A0" w:firstRow="1" w:lastRow="0" w:firstColumn="1" w:lastColumn="0" w:noHBand="0" w:noVBand="1"/>
      </w:tblPr>
      <w:tblGrid>
        <w:gridCol w:w="8494"/>
      </w:tblGrid>
      <w:tr w:rsidR="00662F83" w14:paraId="2EA6A1E0" w14:textId="77777777" w:rsidTr="00662F83">
        <w:tc>
          <w:tcPr>
            <w:tcW w:w="8494" w:type="dxa"/>
          </w:tcPr>
          <w:p w14:paraId="0DD4890D" w14:textId="77777777" w:rsidR="00662F83" w:rsidRPr="00662F83" w:rsidRDefault="00662F83" w:rsidP="00662F83">
            <w:pPr>
              <w:rPr>
                <w:rStyle w:val="ComputerCode"/>
              </w:rPr>
            </w:pPr>
            <w:r w:rsidRPr="00662F83">
              <w:rPr>
                <w:rStyle w:val="ComputerCode"/>
              </w:rPr>
              <w:t>&lt;?xml version="1.0" encoding="UTF-8"?&gt;</w:t>
            </w:r>
          </w:p>
          <w:p w14:paraId="407BDFFE" w14:textId="77777777" w:rsidR="00662F83" w:rsidRDefault="00662F83" w:rsidP="00662F83">
            <w:pPr>
              <w:rPr>
                <w:rStyle w:val="ComputerCode"/>
              </w:rPr>
            </w:pPr>
            <w:r w:rsidRPr="00662F83">
              <w:rPr>
                <w:rStyle w:val="ComputerCode"/>
              </w:rPr>
              <w:t>&lt;ActivePlayerProfile resource=</w:t>
            </w:r>
          </w:p>
          <w:p w14:paraId="2D9A5F34" w14:textId="02C970D9" w:rsidR="00662F83" w:rsidRPr="00662F83" w:rsidRDefault="00662F83" w:rsidP="00662F83">
            <w:pPr>
              <w:rPr>
                <w:rStyle w:val="ComputerCode"/>
              </w:rPr>
            </w:pPr>
            <w:r>
              <w:rPr>
                <w:rStyle w:val="ComputerCode"/>
              </w:rPr>
              <w:t xml:space="preserve">           </w:t>
            </w:r>
            <w:r w:rsidRPr="00662F83">
              <w:rPr>
                <w:rStyle w:val="ComputerCode"/>
              </w:rPr>
              <w:t>"data/config/player_profiles/active_profile.xml"&gt;</w:t>
            </w:r>
          </w:p>
          <w:p w14:paraId="16430DEB" w14:textId="77777777" w:rsidR="00662F83" w:rsidRPr="00662F83" w:rsidRDefault="00662F83" w:rsidP="00662F83">
            <w:pPr>
              <w:rPr>
                <w:rStyle w:val="ComputerCode"/>
              </w:rPr>
            </w:pPr>
          </w:p>
          <w:p w14:paraId="2579BF29" w14:textId="77777777" w:rsidR="00662F83" w:rsidRPr="00662F83" w:rsidRDefault="00662F83" w:rsidP="00662F83">
            <w:pPr>
              <w:rPr>
                <w:rStyle w:val="ComputerCode"/>
              </w:rPr>
            </w:pPr>
            <w:r w:rsidRPr="00662F83">
              <w:rPr>
                <w:rStyle w:val="ComputerCode"/>
              </w:rPr>
              <w:t xml:space="preserve">  &lt;PlayerProfile name="Average User: Default"/&gt;</w:t>
            </w:r>
          </w:p>
          <w:p w14:paraId="4AA74E5D" w14:textId="77777777" w:rsidR="00662F83" w:rsidRPr="00662F83" w:rsidRDefault="00662F83" w:rsidP="00662F83">
            <w:pPr>
              <w:rPr>
                <w:rStyle w:val="ComputerCode"/>
              </w:rPr>
            </w:pPr>
            <w:r w:rsidRPr="00662F83">
              <w:rPr>
                <w:rStyle w:val="ComputerCode"/>
              </w:rPr>
              <w:t xml:space="preserve">  &lt;!--&lt;PlayerProfile name="Cognitive Impairment"/&gt;--&gt;</w:t>
            </w:r>
          </w:p>
          <w:p w14:paraId="0F762C67" w14:textId="77777777" w:rsidR="00662F83" w:rsidRPr="00662F83" w:rsidRDefault="00662F83" w:rsidP="00662F83">
            <w:pPr>
              <w:rPr>
                <w:rStyle w:val="ComputerCode"/>
              </w:rPr>
            </w:pPr>
            <w:r w:rsidRPr="00662F83">
              <w:rPr>
                <w:rStyle w:val="ComputerCode"/>
              </w:rPr>
              <w:t xml:space="preserve">  &lt;!--&lt;PlayerProfile name="Motor Impairment"/&gt;--&gt;</w:t>
            </w:r>
          </w:p>
          <w:p w14:paraId="439228B6" w14:textId="77777777" w:rsidR="00662F83" w:rsidRPr="00662F83" w:rsidRDefault="00662F83" w:rsidP="00662F83">
            <w:pPr>
              <w:rPr>
                <w:rStyle w:val="ComputerCode"/>
              </w:rPr>
            </w:pPr>
            <w:r w:rsidRPr="00662F83">
              <w:rPr>
                <w:rStyle w:val="ComputerCode"/>
              </w:rPr>
              <w:t xml:space="preserve">  &lt;!--&lt;PlayerProfile name="Visual Impairment: Blind"/&gt;--&gt;</w:t>
            </w:r>
          </w:p>
          <w:p w14:paraId="593097EC" w14:textId="77777777" w:rsidR="00662F83" w:rsidRPr="00662F83" w:rsidRDefault="00662F83" w:rsidP="00662F83">
            <w:pPr>
              <w:rPr>
                <w:rStyle w:val="ComputerCode"/>
              </w:rPr>
            </w:pPr>
            <w:r w:rsidRPr="00662F83">
              <w:rPr>
                <w:rStyle w:val="ComputerCode"/>
              </w:rPr>
              <w:t xml:space="preserve">  &lt;!--&lt;PlayerProfile name="Visual Impairment: Low Vision"/&gt;--&gt;</w:t>
            </w:r>
          </w:p>
          <w:p w14:paraId="38410F5A" w14:textId="77777777" w:rsidR="00662F83" w:rsidRPr="00662F83" w:rsidRDefault="00662F83" w:rsidP="00662F83">
            <w:pPr>
              <w:rPr>
                <w:rStyle w:val="ComputerCode"/>
              </w:rPr>
            </w:pPr>
          </w:p>
          <w:p w14:paraId="4870E8FA" w14:textId="32F6C8A3" w:rsidR="00662F83" w:rsidRDefault="00662F83" w:rsidP="00662F83">
            <w:r w:rsidRPr="00662F83">
              <w:rPr>
                <w:rStyle w:val="ComputerCode"/>
              </w:rPr>
              <w:t>&lt;/ActivePlayerProfile&gt;</w:t>
            </w:r>
          </w:p>
        </w:tc>
      </w:tr>
    </w:tbl>
    <w:p w14:paraId="6B8C7930" w14:textId="77777777" w:rsidR="00662F83" w:rsidRDefault="00662F83" w:rsidP="006543D7"/>
    <w:p w14:paraId="52960257" w14:textId="53B7F2AC" w:rsidR="008E2BD3" w:rsidRDefault="008E2BD3" w:rsidP="006543D7">
      <w:r>
        <w:t xml:space="preserve">The profiles in </w:t>
      </w:r>
      <w:r>
        <w:fldChar w:fldCharType="begin"/>
      </w:r>
      <w:r>
        <w:instrText xml:space="preserve"> REF _Ref384193484 \h </w:instrText>
      </w:r>
      <w:r>
        <w:fldChar w:fldCharType="separate"/>
      </w:r>
      <w:r w:rsidR="00D9604F" w:rsidRPr="00662F83">
        <w:rPr>
          <w:b/>
        </w:rPr>
        <w:t xml:space="preserve">Listing </w:t>
      </w:r>
      <w:r w:rsidR="00D9604F">
        <w:rPr>
          <w:b/>
          <w:noProof/>
        </w:rPr>
        <w:t>134</w:t>
      </w:r>
      <w:r>
        <w:fldChar w:fldCharType="end"/>
      </w:r>
      <w:r>
        <w:t xml:space="preserve"> should be available for the engine (</w:t>
      </w:r>
      <w:r>
        <w:fldChar w:fldCharType="begin"/>
      </w:r>
      <w:r>
        <w:instrText xml:space="preserve"> REF _Ref384193994 \h </w:instrText>
      </w:r>
      <w:r>
        <w:fldChar w:fldCharType="separate"/>
      </w:r>
      <w:r w:rsidR="00D9604F" w:rsidRPr="008E2BD3">
        <w:rPr>
          <w:b/>
        </w:rPr>
        <w:t xml:space="preserve">Listing </w:t>
      </w:r>
      <w:r w:rsidR="00D9604F">
        <w:rPr>
          <w:b/>
          <w:noProof/>
        </w:rPr>
        <w:t>135</w:t>
      </w:r>
      <w:r>
        <w:fldChar w:fldCharType="end"/>
      </w:r>
      <w:r>
        <w:t>).</w:t>
      </w:r>
    </w:p>
    <w:p w14:paraId="27CE2F85" w14:textId="3ED3DF40" w:rsidR="008E2BD3" w:rsidRDefault="008E2BD3" w:rsidP="008E2BD3">
      <w:pPr>
        <w:pStyle w:val="Caption"/>
        <w:keepNext/>
        <w:jc w:val="center"/>
      </w:pPr>
      <w:bookmarkStart w:id="573" w:name="_Ref384193994"/>
      <w:bookmarkStart w:id="574" w:name="_Toc384243731"/>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D9604F">
        <w:rPr>
          <w:b/>
          <w:noProof/>
        </w:rPr>
        <w:t>135</w:t>
      </w:r>
      <w:r w:rsidRPr="008E2BD3">
        <w:rPr>
          <w:b/>
        </w:rPr>
        <w:fldChar w:fldCharType="end"/>
      </w:r>
      <w:bookmarkEnd w:id="573"/>
      <w:r w:rsidRPr="008E2BD3">
        <w:rPr>
          <w:b/>
        </w:rPr>
        <w:t>.</w:t>
      </w:r>
      <w:r>
        <w:t xml:space="preserve"> The new player profile list.</w:t>
      </w:r>
      <w:bookmarkEnd w:id="574"/>
    </w:p>
    <w:tbl>
      <w:tblPr>
        <w:tblStyle w:val="TableGrid"/>
        <w:tblW w:w="0" w:type="auto"/>
        <w:tblLook w:val="04A0" w:firstRow="1" w:lastRow="0" w:firstColumn="1" w:lastColumn="0" w:noHBand="0" w:noVBand="1"/>
      </w:tblPr>
      <w:tblGrid>
        <w:gridCol w:w="8494"/>
      </w:tblGrid>
      <w:tr w:rsidR="008E2BD3" w14:paraId="71B3A1A2" w14:textId="77777777" w:rsidTr="008E2BD3">
        <w:tc>
          <w:tcPr>
            <w:tcW w:w="8494" w:type="dxa"/>
          </w:tcPr>
          <w:p w14:paraId="658E77FB" w14:textId="77777777" w:rsidR="008E2BD3" w:rsidRPr="008E2BD3" w:rsidRDefault="008E2BD3" w:rsidP="008E2BD3">
            <w:pPr>
              <w:rPr>
                <w:rStyle w:val="ComputerCode"/>
              </w:rPr>
            </w:pPr>
            <w:r w:rsidRPr="008E2BD3">
              <w:rPr>
                <w:rStyle w:val="ComputerCode"/>
              </w:rPr>
              <w:t>&lt;?xml version="1.0" encoding="UTF-8"?&gt;</w:t>
            </w:r>
          </w:p>
          <w:p w14:paraId="47CB5A5D" w14:textId="77777777" w:rsidR="008E2BD3" w:rsidRDefault="008E2BD3" w:rsidP="008E2BD3">
            <w:pPr>
              <w:rPr>
                <w:rStyle w:val="ComputerCode"/>
              </w:rPr>
            </w:pPr>
            <w:r w:rsidRPr="008E2BD3">
              <w:rPr>
                <w:rStyle w:val="ComputerCode"/>
              </w:rPr>
              <w:t>&lt;PlayerProfiles resource=</w:t>
            </w:r>
          </w:p>
          <w:p w14:paraId="259DBC84" w14:textId="10987AB5" w:rsidR="008E2BD3" w:rsidRPr="008E2BD3" w:rsidRDefault="008E2BD3" w:rsidP="008E2BD3">
            <w:pPr>
              <w:rPr>
                <w:rStyle w:val="ComputerCode"/>
              </w:rPr>
            </w:pPr>
            <w:r>
              <w:rPr>
                <w:rStyle w:val="ComputerCode"/>
              </w:rPr>
              <w:t xml:space="preserve">                 </w:t>
            </w:r>
            <w:r w:rsidRPr="008E2BD3">
              <w:rPr>
                <w:rStyle w:val="ComputerCode"/>
              </w:rPr>
              <w:t>"data/config/player_profiles/player_profiles.xml"&gt;</w:t>
            </w:r>
          </w:p>
          <w:p w14:paraId="2F55CFBF" w14:textId="77777777" w:rsidR="008E2BD3" w:rsidRPr="008E2BD3" w:rsidRDefault="008E2BD3" w:rsidP="008E2BD3">
            <w:pPr>
              <w:rPr>
                <w:rStyle w:val="ComputerCode"/>
              </w:rPr>
            </w:pPr>
          </w:p>
          <w:p w14:paraId="0A0FAA48" w14:textId="77777777" w:rsidR="008E2BD3" w:rsidRPr="008E2BD3" w:rsidRDefault="008E2BD3" w:rsidP="008E2BD3">
            <w:pPr>
              <w:rPr>
                <w:rStyle w:val="ComputerCode"/>
              </w:rPr>
            </w:pPr>
            <w:r w:rsidRPr="008E2BD3">
              <w:rPr>
                <w:rStyle w:val="ComputerCode"/>
              </w:rPr>
              <w:t xml:space="preserve">  &lt;PlayerProfile name="Average User: Default"</w:t>
            </w:r>
          </w:p>
          <w:p w14:paraId="4922D369" w14:textId="77777777" w:rsidR="008E2BD3" w:rsidRDefault="008E2BD3" w:rsidP="008E2BD3">
            <w:pPr>
              <w:rPr>
                <w:rStyle w:val="ComputerCode"/>
              </w:rPr>
            </w:pPr>
            <w:r w:rsidRPr="008E2BD3">
              <w:rPr>
                <w:rStyle w:val="ComputerCode"/>
              </w:rPr>
              <w:t xml:space="preserve">                 resource=</w:t>
            </w:r>
          </w:p>
          <w:p w14:paraId="1604421C" w14:textId="2C4FE888" w:rsidR="008E2BD3" w:rsidRPr="008E2BD3" w:rsidRDefault="008E2BD3" w:rsidP="008E2BD3">
            <w:pPr>
              <w:rPr>
                <w:rStyle w:val="ComputerCode"/>
              </w:rPr>
            </w:pPr>
            <w:r>
              <w:rPr>
                <w:rStyle w:val="ComputerCode"/>
              </w:rPr>
              <w:t xml:space="preserve">           </w:t>
            </w:r>
            <w:r w:rsidRPr="008E2BD3">
              <w:rPr>
                <w:rStyle w:val="ComputerCode"/>
              </w:rPr>
              <w:t>"data/config/player_profiles/average_user/profile.xml"/&gt;</w:t>
            </w:r>
          </w:p>
          <w:p w14:paraId="3C68D742" w14:textId="77777777" w:rsidR="008E2BD3" w:rsidRPr="008E2BD3" w:rsidRDefault="008E2BD3" w:rsidP="008E2BD3">
            <w:pPr>
              <w:rPr>
                <w:rStyle w:val="ComputerCode"/>
              </w:rPr>
            </w:pPr>
          </w:p>
          <w:p w14:paraId="1D16C377" w14:textId="77777777" w:rsidR="008E2BD3" w:rsidRPr="008E2BD3" w:rsidRDefault="008E2BD3" w:rsidP="008E2BD3">
            <w:pPr>
              <w:rPr>
                <w:rStyle w:val="ComputerCode"/>
              </w:rPr>
            </w:pPr>
            <w:r w:rsidRPr="008E2BD3">
              <w:rPr>
                <w:rStyle w:val="ComputerCode"/>
              </w:rPr>
              <w:t xml:space="preserve">  &lt;PlayerProfile name="Cognitive Impairment"</w:t>
            </w:r>
          </w:p>
          <w:p w14:paraId="18C9B4F3" w14:textId="77777777" w:rsidR="008E2BD3" w:rsidRDefault="008E2BD3" w:rsidP="008E2BD3">
            <w:pPr>
              <w:rPr>
                <w:rStyle w:val="ComputerCode"/>
              </w:rPr>
            </w:pPr>
            <w:r w:rsidRPr="008E2BD3">
              <w:rPr>
                <w:rStyle w:val="ComputerCode"/>
              </w:rPr>
              <w:t xml:space="preserve">                 resource=</w:t>
            </w:r>
          </w:p>
          <w:p w14:paraId="0D556075" w14:textId="75071E76" w:rsidR="008E2BD3" w:rsidRPr="008E2BD3" w:rsidRDefault="008E2BD3" w:rsidP="008E2BD3">
            <w:pPr>
              <w:rPr>
                <w:rStyle w:val="ComputerCode"/>
              </w:rPr>
            </w:pPr>
            <w:r>
              <w:rPr>
                <w:rStyle w:val="ComputerCode"/>
              </w:rPr>
              <w:t xml:space="preserve">   </w:t>
            </w:r>
            <w:r w:rsidRPr="008E2BD3">
              <w:rPr>
                <w:rStyle w:val="ComputerCode"/>
              </w:rPr>
              <w:t>"data/config/player_profiles/cognitive_impairment/profile.xml"/&gt;</w:t>
            </w:r>
          </w:p>
          <w:p w14:paraId="1F623323" w14:textId="77777777" w:rsidR="008E2BD3" w:rsidRPr="008E2BD3" w:rsidRDefault="008E2BD3" w:rsidP="008E2BD3">
            <w:pPr>
              <w:rPr>
                <w:rStyle w:val="ComputerCode"/>
              </w:rPr>
            </w:pPr>
          </w:p>
          <w:p w14:paraId="155075E6" w14:textId="77777777" w:rsidR="008E2BD3" w:rsidRPr="008E2BD3" w:rsidRDefault="008E2BD3" w:rsidP="008E2BD3">
            <w:pPr>
              <w:rPr>
                <w:rStyle w:val="ComputerCode"/>
              </w:rPr>
            </w:pPr>
            <w:r w:rsidRPr="008E2BD3">
              <w:rPr>
                <w:rStyle w:val="ComputerCode"/>
              </w:rPr>
              <w:t xml:space="preserve">  &lt;PlayerProfile name="Motor Impairment"</w:t>
            </w:r>
          </w:p>
          <w:p w14:paraId="2D288077" w14:textId="77777777" w:rsidR="008E2BD3" w:rsidRDefault="008E2BD3" w:rsidP="008E2BD3">
            <w:pPr>
              <w:rPr>
                <w:rStyle w:val="ComputerCode"/>
              </w:rPr>
            </w:pPr>
            <w:r w:rsidRPr="008E2BD3">
              <w:rPr>
                <w:rStyle w:val="ComputerCode"/>
              </w:rPr>
              <w:t xml:space="preserve">                 resource=</w:t>
            </w:r>
          </w:p>
          <w:p w14:paraId="4AC7A42A" w14:textId="5D8A2213" w:rsidR="008E2BD3" w:rsidRPr="008E2BD3" w:rsidRDefault="008E2BD3" w:rsidP="008E2BD3">
            <w:pPr>
              <w:rPr>
                <w:rStyle w:val="ComputerCode"/>
              </w:rPr>
            </w:pPr>
            <w:r>
              <w:rPr>
                <w:rStyle w:val="ComputerCode"/>
              </w:rPr>
              <w:t xml:space="preserve">       </w:t>
            </w:r>
            <w:r w:rsidRPr="008E2BD3">
              <w:rPr>
                <w:rStyle w:val="ComputerCode"/>
              </w:rPr>
              <w:t>"data/config/player_profiles/motor_impairment/profile.xml"/&gt;</w:t>
            </w:r>
          </w:p>
          <w:p w14:paraId="67F1AE28" w14:textId="77777777" w:rsidR="008E2BD3" w:rsidRPr="008E2BD3" w:rsidRDefault="008E2BD3" w:rsidP="008E2BD3">
            <w:pPr>
              <w:rPr>
                <w:rStyle w:val="ComputerCode"/>
              </w:rPr>
            </w:pPr>
          </w:p>
          <w:p w14:paraId="3DB318A3" w14:textId="77777777" w:rsidR="008E2BD3" w:rsidRPr="008E2BD3" w:rsidRDefault="008E2BD3" w:rsidP="008E2BD3">
            <w:pPr>
              <w:rPr>
                <w:rStyle w:val="ComputerCode"/>
              </w:rPr>
            </w:pPr>
            <w:r w:rsidRPr="008E2BD3">
              <w:rPr>
                <w:rStyle w:val="ComputerCode"/>
              </w:rPr>
              <w:t xml:space="preserve">  &lt;PlayerProfile name="Visual Impairment: Blind"</w:t>
            </w:r>
          </w:p>
          <w:p w14:paraId="174A0D32" w14:textId="77777777" w:rsidR="008E2BD3" w:rsidRDefault="008E2BD3" w:rsidP="008E2BD3">
            <w:pPr>
              <w:rPr>
                <w:rStyle w:val="ComputerCode"/>
              </w:rPr>
            </w:pPr>
            <w:r w:rsidRPr="008E2BD3">
              <w:rPr>
                <w:rStyle w:val="ComputerCode"/>
              </w:rPr>
              <w:t xml:space="preserve">                 resource=</w:t>
            </w:r>
          </w:p>
          <w:p w14:paraId="1AC4F278" w14:textId="059B27BB" w:rsidR="008E2BD3" w:rsidRPr="008E2BD3" w:rsidRDefault="008E2BD3" w:rsidP="008E2BD3">
            <w:pPr>
              <w:rPr>
                <w:rStyle w:val="ComputerCode"/>
              </w:rPr>
            </w:pPr>
            <w:r>
              <w:rPr>
                <w:rStyle w:val="ComputerCode"/>
              </w:rPr>
              <w:t xml:space="preserve">              </w:t>
            </w:r>
            <w:r w:rsidRPr="008E2BD3">
              <w:rPr>
                <w:rStyle w:val="ComputerCode"/>
              </w:rPr>
              <w:t>"data/config/player_profiles/blindness/profile.xml"/&gt;</w:t>
            </w:r>
          </w:p>
          <w:p w14:paraId="1096A37D" w14:textId="77777777" w:rsidR="008E2BD3" w:rsidRPr="008E2BD3" w:rsidRDefault="008E2BD3" w:rsidP="008E2BD3">
            <w:pPr>
              <w:rPr>
                <w:rStyle w:val="ComputerCode"/>
              </w:rPr>
            </w:pPr>
          </w:p>
          <w:p w14:paraId="7E0AA73B" w14:textId="77777777" w:rsidR="008E2BD3" w:rsidRPr="008E2BD3" w:rsidRDefault="008E2BD3" w:rsidP="008E2BD3">
            <w:pPr>
              <w:rPr>
                <w:rStyle w:val="ComputerCode"/>
              </w:rPr>
            </w:pPr>
            <w:r w:rsidRPr="008E2BD3">
              <w:rPr>
                <w:rStyle w:val="ComputerCode"/>
              </w:rPr>
              <w:t xml:space="preserve">  &lt;PlayerProfile name="Visual Impairment: Low Vision"</w:t>
            </w:r>
          </w:p>
          <w:p w14:paraId="20F7CC88" w14:textId="77777777" w:rsidR="008E2BD3" w:rsidRDefault="008E2BD3" w:rsidP="008E2BD3">
            <w:pPr>
              <w:rPr>
                <w:rStyle w:val="ComputerCode"/>
              </w:rPr>
            </w:pPr>
            <w:r w:rsidRPr="008E2BD3">
              <w:rPr>
                <w:rStyle w:val="ComputerCode"/>
              </w:rPr>
              <w:t xml:space="preserve">                 resource=</w:t>
            </w:r>
          </w:p>
          <w:p w14:paraId="79BE84CE" w14:textId="67CEDA57" w:rsidR="008E2BD3" w:rsidRPr="008E2BD3" w:rsidRDefault="008E2BD3" w:rsidP="008E2BD3">
            <w:pPr>
              <w:rPr>
                <w:rStyle w:val="ComputerCode"/>
              </w:rPr>
            </w:pPr>
            <w:r>
              <w:rPr>
                <w:rStyle w:val="ComputerCode"/>
              </w:rPr>
              <w:t xml:space="preserve">             </w:t>
            </w:r>
            <w:r w:rsidRPr="008E2BD3">
              <w:rPr>
                <w:rStyle w:val="ComputerCode"/>
              </w:rPr>
              <w:t>"data/config/player_profiles/low_vision/profile.xml"/&gt;</w:t>
            </w:r>
          </w:p>
          <w:p w14:paraId="1CF9D524" w14:textId="77777777" w:rsidR="008E2BD3" w:rsidRPr="008E2BD3" w:rsidRDefault="008E2BD3" w:rsidP="008E2BD3">
            <w:pPr>
              <w:rPr>
                <w:rStyle w:val="ComputerCode"/>
              </w:rPr>
            </w:pPr>
          </w:p>
          <w:p w14:paraId="6CE6EA33" w14:textId="377274C2" w:rsidR="008E2BD3" w:rsidRDefault="008E2BD3" w:rsidP="008E2BD3">
            <w:r w:rsidRPr="008E2BD3">
              <w:rPr>
                <w:rStyle w:val="ComputerCode"/>
              </w:rPr>
              <w:t>&lt;/PlayerProfiles&gt;</w:t>
            </w:r>
          </w:p>
        </w:tc>
      </w:tr>
    </w:tbl>
    <w:p w14:paraId="7CBA6BEA" w14:textId="77777777" w:rsidR="008E2BD3" w:rsidRDefault="008E2BD3" w:rsidP="006543D7"/>
    <w:p w14:paraId="1C826E5E" w14:textId="708A39F0" w:rsidR="00662F83" w:rsidRDefault="008E2BD3" w:rsidP="006543D7">
      <w:r>
        <w:lastRenderedPageBreak/>
        <w:t>T</w:t>
      </w:r>
      <w:r w:rsidR="00662F83">
        <w:t xml:space="preserve">he remaining methods use the active profile to tailor the game application. For instance, </w:t>
      </w:r>
      <w:r w:rsidR="00662F83" w:rsidRPr="00662F83">
        <w:rPr>
          <w:rStyle w:val="ComputerCode"/>
        </w:rPr>
        <w:t>CreateGameView()</w:t>
      </w:r>
      <w:r w:rsidR="00662F83">
        <w:t xml:space="preserve"> uses the profile to define which view should be loaded (</w:t>
      </w:r>
      <w:r>
        <w:fldChar w:fldCharType="begin"/>
      </w:r>
      <w:r>
        <w:instrText xml:space="preserve"> REF _Ref384193843 \h </w:instrText>
      </w:r>
      <w:r>
        <w:fldChar w:fldCharType="separate"/>
      </w:r>
      <w:r w:rsidR="00D9604F" w:rsidRPr="008E2BD3">
        <w:rPr>
          <w:b/>
        </w:rPr>
        <w:t xml:space="preserve">Listing </w:t>
      </w:r>
      <w:r w:rsidR="00D9604F">
        <w:rPr>
          <w:b/>
          <w:noProof/>
        </w:rPr>
        <w:t>136</w:t>
      </w:r>
      <w:r>
        <w:fldChar w:fldCharType="end"/>
      </w:r>
      <w:r w:rsidR="00662F83">
        <w:t>).</w:t>
      </w:r>
    </w:p>
    <w:p w14:paraId="5EF6ED49" w14:textId="18447481" w:rsidR="008E2BD3" w:rsidRDefault="008E2BD3" w:rsidP="008E2BD3">
      <w:pPr>
        <w:pStyle w:val="Caption"/>
        <w:keepNext/>
        <w:jc w:val="center"/>
      </w:pPr>
      <w:bookmarkStart w:id="575" w:name="_Ref384193843"/>
      <w:bookmarkStart w:id="576" w:name="_Toc384243732"/>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D9604F">
        <w:rPr>
          <w:b/>
          <w:noProof/>
        </w:rPr>
        <w:t>136</w:t>
      </w:r>
      <w:r w:rsidRPr="008E2BD3">
        <w:rPr>
          <w:b/>
        </w:rPr>
        <w:fldChar w:fldCharType="end"/>
      </w:r>
      <w:bookmarkEnd w:id="575"/>
      <w:r w:rsidRPr="008E2BD3">
        <w:rPr>
          <w:b/>
        </w:rPr>
        <w:t>.</w:t>
      </w:r>
      <w:r>
        <w:t xml:space="preserve"> Creating the game view according to the profile.</w:t>
      </w:r>
      <w:bookmarkEnd w:id="576"/>
    </w:p>
    <w:tbl>
      <w:tblPr>
        <w:tblStyle w:val="TableGrid"/>
        <w:tblW w:w="0" w:type="auto"/>
        <w:tblLook w:val="04A0" w:firstRow="1" w:lastRow="0" w:firstColumn="1" w:lastColumn="0" w:noHBand="0" w:noVBand="1"/>
      </w:tblPr>
      <w:tblGrid>
        <w:gridCol w:w="8494"/>
      </w:tblGrid>
      <w:tr w:rsidR="00662F83" w14:paraId="139145FE" w14:textId="77777777" w:rsidTr="00662F83">
        <w:tc>
          <w:tcPr>
            <w:tcW w:w="8494" w:type="dxa"/>
          </w:tcPr>
          <w:p w14:paraId="644D4695" w14:textId="77777777" w:rsidR="00662F83" w:rsidRPr="00662F83" w:rsidRDefault="00662F83" w:rsidP="00662F83">
            <w:pPr>
              <w:rPr>
                <w:rStyle w:val="ComputerCode"/>
              </w:rPr>
            </w:pPr>
            <w:r w:rsidRPr="00662F83">
              <w:rPr>
                <w:rStyle w:val="ComputerCode"/>
              </w:rPr>
              <w:t>uge::IGameViewSharedPointer CreateGameView()</w:t>
            </w:r>
          </w:p>
          <w:p w14:paraId="0399A723" w14:textId="77777777" w:rsidR="00662F83" w:rsidRPr="00662F83" w:rsidRDefault="00662F83" w:rsidP="00662F83">
            <w:pPr>
              <w:rPr>
                <w:rStyle w:val="ComputerCode"/>
              </w:rPr>
            </w:pPr>
            <w:r w:rsidRPr="00662F83">
              <w:rPr>
                <w:rStyle w:val="ComputerCode"/>
              </w:rPr>
              <w:t>{</w:t>
            </w:r>
          </w:p>
          <w:p w14:paraId="38AD977F" w14:textId="77777777" w:rsidR="00662F83" w:rsidRPr="00662F83" w:rsidRDefault="00662F83" w:rsidP="00662F83">
            <w:pPr>
              <w:rPr>
                <w:rStyle w:val="ComputerCode"/>
              </w:rPr>
            </w:pPr>
            <w:r w:rsidRPr="00662F83">
              <w:rPr>
                <w:rStyle w:val="ComputerCode"/>
              </w:rPr>
              <w:t xml:space="preserve">    // FIXME: this should be a factory.</w:t>
            </w:r>
          </w:p>
          <w:p w14:paraId="5093B7FD" w14:textId="77777777" w:rsidR="00662F83" w:rsidRDefault="00662F83" w:rsidP="00662F83">
            <w:pPr>
              <w:rPr>
                <w:rStyle w:val="ComputerCode"/>
              </w:rPr>
            </w:pPr>
            <w:r w:rsidRPr="00662F83">
              <w:rPr>
                <w:rStyle w:val="ComputerCode"/>
              </w:rPr>
              <w:t xml:space="preserve">    std::string profileName =</w:t>
            </w:r>
          </w:p>
          <w:p w14:paraId="7699BC4C" w14:textId="617C9397" w:rsidR="00662F83" w:rsidRPr="00662F83" w:rsidRDefault="00662F83" w:rsidP="00662F83">
            <w:pPr>
              <w:rPr>
                <w:rStyle w:val="ComputerCode"/>
              </w:rPr>
            </w:pPr>
            <w:r>
              <w:rPr>
                <w:rStyle w:val="ComputerCode"/>
              </w:rPr>
              <w:t xml:space="preserve">          </w:t>
            </w:r>
            <w:r w:rsidRPr="00662F83">
              <w:rPr>
                <w:rStyle w:val="ComputerCode"/>
              </w:rPr>
              <w:t xml:space="preserve"> m_CurrentPlayerProfile.GetProfileName();</w:t>
            </w:r>
          </w:p>
          <w:p w14:paraId="02D9B5A9" w14:textId="77777777" w:rsidR="00662F83" w:rsidRPr="00662F83" w:rsidRDefault="00662F83" w:rsidP="00662F83">
            <w:pPr>
              <w:rPr>
                <w:rStyle w:val="ComputerCode"/>
              </w:rPr>
            </w:pPr>
            <w:r w:rsidRPr="00662F83">
              <w:rPr>
                <w:rStyle w:val="ComputerCode"/>
              </w:rPr>
              <w:t xml:space="preserve">    if (profileName == "Average User: Default")</w:t>
            </w:r>
          </w:p>
          <w:p w14:paraId="751AC638" w14:textId="77777777" w:rsidR="00662F83" w:rsidRPr="00662F83" w:rsidRDefault="00662F83" w:rsidP="00662F83">
            <w:pPr>
              <w:rPr>
                <w:rStyle w:val="ComputerCode"/>
              </w:rPr>
            </w:pPr>
            <w:r w:rsidRPr="00662F83">
              <w:rPr>
                <w:rStyle w:val="ComputerCode"/>
              </w:rPr>
              <w:t xml:space="preserve">    {</w:t>
            </w:r>
          </w:p>
          <w:p w14:paraId="03370151" w14:textId="77777777" w:rsidR="00662F83" w:rsidRDefault="00662F83" w:rsidP="00662F83">
            <w:pPr>
              <w:rPr>
                <w:rStyle w:val="ComputerCode"/>
              </w:rPr>
            </w:pPr>
            <w:r w:rsidRPr="00662F83">
              <w:rPr>
                <w:rStyle w:val="ComputerCode"/>
              </w:rPr>
              <w:t xml:space="preserve">        uge::IGameViewSharedPointer pGameView(</w:t>
            </w:r>
          </w:p>
          <w:p w14:paraId="6D3F1726" w14:textId="77777777" w:rsidR="00662F83" w:rsidRDefault="00662F83" w:rsidP="00662F83">
            <w:pPr>
              <w:rPr>
                <w:rStyle w:val="ComputerCode"/>
              </w:rPr>
            </w:pPr>
            <w:r>
              <w:rPr>
                <w:rStyle w:val="ComputerCode"/>
              </w:rPr>
              <w:t xml:space="preserve">                       </w:t>
            </w:r>
            <w:r w:rsidRPr="00662F83">
              <w:rPr>
                <w:rStyle w:val="ComputerCode"/>
              </w:rPr>
              <w:t>LIB_NEW sg::HumanView(</w:t>
            </w:r>
          </w:p>
          <w:p w14:paraId="1F334A89" w14:textId="6D15CF70" w:rsidR="00662F83" w:rsidRDefault="00662F83" w:rsidP="00662F83">
            <w:pPr>
              <w:rPr>
                <w:rStyle w:val="ComputerCode"/>
              </w:rPr>
            </w:pPr>
            <w:r>
              <w:rPr>
                <w:rStyle w:val="ComputerCode"/>
              </w:rPr>
              <w:t xml:space="preserve">                          </w:t>
            </w:r>
            <w:r w:rsidRPr="00662F83">
              <w:rPr>
                <w:rStyle w:val="ComputerCode"/>
              </w:rPr>
              <w:t>m_Output.GetGraphics(),</w:t>
            </w:r>
          </w:p>
          <w:p w14:paraId="0DBF1B73" w14:textId="0D98FA45" w:rsidR="00662F83" w:rsidRPr="00662F83" w:rsidRDefault="00662F83" w:rsidP="00662F83">
            <w:pPr>
              <w:rPr>
                <w:rStyle w:val="ComputerCode"/>
              </w:rPr>
            </w:pPr>
            <w:r>
              <w:rPr>
                <w:rStyle w:val="ComputerCode"/>
              </w:rPr>
              <w:t xml:space="preserve">                          </w:t>
            </w:r>
            <w:r w:rsidRPr="00662F83">
              <w:rPr>
                <w:rStyle w:val="ComputerCode"/>
              </w:rPr>
              <w:t>m_Output.GetAudio(),</w:t>
            </w:r>
          </w:p>
          <w:p w14:paraId="41A62098" w14:textId="1A91485C" w:rsidR="00662F83" w:rsidRDefault="00662F83" w:rsidP="00662F83">
            <w:pPr>
              <w:rPr>
                <w:rStyle w:val="ComputerCode"/>
              </w:rPr>
            </w:pPr>
            <w:r w:rsidRPr="00662F83">
              <w:rPr>
                <w:rStyle w:val="ComputerCode"/>
              </w:rPr>
              <w:t xml:space="preserve"> </w:t>
            </w:r>
            <w:r>
              <w:rPr>
                <w:rStyle w:val="ComputerCode"/>
              </w:rPr>
              <w:t xml:space="preserve">         </w:t>
            </w:r>
            <w:r w:rsidRPr="00662F83">
              <w:rPr>
                <w:rStyle w:val="ComputerCode"/>
              </w:rPr>
              <w:t xml:space="preserve">                </w:t>
            </w:r>
            <w:r>
              <w:rPr>
                <w:rStyle w:val="ComputerCode"/>
              </w:rPr>
              <w:t>m_Resources.GetResourceCache(),</w:t>
            </w:r>
          </w:p>
          <w:p w14:paraId="6FE118F6" w14:textId="6DBB6E46" w:rsidR="00662F83" w:rsidRPr="00662F83" w:rsidRDefault="00662F83" w:rsidP="00662F83">
            <w:pPr>
              <w:rPr>
                <w:rStyle w:val="ComputerCode"/>
              </w:rPr>
            </w:pPr>
            <w:r>
              <w:rPr>
                <w:rStyle w:val="ComputerCode"/>
              </w:rPr>
              <w:t xml:space="preserve">          </w:t>
            </w:r>
            <w:r w:rsidRPr="00662F83">
              <w:rPr>
                <w:rStyle w:val="ComputerCode"/>
              </w:rPr>
              <w:t xml:space="preserve">                m_PlayerProfiles.GetCurrentProfile()));</w:t>
            </w:r>
          </w:p>
          <w:p w14:paraId="2987810A" w14:textId="77777777" w:rsidR="00662F83" w:rsidRPr="00662F83" w:rsidRDefault="00662F83" w:rsidP="00662F83">
            <w:pPr>
              <w:rPr>
                <w:rStyle w:val="ComputerCode"/>
              </w:rPr>
            </w:pPr>
          </w:p>
          <w:p w14:paraId="4E6E3738" w14:textId="77777777" w:rsidR="00662F83" w:rsidRPr="00662F83" w:rsidRDefault="00662F83" w:rsidP="00662F83">
            <w:pPr>
              <w:rPr>
                <w:rStyle w:val="ComputerCode"/>
              </w:rPr>
            </w:pPr>
            <w:r w:rsidRPr="00662F83">
              <w:rPr>
                <w:rStyle w:val="ComputerCode"/>
              </w:rPr>
              <w:t xml:space="preserve">        vAddGameView(pGameView);</w:t>
            </w:r>
          </w:p>
          <w:p w14:paraId="75495055" w14:textId="77777777" w:rsidR="00662F83" w:rsidRPr="00662F83" w:rsidRDefault="00662F83" w:rsidP="00662F83">
            <w:pPr>
              <w:rPr>
                <w:rStyle w:val="ComputerCode"/>
              </w:rPr>
            </w:pPr>
          </w:p>
          <w:p w14:paraId="189BC9C9" w14:textId="77777777" w:rsidR="00662F83" w:rsidRPr="00662F83" w:rsidRDefault="00662F83" w:rsidP="00662F83">
            <w:pPr>
              <w:rPr>
                <w:rStyle w:val="ComputerCode"/>
              </w:rPr>
            </w:pPr>
            <w:r w:rsidRPr="00662F83">
              <w:rPr>
                <w:rStyle w:val="ComputerCode"/>
              </w:rPr>
              <w:t>#ifdef UGE_DEBUG_PHYSICS</w:t>
            </w:r>
          </w:p>
          <w:p w14:paraId="0A7056DA" w14:textId="07DF5909" w:rsidR="008E2BD3" w:rsidRDefault="008258BB" w:rsidP="00662F83">
            <w:pPr>
              <w:rPr>
                <w:rStyle w:val="ComputerCode"/>
              </w:rPr>
            </w:pPr>
            <w:r>
              <w:rPr>
                <w:rStyle w:val="ComputerCode"/>
              </w:rPr>
              <w:t>survey</w:t>
            </w:r>
            <w:r w:rsidR="00662F83" w:rsidRPr="00662F83">
              <w:rPr>
                <w:rStyle w:val="ComputerCode"/>
              </w:rPr>
              <w:t xml:space="preserve">        std::shared_ptr&lt;sg::HumanView&gt; pCastGameView =</w:t>
            </w:r>
          </w:p>
          <w:p w14:paraId="2B98F611" w14:textId="03EDD126" w:rsidR="00662F83" w:rsidRPr="00662F83" w:rsidRDefault="008E2BD3" w:rsidP="00662F83">
            <w:pPr>
              <w:rPr>
                <w:rStyle w:val="ComputerCode"/>
              </w:rPr>
            </w:pPr>
            <w:r>
              <w:rPr>
                <w:rStyle w:val="ComputerCode"/>
              </w:rPr>
              <w:t xml:space="preserve">            </w:t>
            </w:r>
            <w:r w:rsidR="00662F83" w:rsidRPr="00662F83">
              <w:rPr>
                <w:rStyle w:val="ComputerCode"/>
              </w:rPr>
              <w:t xml:space="preserve"> std::dynamic_pointer_cast&lt;sg::HumanView&gt;(pGameView);</w:t>
            </w:r>
          </w:p>
          <w:p w14:paraId="557D59D9" w14:textId="77777777" w:rsidR="008E2BD3" w:rsidRDefault="00662F83" w:rsidP="00662F83">
            <w:pPr>
              <w:rPr>
                <w:rStyle w:val="ComputerCode"/>
              </w:rPr>
            </w:pPr>
            <w:r w:rsidRPr="00662F83">
              <w:rPr>
                <w:rStyle w:val="ComputerCode"/>
              </w:rPr>
              <w:t xml:space="preserve">        m_pGameLogic-&gt;vEnablePhysicsDebug(</w:t>
            </w:r>
          </w:p>
          <w:p w14:paraId="2624C00C" w14:textId="4879165D" w:rsidR="00662F83" w:rsidRPr="00662F83" w:rsidRDefault="008E2BD3" w:rsidP="00662F83">
            <w:pPr>
              <w:rPr>
                <w:rStyle w:val="ComputerCode"/>
              </w:rPr>
            </w:pPr>
            <w:r>
              <w:rPr>
                <w:rStyle w:val="ComputerCode"/>
              </w:rPr>
              <w:t xml:space="preserve">                        </w:t>
            </w:r>
            <w:r w:rsidR="00662F83" w:rsidRPr="00662F83">
              <w:rPr>
                <w:rStyle w:val="ComputerCode"/>
              </w:rPr>
              <w:t>pCastGameView-&gt;GetPhysicsDebugRenderer());</w:t>
            </w:r>
          </w:p>
          <w:p w14:paraId="6AE845FA" w14:textId="77777777" w:rsidR="00662F83" w:rsidRPr="00662F83" w:rsidRDefault="00662F83" w:rsidP="00662F83">
            <w:pPr>
              <w:rPr>
                <w:rStyle w:val="ComputerCode"/>
              </w:rPr>
            </w:pPr>
            <w:r w:rsidRPr="00662F83">
              <w:rPr>
                <w:rStyle w:val="ComputerCode"/>
              </w:rPr>
              <w:t>#endif</w:t>
            </w:r>
          </w:p>
          <w:p w14:paraId="6BD17BCF" w14:textId="77777777" w:rsidR="00662F83" w:rsidRPr="00662F83" w:rsidRDefault="00662F83" w:rsidP="00662F83">
            <w:pPr>
              <w:rPr>
                <w:rStyle w:val="ComputerCode"/>
              </w:rPr>
            </w:pPr>
          </w:p>
          <w:p w14:paraId="5E8794EE" w14:textId="77777777" w:rsidR="00662F83" w:rsidRPr="00662F83" w:rsidRDefault="00662F83" w:rsidP="00662F83">
            <w:pPr>
              <w:rPr>
                <w:rStyle w:val="ComputerCode"/>
              </w:rPr>
            </w:pPr>
            <w:r w:rsidRPr="00662F83">
              <w:rPr>
                <w:rStyle w:val="ComputerCode"/>
              </w:rPr>
              <w:t xml:space="preserve">        return pGameView;</w:t>
            </w:r>
          </w:p>
          <w:p w14:paraId="12695B7C" w14:textId="77777777" w:rsidR="00662F83" w:rsidRPr="00662F83" w:rsidRDefault="00662F83" w:rsidP="00662F83">
            <w:pPr>
              <w:rPr>
                <w:rStyle w:val="ComputerCode"/>
              </w:rPr>
            </w:pPr>
            <w:r w:rsidRPr="00662F83">
              <w:rPr>
                <w:rStyle w:val="ComputerCode"/>
              </w:rPr>
              <w:t xml:space="preserve">    }</w:t>
            </w:r>
          </w:p>
          <w:p w14:paraId="6EE76289" w14:textId="77777777" w:rsidR="00662F83" w:rsidRPr="00662F83" w:rsidRDefault="00662F83" w:rsidP="00662F83">
            <w:pPr>
              <w:rPr>
                <w:rStyle w:val="ComputerCode"/>
              </w:rPr>
            </w:pPr>
          </w:p>
          <w:p w14:paraId="3DBC0E57"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727F0116" w14:textId="77777777" w:rsidR="00662F83" w:rsidRPr="00662F83" w:rsidRDefault="00662F83" w:rsidP="00662F83">
            <w:pPr>
              <w:rPr>
                <w:rStyle w:val="ComputerCode"/>
              </w:rPr>
            </w:pPr>
          </w:p>
          <w:p w14:paraId="0D598EE6" w14:textId="77777777" w:rsidR="00662F83" w:rsidRPr="00662F83" w:rsidRDefault="00662F83" w:rsidP="00662F83">
            <w:pPr>
              <w:rPr>
                <w:rStyle w:val="ComputerCode"/>
              </w:rPr>
            </w:pPr>
            <w:r w:rsidRPr="00662F83">
              <w:rPr>
                <w:rStyle w:val="ComputerCode"/>
              </w:rPr>
              <w:t xml:space="preserve">    return nullptr;</w:t>
            </w:r>
          </w:p>
          <w:p w14:paraId="5E8AF2CB" w14:textId="3FCBC23B" w:rsidR="00662F83" w:rsidRDefault="00662F83" w:rsidP="00662F83">
            <w:r w:rsidRPr="00662F83">
              <w:rPr>
                <w:rStyle w:val="ComputerCode"/>
              </w:rPr>
              <w:t>}</w:t>
            </w:r>
          </w:p>
        </w:tc>
      </w:tr>
    </w:tbl>
    <w:p w14:paraId="0F41DC05" w14:textId="77777777" w:rsidR="00662F83" w:rsidRDefault="00662F83" w:rsidP="006543D7"/>
    <w:p w14:paraId="6CA25300" w14:textId="0789F559" w:rsidR="00662F83" w:rsidRDefault="008E2BD3" w:rsidP="006543D7">
      <w:r>
        <w:t>Afterwards, the remaining layers and subsystem perform their initialization as defined before.</w:t>
      </w:r>
    </w:p>
    <w:p w14:paraId="28E31801" w14:textId="77777777" w:rsidR="00684524" w:rsidRDefault="00684524" w:rsidP="00684524">
      <w:pPr>
        <w:pStyle w:val="Heading3"/>
      </w:pPr>
      <w:bookmarkStart w:id="577" w:name="_Ref384193047"/>
      <w:bookmarkStart w:id="578" w:name="_Toc384243542"/>
      <w:r>
        <w:t>Creating a Profile for Motor Impairments</w:t>
      </w:r>
      <w:bookmarkEnd w:id="577"/>
      <w:bookmarkEnd w:id="578"/>
    </w:p>
    <w:p w14:paraId="66CB26F5" w14:textId="6B444551" w:rsidR="005C0BE9" w:rsidRDefault="005C0BE9" w:rsidP="00684524">
      <w:r>
        <w:t>UGE’s approaches allow defining different player profiles for a game. The previous section discussed how to implement an IO-free game logic. To illustrate the implementation, a player profile for average was defined. This profile assumes many interaction abilities – that means it is not suitable for everyone. For instance, motor impaired users often have limited movement abilities – sometimes, they are unable to use a conventional input device such as a keyboard or a controller.</w:t>
      </w:r>
    </w:p>
    <w:p w14:paraId="2551A388" w14:textId="545B7AC2" w:rsidR="008258BB" w:rsidRDefault="008258BB" w:rsidP="00684524">
      <w:r>
        <w:t xml:space="preserve">One approach to increase accessibility for motor impaired users is to provide automation for certain gameplay tasks </w:t>
      </w:r>
      <w:r>
        <w:fldChar w:fldCharType="begin"/>
      </w:r>
      <w:r w:rsidR="00FF3B31">
        <w:instrText xml:space="preserve"> ADDIN ZOTERO_ITEM CSL_CITATION {"citationID":"Bv1gC63s","properties":{"formattedCitation":"[1,15,24]","plainCitation":"[1,15,24]"},"citationItems":[{"id":1113,"uris":["http://zotero.org/users/840084/items/ZZWFGBR4"],"uri":["http://zotero.org/users/840084/items/ZZWFGBR4"],"itemData":{"id":1113,"type":"article","title":"Includification: A Practical Guide to Game Accessibility","URL":"http://includification.com/","author":[{"family":"Barlet","given":"Mark C."},{"family":"Spohn","given":"Steve D."}],"editor":[{"family":"Drumgoole","given":"Alicia"},{"family":"Mason","given":"Jay Taylor"}],"issued":{"date-parts":[["2012"]]},"accessed":{"date-parts":[["2013",3,5]]}}},{"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00FF3B31" w:rsidRPr="00FF3B31">
        <w:rPr>
          <w:rFonts w:ascii="Calibri" w:hAnsi="Calibri"/>
        </w:rPr>
        <w:t>[1,15,24]</w:t>
      </w:r>
      <w:r>
        <w:fldChar w:fldCharType="end"/>
      </w:r>
      <w:r>
        <w:t xml:space="preserve">. Some games created for these users </w:t>
      </w:r>
      <w:r>
        <w:lastRenderedPageBreak/>
        <w:t>often explore simpler com</w:t>
      </w:r>
      <w:r w:rsidR="00F149D0">
        <w:t>mands</w:t>
      </w:r>
      <w:r w:rsidR="005C0BE9">
        <w:t xml:space="preserve"> – for instance, </w:t>
      </w:r>
      <w:r w:rsidR="0009779E">
        <w:t>one-button</w:t>
      </w:r>
      <w:r w:rsidR="005C0BE9">
        <w:t xml:space="preserve"> games</w:t>
      </w:r>
      <w:r w:rsidR="005C0BE9">
        <w:rPr>
          <w:rStyle w:val="FootnoteReference"/>
        </w:rPr>
        <w:footnoteReference w:id="22"/>
      </w:r>
      <w:r w:rsidR="00F149D0">
        <w:t xml:space="preserve"> uses switch input devices.</w:t>
      </w:r>
      <w:r w:rsidR="005C0BE9">
        <w:t xml:space="preserve"> These devices provide a single button with only two possible states: it might be pressed or not. Thus, a game with a single command might be helpful for these players.</w:t>
      </w:r>
    </w:p>
    <w:p w14:paraId="23630138" w14:textId="050DADB2" w:rsidR="008258BB" w:rsidRDefault="008258BB" w:rsidP="00684524">
      <w:r>
        <w:t>In the previous sections, this tutorial has already defined a very simple AI for moving and firing using high-level game commands.</w:t>
      </w:r>
      <w:r w:rsidR="00F149D0">
        <w:t xml:space="preserve"> </w:t>
      </w:r>
      <w:r>
        <w:t>This section uses the movement automation to help motor impaired users to interact with the prototype</w:t>
      </w:r>
      <w:r w:rsidR="005C0BE9">
        <w:t xml:space="preserve"> – this way, the users can play by firing projectiles at the enemies</w:t>
      </w:r>
      <w:r>
        <w:t>.</w:t>
      </w:r>
    </w:p>
    <w:p w14:paraId="6269AD60" w14:textId="1F2DEA11" w:rsidR="00684524" w:rsidRPr="009C3FEA" w:rsidRDefault="008258BB" w:rsidP="00684524">
      <w:pPr>
        <w:pStyle w:val="Heading4"/>
      </w:pPr>
      <w:r>
        <w:t>Game Controller</w:t>
      </w:r>
    </w:p>
    <w:p w14:paraId="0B2D37BC" w14:textId="6AFD5072" w:rsidR="00684524" w:rsidRDefault="00F149D0" w:rsidP="00684524">
      <w:r>
        <w:t xml:space="preserve">This profile focus on specializing the input interaction with the game. Thus, the </w:t>
      </w:r>
      <w:r w:rsidRPr="00B978C0">
        <w:rPr>
          <w:rStyle w:val="ComputerCode"/>
        </w:rPr>
        <w:t>GameController</w:t>
      </w:r>
      <w:r>
        <w:t xml:space="preserve"> (Section </w:t>
      </w:r>
      <w:r>
        <w:fldChar w:fldCharType="begin"/>
      </w:r>
      <w:r>
        <w:instrText xml:space="preserve"> REF _Ref382500119 \r \h </w:instrText>
      </w:r>
      <w:r>
        <w:fldChar w:fldCharType="separate"/>
      </w:r>
      <w:r w:rsidR="00D9604F">
        <w:t>7.2.6.5</w:t>
      </w:r>
      <w:r>
        <w:fldChar w:fldCharType="end"/>
      </w:r>
      <w:r>
        <w:t>) is a good candidate to lead the implementation.</w:t>
      </w:r>
      <w:r w:rsidR="008D6E0E">
        <w:t xml:space="preserve"> Input mapping provide a flexible way to configure the interaction for the desired device. On the other hand, game events can help to automate some of the required inputs.</w:t>
      </w:r>
    </w:p>
    <w:p w14:paraId="1CF53893" w14:textId="200D06A7" w:rsidR="008D6E0E" w:rsidRDefault="008D6E0E" w:rsidP="00684524">
      <w:r>
        <w:t>This section implements a</w:t>
      </w:r>
      <w:r w:rsidR="000855A2">
        <w:t xml:space="preserve"> controller (the</w:t>
      </w:r>
      <w:r>
        <w:t xml:space="preserve"> </w:t>
      </w:r>
      <w:r w:rsidR="000855A2" w:rsidRPr="000855A2">
        <w:rPr>
          <w:rStyle w:val="ComputerCode"/>
        </w:rPr>
        <w:t>MotorImpairment</w:t>
      </w:r>
      <w:r w:rsidRPr="008D6E0E">
        <w:rPr>
          <w:rStyle w:val="ComputerCode"/>
        </w:rPr>
        <w:t>GameController</w:t>
      </w:r>
      <w:r>
        <w:t xml:space="preserve"> to automates the spaceship movements.</w:t>
      </w:r>
      <w:r w:rsidR="000855A2">
        <w:t xml:space="preserve"> The implementation (</w:t>
      </w:r>
      <w:r w:rsidR="000855A2">
        <w:fldChar w:fldCharType="begin"/>
      </w:r>
      <w:r w:rsidR="000855A2">
        <w:instrText xml:space="preserve"> REF _Ref384205607 \h </w:instrText>
      </w:r>
      <w:r w:rsidR="000855A2">
        <w:fldChar w:fldCharType="separate"/>
      </w:r>
      <w:r w:rsidR="00D9604F" w:rsidRPr="000855A2">
        <w:rPr>
          <w:b/>
        </w:rPr>
        <w:t xml:space="preserve">Listing </w:t>
      </w:r>
      <w:r w:rsidR="00D9604F">
        <w:rPr>
          <w:b/>
          <w:noProof/>
        </w:rPr>
        <w:t>137</w:t>
      </w:r>
      <w:r w:rsidR="000855A2">
        <w:fldChar w:fldCharType="end"/>
      </w:r>
      <w:r w:rsidR="000855A2">
        <w:t xml:space="preserve">) is very similar to the controller described in </w:t>
      </w:r>
      <w:r w:rsidR="000855A2">
        <w:fldChar w:fldCharType="begin"/>
      </w:r>
      <w:r w:rsidR="000855A2">
        <w:instrText xml:space="preserve"> REF _Ref382509073 \h </w:instrText>
      </w:r>
      <w:r w:rsidR="000855A2">
        <w:fldChar w:fldCharType="separate"/>
      </w:r>
      <w:r w:rsidR="00D9604F" w:rsidRPr="00B978C0">
        <w:rPr>
          <w:b/>
        </w:rPr>
        <w:t xml:space="preserve">Listing </w:t>
      </w:r>
      <w:r w:rsidR="00D9604F">
        <w:rPr>
          <w:b/>
          <w:noProof/>
        </w:rPr>
        <w:t>99</w:t>
      </w:r>
      <w:r w:rsidR="000855A2">
        <w:fldChar w:fldCharType="end"/>
      </w:r>
      <w:r w:rsidR="000855A2">
        <w:t xml:space="preserve"> – the main differences are in the methods </w:t>
      </w:r>
      <w:r w:rsidR="000855A2" w:rsidRPr="000855A2">
        <w:rPr>
          <w:rStyle w:val="ComputerCode"/>
        </w:rPr>
        <w:t>vUpdate()</w:t>
      </w:r>
      <w:r w:rsidR="000855A2">
        <w:t xml:space="preserve"> and </w:t>
      </w:r>
      <w:r w:rsidR="000855A2" w:rsidRPr="000855A2">
        <w:rPr>
          <w:rStyle w:val="ComputerCode"/>
        </w:rPr>
        <w:t>InputCallback()</w:t>
      </w:r>
      <w:r>
        <w:t>.</w:t>
      </w:r>
    </w:p>
    <w:p w14:paraId="249EBAFA" w14:textId="558A446E" w:rsidR="000855A2" w:rsidRDefault="000855A2" w:rsidP="000855A2">
      <w:pPr>
        <w:pStyle w:val="Caption"/>
        <w:keepNext/>
        <w:jc w:val="center"/>
      </w:pPr>
      <w:bookmarkStart w:id="579" w:name="_Ref384205607"/>
      <w:bookmarkStart w:id="580" w:name="_Toc384243733"/>
      <w:r w:rsidRPr="000855A2">
        <w:rPr>
          <w:b/>
        </w:rPr>
        <w:t xml:space="preserve">Listing </w:t>
      </w:r>
      <w:r w:rsidRPr="000855A2">
        <w:rPr>
          <w:b/>
        </w:rPr>
        <w:fldChar w:fldCharType="begin"/>
      </w:r>
      <w:r w:rsidRPr="000855A2">
        <w:rPr>
          <w:b/>
        </w:rPr>
        <w:instrText xml:space="preserve"> SEQ Listing \* ARABIC </w:instrText>
      </w:r>
      <w:r w:rsidRPr="000855A2">
        <w:rPr>
          <w:b/>
        </w:rPr>
        <w:fldChar w:fldCharType="separate"/>
      </w:r>
      <w:r w:rsidR="00D9604F">
        <w:rPr>
          <w:b/>
          <w:noProof/>
        </w:rPr>
        <w:t>137</w:t>
      </w:r>
      <w:r w:rsidRPr="000855A2">
        <w:rPr>
          <w:b/>
        </w:rPr>
        <w:fldChar w:fldCharType="end"/>
      </w:r>
      <w:bookmarkEnd w:id="579"/>
      <w:r w:rsidRPr="000855A2">
        <w:rPr>
          <w:b/>
        </w:rPr>
        <w:t>.</w:t>
      </w:r>
      <w:r>
        <w:t xml:space="preserve"> A new controller to help motor impaired users.</w:t>
      </w:r>
      <w:bookmarkEnd w:id="580"/>
    </w:p>
    <w:tbl>
      <w:tblPr>
        <w:tblStyle w:val="TableGrid"/>
        <w:tblW w:w="0" w:type="auto"/>
        <w:tblLook w:val="04A0" w:firstRow="1" w:lastRow="0" w:firstColumn="1" w:lastColumn="0" w:noHBand="0" w:noVBand="1"/>
      </w:tblPr>
      <w:tblGrid>
        <w:gridCol w:w="8494"/>
      </w:tblGrid>
      <w:tr w:rsidR="008D6E0E" w14:paraId="56E32D1C" w14:textId="77777777" w:rsidTr="008D6E0E">
        <w:tc>
          <w:tcPr>
            <w:tcW w:w="8494" w:type="dxa"/>
          </w:tcPr>
          <w:p w14:paraId="60578614" w14:textId="10E9BB88" w:rsidR="000855A2" w:rsidRDefault="000855A2" w:rsidP="000855A2">
            <w:pPr>
              <w:rPr>
                <w:rStyle w:val="ComputerCode"/>
              </w:rPr>
            </w:pPr>
            <w:r w:rsidRPr="000855A2">
              <w:rPr>
                <w:rStyle w:val="ComputerCode"/>
              </w:rPr>
              <w:t>bool MotorImpairmentGameController::vUpdate(</w:t>
            </w:r>
          </w:p>
          <w:p w14:paraId="12F21DC5" w14:textId="0BC22E07" w:rsidR="000855A2" w:rsidRPr="000855A2" w:rsidRDefault="000855A2" w:rsidP="000855A2">
            <w:pPr>
              <w:rPr>
                <w:rStyle w:val="ComputerCode"/>
              </w:rPr>
            </w:pPr>
            <w:r>
              <w:rPr>
                <w:rStyle w:val="ComputerCode"/>
              </w:rPr>
              <w:t xml:space="preserve">                                   </w:t>
            </w:r>
            <w:r w:rsidRPr="000855A2">
              <w:rPr>
                <w:rStyle w:val="ComputerCode"/>
              </w:rPr>
              <w:t>unsigned long timeElapsed)</w:t>
            </w:r>
          </w:p>
          <w:p w14:paraId="6D6CD0CD" w14:textId="77777777" w:rsidR="000855A2" w:rsidRPr="000855A2" w:rsidRDefault="000855A2" w:rsidP="000855A2">
            <w:pPr>
              <w:rPr>
                <w:rStyle w:val="ComputerCode"/>
              </w:rPr>
            </w:pPr>
            <w:r w:rsidRPr="000855A2">
              <w:rPr>
                <w:rStyle w:val="ComputerCode"/>
              </w:rPr>
              <w:t>{</w:t>
            </w:r>
          </w:p>
          <w:p w14:paraId="02933832" w14:textId="77777777" w:rsidR="000855A2" w:rsidRPr="000855A2" w:rsidRDefault="000855A2" w:rsidP="000855A2">
            <w:pPr>
              <w:rPr>
                <w:rStyle w:val="ComputerCode"/>
              </w:rPr>
            </w:pPr>
            <w:r w:rsidRPr="000855A2">
              <w:rPr>
                <w:rStyle w:val="ComputerCode"/>
              </w:rPr>
              <w:t xml:space="preserve">    if (!uge::GameController::vUpdate(timeElapsed))</w:t>
            </w:r>
          </w:p>
          <w:p w14:paraId="64DF830B" w14:textId="77777777" w:rsidR="000855A2" w:rsidRPr="000855A2" w:rsidRDefault="000855A2" w:rsidP="000855A2">
            <w:pPr>
              <w:rPr>
                <w:rStyle w:val="ComputerCode"/>
              </w:rPr>
            </w:pPr>
            <w:r w:rsidRPr="000855A2">
              <w:rPr>
                <w:rStyle w:val="ComputerCode"/>
              </w:rPr>
              <w:t xml:space="preserve">    {</w:t>
            </w:r>
          </w:p>
          <w:p w14:paraId="6DB335A1" w14:textId="77777777" w:rsidR="000855A2" w:rsidRPr="000855A2" w:rsidRDefault="000855A2" w:rsidP="000855A2">
            <w:pPr>
              <w:rPr>
                <w:rStyle w:val="ComputerCode"/>
              </w:rPr>
            </w:pPr>
            <w:r w:rsidRPr="000855A2">
              <w:rPr>
                <w:rStyle w:val="ComputerCode"/>
              </w:rPr>
              <w:t xml:space="preserve">        return false;</w:t>
            </w:r>
          </w:p>
          <w:p w14:paraId="0F1D6344" w14:textId="77777777" w:rsidR="000855A2" w:rsidRPr="000855A2" w:rsidRDefault="000855A2" w:rsidP="000855A2">
            <w:pPr>
              <w:rPr>
                <w:rStyle w:val="ComputerCode"/>
              </w:rPr>
            </w:pPr>
            <w:r w:rsidRPr="000855A2">
              <w:rPr>
                <w:rStyle w:val="ComputerCode"/>
              </w:rPr>
              <w:t xml:space="preserve">    }</w:t>
            </w:r>
          </w:p>
          <w:p w14:paraId="7575F241" w14:textId="77777777" w:rsidR="000855A2" w:rsidRPr="000855A2" w:rsidRDefault="000855A2" w:rsidP="000855A2">
            <w:pPr>
              <w:rPr>
                <w:rStyle w:val="ComputerCode"/>
              </w:rPr>
            </w:pPr>
          </w:p>
          <w:p w14:paraId="48DB9D8D" w14:textId="77777777" w:rsidR="000855A2" w:rsidRPr="000855A2" w:rsidRDefault="000855A2" w:rsidP="000855A2">
            <w:pPr>
              <w:rPr>
                <w:rStyle w:val="ComputerCode"/>
              </w:rPr>
            </w:pPr>
            <w:r w:rsidRPr="000855A2">
              <w:rPr>
                <w:rStyle w:val="ComputerCode"/>
              </w:rPr>
              <w:t xml:space="preserve">    if (m_ActorID != uge::Actor::NULL_ACTOR_ID)</w:t>
            </w:r>
          </w:p>
          <w:p w14:paraId="2C380077" w14:textId="77777777" w:rsidR="000855A2" w:rsidRPr="000855A2" w:rsidRDefault="000855A2" w:rsidP="000855A2">
            <w:pPr>
              <w:rPr>
                <w:rStyle w:val="ComputerCode"/>
              </w:rPr>
            </w:pPr>
            <w:r w:rsidRPr="000855A2">
              <w:rPr>
                <w:rStyle w:val="ComputerCode"/>
              </w:rPr>
              <w:t xml:space="preserve">    {</w:t>
            </w:r>
          </w:p>
          <w:p w14:paraId="7B76B1B0" w14:textId="77777777" w:rsidR="000855A2" w:rsidRPr="000855A2" w:rsidRDefault="000855A2" w:rsidP="000855A2">
            <w:pPr>
              <w:rPr>
                <w:rStyle w:val="ComputerCode"/>
              </w:rPr>
            </w:pPr>
            <w:r w:rsidRPr="000855A2">
              <w:rPr>
                <w:rStyle w:val="ComputerCode"/>
              </w:rPr>
              <w:t xml:space="preserve">        const unsigned int kProbabilityToMove = 30u;</w:t>
            </w:r>
          </w:p>
          <w:p w14:paraId="138BB2B0" w14:textId="77777777" w:rsidR="000855A2" w:rsidRPr="000855A2" w:rsidRDefault="000855A2" w:rsidP="000855A2">
            <w:pPr>
              <w:rPr>
                <w:rStyle w:val="ComputerCode"/>
              </w:rPr>
            </w:pPr>
            <w:r w:rsidRPr="000855A2">
              <w:rPr>
                <w:rStyle w:val="ComputerCode"/>
              </w:rPr>
              <w:t xml:space="preserve">        const unsigned int kProbabilityToStop = 20u;</w:t>
            </w:r>
          </w:p>
          <w:p w14:paraId="7152C641" w14:textId="77777777" w:rsidR="000855A2" w:rsidRPr="000855A2" w:rsidRDefault="000855A2" w:rsidP="000855A2">
            <w:pPr>
              <w:rPr>
                <w:rStyle w:val="ComputerCode"/>
              </w:rPr>
            </w:pPr>
            <w:r w:rsidRPr="000855A2">
              <w:rPr>
                <w:rStyle w:val="ComputerCode"/>
              </w:rPr>
              <w:t xml:space="preserve">        if (std::rand() % 100 &lt;= kProbabilityToMove)</w:t>
            </w:r>
          </w:p>
          <w:p w14:paraId="0F8C8DEC" w14:textId="77777777" w:rsidR="000855A2" w:rsidRPr="000855A2" w:rsidRDefault="000855A2" w:rsidP="000855A2">
            <w:pPr>
              <w:rPr>
                <w:rStyle w:val="ComputerCode"/>
              </w:rPr>
            </w:pPr>
            <w:r w:rsidRPr="000855A2">
              <w:rPr>
                <w:rStyle w:val="ComputerCode"/>
              </w:rPr>
              <w:t xml:space="preserve">        {</w:t>
            </w:r>
          </w:p>
          <w:p w14:paraId="1E2D5633" w14:textId="77777777" w:rsidR="000855A2" w:rsidRDefault="000855A2" w:rsidP="000855A2">
            <w:pPr>
              <w:rPr>
                <w:rStyle w:val="ComputerCode"/>
              </w:rPr>
            </w:pPr>
            <w:r w:rsidRPr="000855A2">
              <w:rPr>
                <w:rStyle w:val="ComputerCode"/>
              </w:rPr>
              <w:t xml:space="preserve">            MoveActor::Direction direction = (std::rand() % 2) ?</w:t>
            </w:r>
          </w:p>
          <w:p w14:paraId="657692C7" w14:textId="68121126" w:rsidR="000855A2" w:rsidRDefault="000855A2" w:rsidP="000855A2">
            <w:pPr>
              <w:rPr>
                <w:rStyle w:val="ComputerCode"/>
              </w:rPr>
            </w:pPr>
            <w:r>
              <w:rPr>
                <w:rStyle w:val="ComputerCode"/>
              </w:rPr>
              <w:t xml:space="preserve">                                      MoveActor::Direction::Left :</w:t>
            </w:r>
          </w:p>
          <w:p w14:paraId="4C50B699" w14:textId="71CBFEB6" w:rsidR="000855A2" w:rsidRPr="000855A2" w:rsidRDefault="000855A2" w:rsidP="000855A2">
            <w:pPr>
              <w:rPr>
                <w:rStyle w:val="ComputerCode"/>
              </w:rPr>
            </w:pPr>
            <w:r>
              <w:rPr>
                <w:rStyle w:val="ComputerCode"/>
              </w:rPr>
              <w:t xml:space="preserve">                                      </w:t>
            </w:r>
            <w:r w:rsidRPr="000855A2">
              <w:rPr>
                <w:rStyle w:val="ComputerCode"/>
              </w:rPr>
              <w:t>MoveActor::Direction::Right;</w:t>
            </w:r>
          </w:p>
          <w:p w14:paraId="1828C935" w14:textId="77777777" w:rsidR="000855A2" w:rsidRDefault="000855A2" w:rsidP="000855A2">
            <w:pPr>
              <w:rPr>
                <w:rStyle w:val="ComputerCode"/>
              </w:rPr>
            </w:pPr>
            <w:r w:rsidRPr="000855A2">
              <w:rPr>
                <w:rStyle w:val="ComputerCode"/>
              </w:rPr>
              <w:t xml:space="preserve">            std::shared_ptr&lt;sg::MoveActor&gt; pEvent(</w:t>
            </w:r>
          </w:p>
          <w:p w14:paraId="4F79DDC7" w14:textId="0D03C144" w:rsidR="000855A2" w:rsidRPr="000855A2" w:rsidRDefault="000855A2" w:rsidP="000855A2">
            <w:pPr>
              <w:rPr>
                <w:rStyle w:val="ComputerCode"/>
              </w:rPr>
            </w:pPr>
            <w:r>
              <w:rPr>
                <w:rStyle w:val="ComputerCode"/>
              </w:rPr>
              <w:t xml:space="preserve">                      </w:t>
            </w:r>
            <w:r w:rsidRPr="000855A2">
              <w:rPr>
                <w:rStyle w:val="ComputerCode"/>
              </w:rPr>
              <w:t>LIB_NEW sg::MoveActor(m_ActorID, direction));</w:t>
            </w:r>
          </w:p>
          <w:p w14:paraId="113DFF1A" w14:textId="77777777" w:rsidR="000855A2" w:rsidRPr="000855A2" w:rsidRDefault="000855A2" w:rsidP="000855A2">
            <w:pPr>
              <w:rPr>
                <w:rStyle w:val="ComputerCode"/>
              </w:rPr>
            </w:pPr>
            <w:r w:rsidRPr="000855A2">
              <w:rPr>
                <w:rStyle w:val="ComputerCode"/>
              </w:rPr>
              <w:t xml:space="preserve">            uge::IEventManager::Get()-&gt;vQueueEvent(pEvent);</w:t>
            </w:r>
          </w:p>
          <w:p w14:paraId="127039D3" w14:textId="77777777" w:rsidR="000855A2" w:rsidRPr="000855A2" w:rsidRDefault="000855A2" w:rsidP="000855A2">
            <w:pPr>
              <w:rPr>
                <w:rStyle w:val="ComputerCode"/>
              </w:rPr>
            </w:pPr>
            <w:r w:rsidRPr="000855A2">
              <w:rPr>
                <w:rStyle w:val="ComputerCode"/>
              </w:rPr>
              <w:t xml:space="preserve">        }</w:t>
            </w:r>
          </w:p>
          <w:p w14:paraId="76672206" w14:textId="77777777" w:rsidR="000855A2" w:rsidRPr="000855A2" w:rsidRDefault="000855A2" w:rsidP="000855A2">
            <w:pPr>
              <w:rPr>
                <w:rStyle w:val="ComputerCode"/>
              </w:rPr>
            </w:pPr>
            <w:r w:rsidRPr="000855A2">
              <w:rPr>
                <w:rStyle w:val="ComputerCode"/>
              </w:rPr>
              <w:t xml:space="preserve">        else if (std::rand() % 100 &lt;= kProbabilityToStop)</w:t>
            </w:r>
          </w:p>
          <w:p w14:paraId="6D91403B" w14:textId="77777777" w:rsidR="000855A2" w:rsidRPr="000855A2" w:rsidRDefault="000855A2" w:rsidP="000855A2">
            <w:pPr>
              <w:rPr>
                <w:rStyle w:val="ComputerCode"/>
              </w:rPr>
            </w:pPr>
            <w:r w:rsidRPr="000855A2">
              <w:rPr>
                <w:rStyle w:val="ComputerCode"/>
              </w:rPr>
              <w:t xml:space="preserve">        {</w:t>
            </w:r>
          </w:p>
          <w:p w14:paraId="6419FBC8" w14:textId="77777777" w:rsidR="000855A2" w:rsidRDefault="000855A2" w:rsidP="000855A2">
            <w:pPr>
              <w:rPr>
                <w:rStyle w:val="ComputerCode"/>
              </w:rPr>
            </w:pPr>
            <w:r w:rsidRPr="000855A2">
              <w:rPr>
                <w:rStyle w:val="ComputerCode"/>
              </w:rPr>
              <w:t xml:space="preserve">            std::shared_ptr&lt;sg::StopActor&gt; pEvent(</w:t>
            </w:r>
          </w:p>
          <w:p w14:paraId="785A019B" w14:textId="64A2A7DD" w:rsidR="000855A2" w:rsidRPr="000855A2" w:rsidRDefault="000855A2" w:rsidP="000855A2">
            <w:pPr>
              <w:rPr>
                <w:rStyle w:val="ComputerCode"/>
              </w:rPr>
            </w:pPr>
            <w:r>
              <w:rPr>
                <w:rStyle w:val="ComputerCode"/>
              </w:rPr>
              <w:t xml:space="preserve">                                </w:t>
            </w:r>
            <w:r w:rsidRPr="000855A2">
              <w:rPr>
                <w:rStyle w:val="ComputerCode"/>
              </w:rPr>
              <w:t>LIB_NEW sg::StopActor(m_ActorID));</w:t>
            </w:r>
          </w:p>
          <w:p w14:paraId="2FFC7FFC" w14:textId="77777777" w:rsidR="000855A2" w:rsidRPr="000855A2" w:rsidRDefault="000855A2" w:rsidP="000855A2">
            <w:pPr>
              <w:rPr>
                <w:rStyle w:val="ComputerCode"/>
              </w:rPr>
            </w:pPr>
            <w:r w:rsidRPr="000855A2">
              <w:rPr>
                <w:rStyle w:val="ComputerCode"/>
              </w:rPr>
              <w:t xml:space="preserve">            uge::IEventManager::Get()-&gt;vQueueEvent(pEvent);</w:t>
            </w:r>
          </w:p>
          <w:p w14:paraId="04C6B6F3" w14:textId="77777777" w:rsidR="000855A2" w:rsidRPr="000855A2" w:rsidRDefault="000855A2" w:rsidP="000855A2">
            <w:pPr>
              <w:rPr>
                <w:rStyle w:val="ComputerCode"/>
              </w:rPr>
            </w:pPr>
            <w:r w:rsidRPr="000855A2">
              <w:rPr>
                <w:rStyle w:val="ComputerCode"/>
              </w:rPr>
              <w:t xml:space="preserve">        }</w:t>
            </w:r>
          </w:p>
          <w:p w14:paraId="566537EE" w14:textId="77777777" w:rsidR="000855A2" w:rsidRPr="000855A2" w:rsidRDefault="000855A2" w:rsidP="000855A2">
            <w:pPr>
              <w:rPr>
                <w:rStyle w:val="ComputerCode"/>
              </w:rPr>
            </w:pPr>
            <w:r w:rsidRPr="000855A2">
              <w:rPr>
                <w:rStyle w:val="ComputerCode"/>
              </w:rPr>
              <w:t xml:space="preserve">    }</w:t>
            </w:r>
          </w:p>
          <w:p w14:paraId="041F9362" w14:textId="77777777" w:rsidR="000855A2" w:rsidRPr="000855A2" w:rsidRDefault="000855A2" w:rsidP="000855A2">
            <w:pPr>
              <w:rPr>
                <w:rStyle w:val="ComputerCode"/>
              </w:rPr>
            </w:pPr>
          </w:p>
          <w:p w14:paraId="4A65DBFC" w14:textId="77777777" w:rsidR="000855A2" w:rsidRPr="000855A2" w:rsidRDefault="000855A2" w:rsidP="000855A2">
            <w:pPr>
              <w:rPr>
                <w:rStyle w:val="ComputerCode"/>
              </w:rPr>
            </w:pPr>
            <w:r w:rsidRPr="000855A2">
              <w:rPr>
                <w:rStyle w:val="ComputerCode"/>
              </w:rPr>
              <w:t xml:space="preserve">    return true;</w:t>
            </w:r>
          </w:p>
          <w:p w14:paraId="40B53407" w14:textId="77777777" w:rsidR="000855A2" w:rsidRPr="000855A2" w:rsidRDefault="000855A2" w:rsidP="000855A2">
            <w:pPr>
              <w:rPr>
                <w:rStyle w:val="ComputerCode"/>
              </w:rPr>
            </w:pPr>
            <w:r w:rsidRPr="000855A2">
              <w:rPr>
                <w:rStyle w:val="ComputerCode"/>
              </w:rPr>
              <w:t>}</w:t>
            </w:r>
          </w:p>
          <w:p w14:paraId="0299D673" w14:textId="77777777" w:rsidR="000855A2" w:rsidRPr="000855A2" w:rsidRDefault="000855A2" w:rsidP="000855A2">
            <w:pPr>
              <w:rPr>
                <w:rStyle w:val="ComputerCode"/>
              </w:rPr>
            </w:pPr>
          </w:p>
          <w:p w14:paraId="4F0EA2E6" w14:textId="77777777" w:rsidR="000855A2" w:rsidRDefault="000855A2" w:rsidP="000855A2">
            <w:pPr>
              <w:rPr>
                <w:rStyle w:val="ComputerCode"/>
              </w:rPr>
            </w:pPr>
            <w:r w:rsidRPr="000855A2">
              <w:rPr>
                <w:rStyle w:val="ComputerCode"/>
              </w:rPr>
              <w:t>void MotorImpairmentGameController::InputCallback(</w:t>
            </w:r>
          </w:p>
          <w:p w14:paraId="62C4AE73" w14:textId="40CE0354" w:rsidR="000855A2" w:rsidRPr="000855A2" w:rsidRDefault="000855A2" w:rsidP="000855A2">
            <w:pPr>
              <w:rPr>
                <w:rStyle w:val="ComputerCode"/>
              </w:rPr>
            </w:pPr>
            <w:r>
              <w:rPr>
                <w:rStyle w:val="ComputerCode"/>
              </w:rPr>
              <w:t xml:space="preserve">                       </w:t>
            </w:r>
            <w:r w:rsidRPr="000855A2">
              <w:rPr>
                <w:rStyle w:val="ComputerCode"/>
              </w:rPr>
              <w:t>uge::InputMapping::MappedInput&amp; inputs)</w:t>
            </w:r>
          </w:p>
          <w:p w14:paraId="2E656638" w14:textId="77777777" w:rsidR="000855A2" w:rsidRPr="000855A2" w:rsidRDefault="000855A2" w:rsidP="000855A2">
            <w:pPr>
              <w:rPr>
                <w:rStyle w:val="ComputerCode"/>
              </w:rPr>
            </w:pPr>
            <w:r w:rsidRPr="000855A2">
              <w:rPr>
                <w:rStyle w:val="ComputerCode"/>
              </w:rPr>
              <w:t>{</w:t>
            </w:r>
          </w:p>
          <w:p w14:paraId="3A627AC4" w14:textId="77777777" w:rsidR="000855A2" w:rsidRDefault="000855A2" w:rsidP="000855A2">
            <w:pPr>
              <w:rPr>
                <w:rStyle w:val="ComputerCode"/>
              </w:rPr>
            </w:pPr>
            <w:r w:rsidRPr="000855A2">
              <w:rPr>
                <w:rStyle w:val="ComputerCode"/>
              </w:rPr>
              <w:t xml:space="preserve">    if (inputs.IsActionEnabled(</w:t>
            </w:r>
          </w:p>
          <w:p w14:paraId="030F472B" w14:textId="50CE84B1" w:rsidR="000855A2" w:rsidRPr="000855A2" w:rsidRDefault="000855A2" w:rsidP="000855A2">
            <w:pPr>
              <w:rPr>
                <w:rStyle w:val="ComputerCode"/>
              </w:rPr>
            </w:pPr>
            <w:r>
              <w:rPr>
                <w:rStyle w:val="ComputerCode"/>
              </w:rPr>
              <w:t xml:space="preserve">                  </w:t>
            </w:r>
            <w:r w:rsidRPr="000855A2">
              <w:rPr>
                <w:rStyle w:val="ComputerCode"/>
              </w:rPr>
              <w:t>uge::InputMapping::Action::FireBullet))</w:t>
            </w:r>
          </w:p>
          <w:p w14:paraId="7C29E168" w14:textId="77777777" w:rsidR="000855A2" w:rsidRPr="000855A2" w:rsidRDefault="000855A2" w:rsidP="000855A2">
            <w:pPr>
              <w:rPr>
                <w:rStyle w:val="ComputerCode"/>
              </w:rPr>
            </w:pPr>
            <w:r w:rsidRPr="000855A2">
              <w:rPr>
                <w:rStyle w:val="ComputerCode"/>
              </w:rPr>
              <w:t xml:space="preserve">    {</w:t>
            </w:r>
          </w:p>
          <w:p w14:paraId="6DB95A1A" w14:textId="77777777" w:rsidR="000855A2" w:rsidRDefault="000855A2" w:rsidP="000855A2">
            <w:pPr>
              <w:rPr>
                <w:rStyle w:val="ComputerCode"/>
              </w:rPr>
            </w:pPr>
            <w:r w:rsidRPr="000855A2">
              <w:rPr>
                <w:rStyle w:val="ComputerCode"/>
              </w:rPr>
              <w:t xml:space="preserve">        std::shared_ptr&lt;sg::FireProjectile&gt; pEvent(</w:t>
            </w:r>
          </w:p>
          <w:p w14:paraId="01616664" w14:textId="77777777" w:rsidR="000855A2" w:rsidRDefault="000855A2" w:rsidP="000855A2">
            <w:pPr>
              <w:rPr>
                <w:rStyle w:val="ComputerCode"/>
              </w:rPr>
            </w:pPr>
            <w:r>
              <w:rPr>
                <w:rStyle w:val="ComputerCode"/>
              </w:rPr>
              <w:t xml:space="preserve">                   </w:t>
            </w:r>
            <w:r w:rsidRPr="000855A2">
              <w:rPr>
                <w:rStyle w:val="ComputerCode"/>
              </w:rPr>
              <w:t>LIB_NEW sg::FireProjectile(</w:t>
            </w:r>
          </w:p>
          <w:p w14:paraId="7AC28A02" w14:textId="27492187" w:rsidR="000855A2" w:rsidRPr="000855A2" w:rsidRDefault="000855A2" w:rsidP="000855A2">
            <w:pPr>
              <w:rPr>
                <w:rStyle w:val="ComputerCode"/>
              </w:rPr>
            </w:pPr>
            <w:r>
              <w:rPr>
                <w:rStyle w:val="ComputerCode"/>
              </w:rPr>
              <w:t xml:space="preserve">                        </w:t>
            </w:r>
            <w:r w:rsidRPr="000855A2">
              <w:rPr>
                <w:rStyle w:val="ComputerCode"/>
              </w:rPr>
              <w:t>m_ActorID, FireProjectile::Type::Bullet));</w:t>
            </w:r>
          </w:p>
          <w:p w14:paraId="14356497" w14:textId="77777777" w:rsidR="000855A2" w:rsidRPr="000855A2" w:rsidRDefault="000855A2" w:rsidP="000855A2">
            <w:pPr>
              <w:rPr>
                <w:rStyle w:val="ComputerCode"/>
              </w:rPr>
            </w:pPr>
            <w:r w:rsidRPr="000855A2">
              <w:rPr>
                <w:rStyle w:val="ComputerCode"/>
              </w:rPr>
              <w:t xml:space="preserve">        uge::IEventManager::Get()-&gt;vQueueEvent(pEvent);</w:t>
            </w:r>
          </w:p>
          <w:p w14:paraId="5F60C40E" w14:textId="77777777" w:rsidR="000855A2" w:rsidRPr="000855A2" w:rsidRDefault="000855A2" w:rsidP="000855A2">
            <w:pPr>
              <w:rPr>
                <w:rStyle w:val="ComputerCode"/>
              </w:rPr>
            </w:pPr>
            <w:r w:rsidRPr="000855A2">
              <w:rPr>
                <w:rStyle w:val="ComputerCode"/>
              </w:rPr>
              <w:t xml:space="preserve">    }</w:t>
            </w:r>
          </w:p>
          <w:p w14:paraId="1E4E26B4" w14:textId="77777777" w:rsidR="000855A2" w:rsidRPr="000855A2" w:rsidRDefault="000855A2" w:rsidP="000855A2">
            <w:pPr>
              <w:rPr>
                <w:rStyle w:val="ComputerCode"/>
              </w:rPr>
            </w:pPr>
          </w:p>
          <w:p w14:paraId="372F8429" w14:textId="77777777" w:rsidR="000855A2" w:rsidRPr="000855A2" w:rsidRDefault="000855A2" w:rsidP="000855A2">
            <w:pPr>
              <w:rPr>
                <w:rStyle w:val="ComputerCode"/>
              </w:rPr>
            </w:pPr>
            <w:r w:rsidRPr="000855A2">
              <w:rPr>
                <w:rStyle w:val="ComputerCode"/>
              </w:rPr>
              <w:t xml:space="preserve">    if (inputs.IsActionEnabled(uge::InputMapping::Action::FireBomb))</w:t>
            </w:r>
          </w:p>
          <w:p w14:paraId="34EDD849" w14:textId="77777777" w:rsidR="000855A2" w:rsidRPr="000855A2" w:rsidRDefault="000855A2" w:rsidP="000855A2">
            <w:pPr>
              <w:rPr>
                <w:rStyle w:val="ComputerCode"/>
              </w:rPr>
            </w:pPr>
            <w:r w:rsidRPr="000855A2">
              <w:rPr>
                <w:rStyle w:val="ComputerCode"/>
              </w:rPr>
              <w:t xml:space="preserve">    {</w:t>
            </w:r>
          </w:p>
          <w:p w14:paraId="238F359F" w14:textId="77777777" w:rsidR="000855A2" w:rsidRDefault="000855A2" w:rsidP="000855A2">
            <w:pPr>
              <w:rPr>
                <w:rStyle w:val="ComputerCode"/>
              </w:rPr>
            </w:pPr>
            <w:r w:rsidRPr="000855A2">
              <w:rPr>
                <w:rStyle w:val="ComputerCode"/>
              </w:rPr>
              <w:t xml:space="preserve">        std::shared_ptr&lt;sg::FireProjectile&gt; pEvent(</w:t>
            </w:r>
          </w:p>
          <w:p w14:paraId="3CC27B2E" w14:textId="77777777" w:rsidR="000855A2" w:rsidRDefault="000855A2" w:rsidP="000855A2">
            <w:pPr>
              <w:rPr>
                <w:rStyle w:val="ComputerCode"/>
              </w:rPr>
            </w:pPr>
            <w:r>
              <w:rPr>
                <w:rStyle w:val="ComputerCode"/>
              </w:rPr>
              <w:t xml:space="preserve">       </w:t>
            </w:r>
            <w:r w:rsidRPr="000855A2">
              <w:rPr>
                <w:rStyle w:val="ComputerCode"/>
              </w:rPr>
              <w:t xml:space="preserve">            LIB_NEW sg::FireProjectile(</w:t>
            </w:r>
          </w:p>
          <w:p w14:paraId="4808EB14" w14:textId="6D2355FB" w:rsidR="000855A2" w:rsidRPr="000855A2" w:rsidRDefault="000855A2" w:rsidP="000855A2">
            <w:pPr>
              <w:rPr>
                <w:rStyle w:val="ComputerCode"/>
              </w:rPr>
            </w:pPr>
            <w:r>
              <w:rPr>
                <w:rStyle w:val="ComputerCode"/>
              </w:rPr>
              <w:t xml:space="preserve">                          </w:t>
            </w:r>
            <w:r w:rsidRPr="000855A2">
              <w:rPr>
                <w:rStyle w:val="ComputerCode"/>
              </w:rPr>
              <w:t>m_ActorID, FireProjectile::Type::Bomb));</w:t>
            </w:r>
          </w:p>
          <w:p w14:paraId="192F41B3" w14:textId="77777777" w:rsidR="000855A2" w:rsidRPr="000855A2" w:rsidRDefault="000855A2" w:rsidP="000855A2">
            <w:pPr>
              <w:rPr>
                <w:rStyle w:val="ComputerCode"/>
              </w:rPr>
            </w:pPr>
            <w:r w:rsidRPr="000855A2">
              <w:rPr>
                <w:rStyle w:val="ComputerCode"/>
              </w:rPr>
              <w:t xml:space="preserve">        uge::IEventManager::Get()-&gt;vQueueEvent(pEvent);</w:t>
            </w:r>
          </w:p>
          <w:p w14:paraId="44F824ED" w14:textId="77777777" w:rsidR="000855A2" w:rsidRPr="000855A2" w:rsidRDefault="000855A2" w:rsidP="000855A2">
            <w:pPr>
              <w:rPr>
                <w:rStyle w:val="ComputerCode"/>
              </w:rPr>
            </w:pPr>
            <w:r w:rsidRPr="000855A2">
              <w:rPr>
                <w:rStyle w:val="ComputerCode"/>
              </w:rPr>
              <w:t xml:space="preserve">    }</w:t>
            </w:r>
          </w:p>
          <w:p w14:paraId="654D05C4" w14:textId="7EAD7B13" w:rsidR="008D6E0E" w:rsidRDefault="000855A2" w:rsidP="000855A2">
            <w:r w:rsidRPr="000855A2">
              <w:rPr>
                <w:rStyle w:val="ComputerCode"/>
              </w:rPr>
              <w:t>}</w:t>
            </w:r>
          </w:p>
        </w:tc>
      </w:tr>
    </w:tbl>
    <w:p w14:paraId="3026126F" w14:textId="77777777" w:rsidR="008D6E0E" w:rsidRDefault="008D6E0E" w:rsidP="00684524"/>
    <w:p w14:paraId="728F5EC6" w14:textId="77777777" w:rsidR="0009779E" w:rsidRDefault="000855A2" w:rsidP="00684524">
      <w:r>
        <w:t xml:space="preserve">Comparing </w:t>
      </w:r>
      <w:r>
        <w:fldChar w:fldCharType="begin"/>
      </w:r>
      <w:r>
        <w:instrText xml:space="preserve"> REF _Ref384205607 \h </w:instrText>
      </w:r>
      <w:r>
        <w:fldChar w:fldCharType="separate"/>
      </w:r>
      <w:r w:rsidR="00D9604F" w:rsidRPr="000855A2">
        <w:rPr>
          <w:b/>
        </w:rPr>
        <w:t xml:space="preserve">Listing </w:t>
      </w:r>
      <w:r w:rsidR="00D9604F">
        <w:rPr>
          <w:b/>
          <w:noProof/>
        </w:rPr>
        <w:t>137</w:t>
      </w:r>
      <w:r>
        <w:fldChar w:fldCharType="end"/>
      </w:r>
      <w:r>
        <w:t xml:space="preserve"> to </w:t>
      </w:r>
      <w:r>
        <w:fldChar w:fldCharType="begin"/>
      </w:r>
      <w:r>
        <w:instrText xml:space="preserve"> REF _Ref382509073 \h </w:instrText>
      </w:r>
      <w:r>
        <w:fldChar w:fldCharType="separate"/>
      </w:r>
      <w:r w:rsidR="00D9604F" w:rsidRPr="00B978C0">
        <w:rPr>
          <w:b/>
        </w:rPr>
        <w:t xml:space="preserve">Listing </w:t>
      </w:r>
      <w:r w:rsidR="00D9604F">
        <w:rPr>
          <w:b/>
          <w:noProof/>
        </w:rPr>
        <w:t>99</w:t>
      </w:r>
      <w:r>
        <w:fldChar w:fldCharType="end"/>
      </w:r>
      <w:r>
        <w:t xml:space="preserve">, it is possible to observe the implementation swapped the high-level command </w:t>
      </w:r>
      <w:r w:rsidRPr="000855A2">
        <w:rPr>
          <w:rStyle w:val="ComputerCode"/>
        </w:rPr>
        <w:t>MoveActor</w:t>
      </w:r>
      <w:r>
        <w:t xml:space="preserve"> from </w:t>
      </w:r>
      <w:r w:rsidRPr="000855A2">
        <w:rPr>
          <w:rStyle w:val="ComputerCode"/>
        </w:rPr>
        <w:t>InputCallback()</w:t>
      </w:r>
      <w:r>
        <w:t xml:space="preserve"> to </w:t>
      </w:r>
      <w:r w:rsidRPr="000855A2">
        <w:rPr>
          <w:rStyle w:val="ComputerCode"/>
        </w:rPr>
        <w:t>vUpdate()</w:t>
      </w:r>
      <w:r>
        <w:t>. This way, the command became independent of user input – the user is able to focus on firing the projectiles to play the game.</w:t>
      </w:r>
    </w:p>
    <w:p w14:paraId="0942AE85" w14:textId="77777777" w:rsidR="0009779E" w:rsidRDefault="0009779E" w:rsidP="001823E3">
      <w:pPr>
        <w:pStyle w:val="Heading5"/>
      </w:pPr>
      <w:r>
        <w:t>Configuration</w:t>
      </w:r>
    </w:p>
    <w:p w14:paraId="5E2DDE89" w14:textId="359A5D83" w:rsidR="0009779E" w:rsidRDefault="0009779E" w:rsidP="0009779E">
      <w:r>
        <w:t>A</w:t>
      </w:r>
      <w:r w:rsidR="001823E3">
        <w:t xml:space="preserve">s this profile deals with user input, it is a good idea to provide a custom </w:t>
      </w:r>
      <w:r w:rsidR="001823E3" w:rsidRPr="001823E3">
        <w:rPr>
          <w:rStyle w:val="ComputerCode"/>
        </w:rPr>
        <w:t>InputContext</w:t>
      </w:r>
      <w:r w:rsidR="001823E3">
        <w:t xml:space="preserve"> for the interaction (</w:t>
      </w:r>
      <w:r w:rsidR="001823E3">
        <w:fldChar w:fldCharType="begin"/>
      </w:r>
      <w:r w:rsidR="001823E3">
        <w:instrText xml:space="preserve"> REF _Ref384206822 \h </w:instrText>
      </w:r>
      <w:r w:rsidR="001823E3">
        <w:fldChar w:fldCharType="separate"/>
      </w:r>
      <w:r w:rsidR="00D9604F" w:rsidRPr="001823E3">
        <w:rPr>
          <w:b/>
        </w:rPr>
        <w:t xml:space="preserve">Listing </w:t>
      </w:r>
      <w:r w:rsidR="00D9604F">
        <w:rPr>
          <w:b/>
          <w:noProof/>
        </w:rPr>
        <w:t>138</w:t>
      </w:r>
      <w:r w:rsidR="001823E3">
        <w:fldChar w:fldCharType="end"/>
      </w:r>
      <w:r w:rsidR="001823E3">
        <w:t>). This allows defining a input mapping configuration for the profile.</w:t>
      </w:r>
    </w:p>
    <w:p w14:paraId="2833D930" w14:textId="55830B19" w:rsidR="001823E3" w:rsidRDefault="001823E3" w:rsidP="001823E3">
      <w:pPr>
        <w:pStyle w:val="Caption"/>
        <w:keepNext/>
        <w:jc w:val="center"/>
      </w:pPr>
      <w:bookmarkStart w:id="581" w:name="_Ref384206822"/>
      <w:bookmarkStart w:id="582" w:name="_Toc384243734"/>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D9604F">
        <w:rPr>
          <w:b/>
          <w:noProof/>
        </w:rPr>
        <w:t>138</w:t>
      </w:r>
      <w:r w:rsidRPr="001823E3">
        <w:rPr>
          <w:b/>
        </w:rPr>
        <w:fldChar w:fldCharType="end"/>
      </w:r>
      <w:bookmarkEnd w:id="581"/>
      <w:r w:rsidRPr="001823E3">
        <w:rPr>
          <w:b/>
        </w:rPr>
        <w:t>.</w:t>
      </w:r>
      <w:r>
        <w:t xml:space="preserve"> The motor impairment input context.</w:t>
      </w:r>
      <w:bookmarkEnd w:id="582"/>
    </w:p>
    <w:tbl>
      <w:tblPr>
        <w:tblStyle w:val="TableGrid"/>
        <w:tblW w:w="0" w:type="auto"/>
        <w:tblLook w:val="04A0" w:firstRow="1" w:lastRow="0" w:firstColumn="1" w:lastColumn="0" w:noHBand="0" w:noVBand="1"/>
      </w:tblPr>
      <w:tblGrid>
        <w:gridCol w:w="8494"/>
      </w:tblGrid>
      <w:tr w:rsidR="0009779E" w14:paraId="022E8CE7" w14:textId="77777777" w:rsidTr="005C0BE9">
        <w:tc>
          <w:tcPr>
            <w:tcW w:w="8494" w:type="dxa"/>
          </w:tcPr>
          <w:p w14:paraId="20BF0CC8" w14:textId="77777777" w:rsidR="0009779E" w:rsidRPr="0009779E" w:rsidRDefault="0009779E" w:rsidP="005C0BE9">
            <w:pPr>
              <w:rPr>
                <w:rStyle w:val="ComputerCode"/>
              </w:rPr>
            </w:pPr>
            <w:r w:rsidRPr="0009779E">
              <w:rPr>
                <w:rStyle w:val="ComputerCode"/>
              </w:rPr>
              <w:t>&lt;?xml version="1.0" encoding="UTF-8"?&gt;</w:t>
            </w:r>
          </w:p>
          <w:p w14:paraId="5C5A146B" w14:textId="0D5AB5C1" w:rsidR="0009779E" w:rsidRPr="0009779E" w:rsidRDefault="0009779E" w:rsidP="005C0BE9">
            <w:pPr>
              <w:rPr>
                <w:rStyle w:val="ComputerCode"/>
              </w:rPr>
            </w:pPr>
            <w:r w:rsidRPr="0009779E">
              <w:rPr>
                <w:rStyle w:val="ComputerCode"/>
              </w:rPr>
              <w:t>&lt;InputContexts resource="data/config/player_profiles/motor_impairment/input_context_list.xml"&gt;</w:t>
            </w:r>
          </w:p>
          <w:p w14:paraId="06CE3CD1" w14:textId="77777777" w:rsidR="0009779E" w:rsidRPr="0009779E" w:rsidRDefault="0009779E" w:rsidP="005C0BE9">
            <w:pPr>
              <w:rPr>
                <w:rStyle w:val="ComputerCode"/>
              </w:rPr>
            </w:pPr>
            <w:r w:rsidRPr="0009779E">
              <w:rPr>
                <w:rStyle w:val="ComputerCode"/>
              </w:rPr>
              <w:t xml:space="preserve">  &lt;InputContext name="game_commands"&gt;</w:t>
            </w:r>
          </w:p>
          <w:p w14:paraId="30FFDFA4" w14:textId="77777777" w:rsidR="0009779E" w:rsidRPr="0009779E" w:rsidRDefault="0009779E" w:rsidP="005C0BE9">
            <w:pPr>
              <w:rPr>
                <w:rStyle w:val="ComputerCode"/>
              </w:rPr>
            </w:pPr>
            <w:r w:rsidRPr="0009779E">
              <w:rPr>
                <w:rStyle w:val="ComputerCode"/>
              </w:rPr>
              <w:t xml:space="preserve">    &lt;Commands resource="data/game/commands/game_commands.xml"/&gt;</w:t>
            </w:r>
          </w:p>
          <w:p w14:paraId="6BFB6190" w14:textId="77777777" w:rsidR="0009779E" w:rsidRDefault="0009779E" w:rsidP="005C0BE9">
            <w:pPr>
              <w:rPr>
                <w:rStyle w:val="ComputerCode"/>
              </w:rPr>
            </w:pPr>
            <w:r w:rsidRPr="0009779E">
              <w:rPr>
                <w:rStyle w:val="ComputerCode"/>
              </w:rPr>
              <w:t xml:space="preserve">    &lt;InputMapping resource=</w:t>
            </w:r>
          </w:p>
          <w:p w14:paraId="63335584" w14:textId="51BF3F16" w:rsidR="0009779E" w:rsidRPr="0009779E" w:rsidRDefault="0009779E" w:rsidP="005C0BE9">
            <w:pPr>
              <w:rPr>
                <w:rStyle w:val="ComputerCode"/>
              </w:rPr>
            </w:pPr>
            <w:r>
              <w:rPr>
                <w:rStyle w:val="ComputerCode"/>
              </w:rPr>
              <w:t xml:space="preserve">  </w:t>
            </w:r>
            <w:r w:rsidRPr="0009779E">
              <w:rPr>
                <w:rStyle w:val="ComputerCode"/>
              </w:rPr>
              <w:t>"data/config/player_profiles/motor_impairment/input_mapping.xml"/&gt;</w:t>
            </w:r>
          </w:p>
          <w:p w14:paraId="436498F9" w14:textId="77777777" w:rsidR="0009779E" w:rsidRPr="0009779E" w:rsidRDefault="0009779E" w:rsidP="005C0BE9">
            <w:pPr>
              <w:rPr>
                <w:rStyle w:val="ComputerCode"/>
              </w:rPr>
            </w:pPr>
            <w:r w:rsidRPr="0009779E">
              <w:rPr>
                <w:rStyle w:val="ComputerCode"/>
              </w:rPr>
              <w:t xml:space="preserve">  &lt;/InputContext&gt;</w:t>
            </w:r>
          </w:p>
          <w:p w14:paraId="054D5124" w14:textId="77777777" w:rsidR="0009779E" w:rsidRDefault="0009779E" w:rsidP="005C0BE9">
            <w:r w:rsidRPr="0009779E">
              <w:rPr>
                <w:rStyle w:val="ComputerCode"/>
              </w:rPr>
              <w:t>&lt;/InputContexts&gt;</w:t>
            </w:r>
          </w:p>
        </w:tc>
      </w:tr>
    </w:tbl>
    <w:p w14:paraId="4EE01D95" w14:textId="77777777" w:rsidR="0009779E" w:rsidRDefault="0009779E" w:rsidP="0009779E"/>
    <w:p w14:paraId="7E0249BF" w14:textId="25F6BAFA" w:rsidR="001823E3" w:rsidRDefault="001823E3" w:rsidP="0009779E">
      <w:r>
        <w:t>To load this input mapping, it is necessary to set the MotorImpairmentGameController to load the resource (</w:t>
      </w:r>
      <w:r>
        <w:fldChar w:fldCharType="begin"/>
      </w:r>
      <w:r>
        <w:instrText xml:space="preserve"> REF _Ref384207012 \h </w:instrText>
      </w:r>
      <w:r>
        <w:fldChar w:fldCharType="separate"/>
      </w:r>
      <w:r w:rsidR="00D9604F" w:rsidRPr="001823E3">
        <w:rPr>
          <w:b/>
        </w:rPr>
        <w:t xml:space="preserve">Listing </w:t>
      </w:r>
      <w:r w:rsidR="00D9604F">
        <w:rPr>
          <w:b/>
          <w:noProof/>
        </w:rPr>
        <w:t>139</w:t>
      </w:r>
      <w:r>
        <w:fldChar w:fldCharType="end"/>
      </w:r>
      <w:r>
        <w:t xml:space="preserve">). This allows the engine to load the desired input mapping (for instance, the one in </w:t>
      </w:r>
      <w:r>
        <w:fldChar w:fldCharType="begin"/>
      </w:r>
      <w:r>
        <w:instrText xml:space="preserve"> REF _Ref384207043 \h </w:instrText>
      </w:r>
      <w:r>
        <w:fldChar w:fldCharType="separate"/>
      </w:r>
      <w:r w:rsidR="00D9604F" w:rsidRPr="001823E3">
        <w:rPr>
          <w:b/>
        </w:rPr>
        <w:t xml:space="preserve">Listing </w:t>
      </w:r>
      <w:r w:rsidR="00D9604F">
        <w:rPr>
          <w:b/>
          <w:noProof/>
        </w:rPr>
        <w:t>140</w:t>
      </w:r>
      <w:r>
        <w:fldChar w:fldCharType="end"/>
      </w:r>
      <w:r>
        <w:t>).</w:t>
      </w:r>
    </w:p>
    <w:p w14:paraId="439BCC8B" w14:textId="73428E39" w:rsidR="001823E3" w:rsidRDefault="001823E3" w:rsidP="001823E3">
      <w:pPr>
        <w:pStyle w:val="Caption"/>
        <w:keepNext/>
        <w:jc w:val="center"/>
      </w:pPr>
      <w:bookmarkStart w:id="583" w:name="_Ref384207012"/>
      <w:bookmarkStart w:id="584" w:name="_Toc384243735"/>
      <w:r w:rsidRPr="001823E3">
        <w:rPr>
          <w:b/>
        </w:rPr>
        <w:lastRenderedPageBreak/>
        <w:t xml:space="preserve">Listing </w:t>
      </w:r>
      <w:r w:rsidRPr="001823E3">
        <w:rPr>
          <w:b/>
        </w:rPr>
        <w:fldChar w:fldCharType="begin"/>
      </w:r>
      <w:r w:rsidRPr="001823E3">
        <w:rPr>
          <w:b/>
        </w:rPr>
        <w:instrText xml:space="preserve"> SEQ Listing \* ARABIC </w:instrText>
      </w:r>
      <w:r w:rsidRPr="001823E3">
        <w:rPr>
          <w:b/>
        </w:rPr>
        <w:fldChar w:fldCharType="separate"/>
      </w:r>
      <w:r w:rsidR="00D9604F">
        <w:rPr>
          <w:b/>
          <w:noProof/>
        </w:rPr>
        <w:t>139</w:t>
      </w:r>
      <w:r w:rsidRPr="001823E3">
        <w:rPr>
          <w:b/>
        </w:rPr>
        <w:fldChar w:fldCharType="end"/>
      </w:r>
      <w:bookmarkEnd w:id="583"/>
      <w:r w:rsidRPr="001823E3">
        <w:rPr>
          <w:b/>
        </w:rPr>
        <w:t>.</w:t>
      </w:r>
      <w:r>
        <w:t xml:space="preserve"> Loading a custom input context list.</w:t>
      </w:r>
      <w:bookmarkEnd w:id="584"/>
    </w:p>
    <w:tbl>
      <w:tblPr>
        <w:tblStyle w:val="TableGrid"/>
        <w:tblW w:w="0" w:type="auto"/>
        <w:tblLook w:val="04A0" w:firstRow="1" w:lastRow="0" w:firstColumn="1" w:lastColumn="0" w:noHBand="0" w:noVBand="1"/>
      </w:tblPr>
      <w:tblGrid>
        <w:gridCol w:w="8494"/>
      </w:tblGrid>
      <w:tr w:rsidR="001823E3" w14:paraId="416D4CB7" w14:textId="77777777" w:rsidTr="001823E3">
        <w:tc>
          <w:tcPr>
            <w:tcW w:w="8494" w:type="dxa"/>
          </w:tcPr>
          <w:p w14:paraId="2B235C3F" w14:textId="4E04FD52" w:rsidR="001823E3" w:rsidRDefault="001823E3" w:rsidP="001823E3">
            <w:pPr>
              <w:rPr>
                <w:rStyle w:val="ComputerCode"/>
              </w:rPr>
            </w:pPr>
            <w:r w:rsidRPr="001823E3">
              <w:rPr>
                <w:rStyle w:val="ComputerCode"/>
              </w:rPr>
              <w:t>const std::string MotorImpairmentGameController::</w:t>
            </w:r>
          </w:p>
          <w:p w14:paraId="54083C94" w14:textId="0453D702" w:rsidR="001823E3" w:rsidRPr="001823E3" w:rsidRDefault="001823E3" w:rsidP="001823E3">
            <w:pPr>
              <w:rPr>
                <w:rStyle w:val="ComputerCode"/>
              </w:rPr>
            </w:pPr>
            <w:r>
              <w:rPr>
                <w:rStyle w:val="ComputerCode"/>
              </w:rPr>
              <w:t xml:space="preserve">                              </w:t>
            </w:r>
            <w:r w:rsidRPr="001823E3">
              <w:rPr>
                <w:rStyle w:val="ComputerCode"/>
              </w:rPr>
              <w:t>vGetInputContextListFilename()</w:t>
            </w:r>
          </w:p>
          <w:p w14:paraId="5B08E8BC" w14:textId="526314FF" w:rsidR="001823E3" w:rsidRPr="001823E3" w:rsidRDefault="001823E3" w:rsidP="001823E3">
            <w:pPr>
              <w:rPr>
                <w:rStyle w:val="ComputerCode"/>
              </w:rPr>
            </w:pPr>
            <w:r w:rsidRPr="001823E3">
              <w:rPr>
                <w:rStyle w:val="ComputerCode"/>
              </w:rPr>
              <w:t>{</w:t>
            </w:r>
          </w:p>
          <w:p w14:paraId="1D88F001" w14:textId="77777777" w:rsidR="001823E3" w:rsidRDefault="001823E3" w:rsidP="001823E3">
            <w:pPr>
              <w:rPr>
                <w:rStyle w:val="ComputerCode"/>
              </w:rPr>
            </w:pPr>
            <w:r w:rsidRPr="001823E3">
              <w:rPr>
                <w:rStyle w:val="ComputerCode"/>
              </w:rPr>
              <w:t xml:space="preserve">    return std::string(</w:t>
            </w:r>
          </w:p>
          <w:p w14:paraId="7FD54E82" w14:textId="296C1887" w:rsidR="001823E3" w:rsidRPr="001823E3" w:rsidRDefault="001823E3" w:rsidP="001823E3">
            <w:pPr>
              <w:rPr>
                <w:rStyle w:val="ComputerCode"/>
              </w:rPr>
            </w:pPr>
            <w:r w:rsidRPr="001823E3">
              <w:rPr>
                <w:rStyle w:val="ComputerCode"/>
              </w:rPr>
              <w:t>"data/config/player_profiles/motor_impairment/input_context_list.xml");</w:t>
            </w:r>
          </w:p>
          <w:p w14:paraId="2EBDC64D" w14:textId="29E3A6F6" w:rsidR="001823E3" w:rsidRDefault="001823E3" w:rsidP="001823E3">
            <w:r w:rsidRPr="001823E3">
              <w:rPr>
                <w:rStyle w:val="ComputerCode"/>
              </w:rPr>
              <w:t>}</w:t>
            </w:r>
          </w:p>
        </w:tc>
      </w:tr>
    </w:tbl>
    <w:p w14:paraId="55EFCA3F" w14:textId="77777777" w:rsidR="001823E3" w:rsidRDefault="001823E3" w:rsidP="0009779E"/>
    <w:p w14:paraId="565BFC34" w14:textId="4ACB8188" w:rsidR="001823E3" w:rsidRDefault="001823E3" w:rsidP="001823E3">
      <w:pPr>
        <w:pStyle w:val="Caption"/>
        <w:keepNext/>
        <w:jc w:val="center"/>
      </w:pPr>
      <w:bookmarkStart w:id="585" w:name="_Ref384207043"/>
      <w:bookmarkStart w:id="586" w:name="_Toc384243736"/>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D9604F">
        <w:rPr>
          <w:b/>
          <w:noProof/>
        </w:rPr>
        <w:t>140</w:t>
      </w:r>
      <w:r w:rsidRPr="001823E3">
        <w:rPr>
          <w:b/>
        </w:rPr>
        <w:fldChar w:fldCharType="end"/>
      </w:r>
      <w:bookmarkEnd w:id="585"/>
      <w:r w:rsidRPr="001823E3">
        <w:rPr>
          <w:b/>
        </w:rPr>
        <w:t>.</w:t>
      </w:r>
      <w:r>
        <w:t xml:space="preserve"> The input mapping.</w:t>
      </w:r>
      <w:bookmarkEnd w:id="586"/>
    </w:p>
    <w:tbl>
      <w:tblPr>
        <w:tblStyle w:val="TableGrid"/>
        <w:tblW w:w="0" w:type="auto"/>
        <w:tblLook w:val="04A0" w:firstRow="1" w:lastRow="0" w:firstColumn="1" w:lastColumn="0" w:noHBand="0" w:noVBand="1"/>
      </w:tblPr>
      <w:tblGrid>
        <w:gridCol w:w="8494"/>
      </w:tblGrid>
      <w:tr w:rsidR="0009779E" w14:paraId="7E326ABF" w14:textId="77777777" w:rsidTr="005C0BE9">
        <w:tc>
          <w:tcPr>
            <w:tcW w:w="8494" w:type="dxa"/>
          </w:tcPr>
          <w:p w14:paraId="06DBC8A8" w14:textId="77777777" w:rsidR="0009779E" w:rsidRPr="0009779E" w:rsidRDefault="0009779E" w:rsidP="005C0BE9">
            <w:pPr>
              <w:rPr>
                <w:rStyle w:val="ComputerCode"/>
              </w:rPr>
            </w:pPr>
            <w:r w:rsidRPr="0009779E">
              <w:rPr>
                <w:rStyle w:val="ComputerCode"/>
              </w:rPr>
              <w:t>&lt;?xml version="1.0" encoding="UTF-8"?&gt;</w:t>
            </w:r>
          </w:p>
          <w:p w14:paraId="38AD9240" w14:textId="77777777" w:rsidR="0009779E" w:rsidRPr="0009779E" w:rsidRDefault="0009779E" w:rsidP="005C0BE9">
            <w:pPr>
              <w:rPr>
                <w:rStyle w:val="ComputerCode"/>
              </w:rPr>
            </w:pPr>
            <w:r w:rsidRPr="0009779E">
              <w:rPr>
                <w:rStyle w:val="ComputerCode"/>
              </w:rPr>
              <w:t>&lt;Commands resource="data/config/player_profiles/motor_impairment/input_mapping.xml"&gt;</w:t>
            </w:r>
          </w:p>
          <w:p w14:paraId="75D06415" w14:textId="77777777" w:rsidR="0009779E" w:rsidRPr="0009779E" w:rsidRDefault="0009779E" w:rsidP="005C0BE9">
            <w:pPr>
              <w:rPr>
                <w:rStyle w:val="ComputerCode"/>
              </w:rPr>
            </w:pPr>
            <w:r w:rsidRPr="0009779E">
              <w:rPr>
                <w:rStyle w:val="ComputerCode"/>
              </w:rPr>
              <w:t xml:space="preserve">  &lt;Actions&gt;</w:t>
            </w:r>
          </w:p>
          <w:p w14:paraId="30E4090F" w14:textId="77777777" w:rsidR="0009779E" w:rsidRDefault="0009779E" w:rsidP="005C0BE9">
            <w:pPr>
              <w:rPr>
                <w:rStyle w:val="ComputerCode"/>
              </w:rPr>
            </w:pPr>
            <w:r w:rsidRPr="0009779E">
              <w:rPr>
                <w:rStyle w:val="ComputerCode"/>
              </w:rPr>
              <w:t xml:space="preserve">    &lt;State game_command_name="FireBullet" </w:t>
            </w:r>
          </w:p>
          <w:p w14:paraId="569C7ABB" w14:textId="1E22FAC9" w:rsidR="0009779E" w:rsidRPr="0009779E" w:rsidRDefault="0009779E" w:rsidP="005C0BE9">
            <w:pPr>
              <w:rPr>
                <w:rStyle w:val="ComputerCode"/>
              </w:rPr>
            </w:pPr>
            <w:r>
              <w:rPr>
                <w:rStyle w:val="ComputerCode"/>
              </w:rPr>
              <w:t xml:space="preserve">           </w:t>
            </w:r>
            <w:r w:rsidRPr="0009779E">
              <w:rPr>
                <w:rStyle w:val="ComputerCode"/>
              </w:rPr>
              <w:t>device="mouse" input_value="MB_LEFT"/&gt;</w:t>
            </w:r>
          </w:p>
          <w:p w14:paraId="3EFBC05E" w14:textId="77777777" w:rsidR="0009779E" w:rsidRDefault="0009779E" w:rsidP="005C0BE9">
            <w:pPr>
              <w:rPr>
                <w:rStyle w:val="ComputerCode"/>
              </w:rPr>
            </w:pPr>
            <w:r w:rsidRPr="0009779E">
              <w:rPr>
                <w:rStyle w:val="ComputerCode"/>
              </w:rPr>
              <w:t xml:space="preserve">    &lt;State game_command_name="FireBomb" </w:t>
            </w:r>
          </w:p>
          <w:p w14:paraId="4C1D3093" w14:textId="05ED56EB" w:rsidR="0009779E" w:rsidRPr="0009779E" w:rsidRDefault="0009779E" w:rsidP="005C0BE9">
            <w:pPr>
              <w:rPr>
                <w:rStyle w:val="ComputerCode"/>
              </w:rPr>
            </w:pPr>
            <w:r>
              <w:rPr>
                <w:rStyle w:val="ComputerCode"/>
              </w:rPr>
              <w:t xml:space="preserve">           </w:t>
            </w:r>
            <w:r w:rsidRPr="0009779E">
              <w:rPr>
                <w:rStyle w:val="ComputerCode"/>
              </w:rPr>
              <w:t>device="mouse" input_value="MB_RIGHT"/&gt;</w:t>
            </w:r>
          </w:p>
          <w:p w14:paraId="16DD4CAC" w14:textId="77777777" w:rsidR="0009779E" w:rsidRPr="0009779E" w:rsidRDefault="0009779E" w:rsidP="005C0BE9">
            <w:pPr>
              <w:rPr>
                <w:rStyle w:val="ComputerCode"/>
              </w:rPr>
            </w:pPr>
            <w:r w:rsidRPr="0009779E">
              <w:rPr>
                <w:rStyle w:val="ComputerCode"/>
              </w:rPr>
              <w:t xml:space="preserve">  &lt;/Actions&gt;</w:t>
            </w:r>
          </w:p>
          <w:p w14:paraId="42D33116" w14:textId="77777777" w:rsidR="0009779E" w:rsidRPr="0009779E" w:rsidRDefault="0009779E" w:rsidP="005C0BE9">
            <w:pPr>
              <w:rPr>
                <w:rStyle w:val="ComputerCode"/>
              </w:rPr>
            </w:pPr>
            <w:r w:rsidRPr="0009779E">
              <w:rPr>
                <w:rStyle w:val="ComputerCode"/>
              </w:rPr>
              <w:t xml:space="preserve">  &lt;States&gt;</w:t>
            </w:r>
          </w:p>
          <w:p w14:paraId="3B0EE139" w14:textId="77777777" w:rsidR="0009779E" w:rsidRPr="0009779E" w:rsidRDefault="0009779E" w:rsidP="005C0BE9">
            <w:pPr>
              <w:rPr>
                <w:rStyle w:val="ComputerCode"/>
              </w:rPr>
            </w:pPr>
          </w:p>
          <w:p w14:paraId="44E32571" w14:textId="77777777" w:rsidR="0009779E" w:rsidRPr="0009779E" w:rsidRDefault="0009779E" w:rsidP="005C0BE9">
            <w:pPr>
              <w:rPr>
                <w:rStyle w:val="ComputerCode"/>
              </w:rPr>
            </w:pPr>
            <w:r w:rsidRPr="0009779E">
              <w:rPr>
                <w:rStyle w:val="ComputerCode"/>
              </w:rPr>
              <w:t xml:space="preserve">  &lt;/States&gt;</w:t>
            </w:r>
          </w:p>
          <w:p w14:paraId="592042CE" w14:textId="77777777" w:rsidR="0009779E" w:rsidRPr="0009779E" w:rsidRDefault="0009779E" w:rsidP="005C0BE9">
            <w:pPr>
              <w:rPr>
                <w:rStyle w:val="ComputerCode"/>
              </w:rPr>
            </w:pPr>
            <w:r w:rsidRPr="0009779E">
              <w:rPr>
                <w:rStyle w:val="ComputerCode"/>
              </w:rPr>
              <w:t xml:space="preserve">  &lt;Ranges&gt;</w:t>
            </w:r>
          </w:p>
          <w:p w14:paraId="45AFC21C" w14:textId="77777777" w:rsidR="0009779E" w:rsidRPr="0009779E" w:rsidRDefault="0009779E" w:rsidP="005C0BE9">
            <w:pPr>
              <w:rPr>
                <w:rStyle w:val="ComputerCode"/>
              </w:rPr>
            </w:pPr>
            <w:r w:rsidRPr="0009779E">
              <w:rPr>
                <w:rStyle w:val="ComputerCode"/>
              </w:rPr>
              <w:t xml:space="preserve">  </w:t>
            </w:r>
          </w:p>
          <w:p w14:paraId="02B68DE2" w14:textId="77777777" w:rsidR="0009779E" w:rsidRPr="0009779E" w:rsidRDefault="0009779E" w:rsidP="005C0BE9">
            <w:pPr>
              <w:rPr>
                <w:rStyle w:val="ComputerCode"/>
              </w:rPr>
            </w:pPr>
            <w:r w:rsidRPr="0009779E">
              <w:rPr>
                <w:rStyle w:val="ComputerCode"/>
              </w:rPr>
              <w:t xml:space="preserve">  &lt;/Ranges&gt;</w:t>
            </w:r>
          </w:p>
          <w:p w14:paraId="306DC52F" w14:textId="77777777" w:rsidR="0009779E" w:rsidRDefault="0009779E" w:rsidP="005C0BE9">
            <w:r w:rsidRPr="0009779E">
              <w:rPr>
                <w:rStyle w:val="ComputerCode"/>
              </w:rPr>
              <w:t>&lt;/Commands&gt;</w:t>
            </w:r>
          </w:p>
        </w:tc>
      </w:tr>
    </w:tbl>
    <w:p w14:paraId="6F362DF3" w14:textId="77777777" w:rsidR="0009779E" w:rsidRDefault="0009779E" w:rsidP="0009779E"/>
    <w:p w14:paraId="47ED620F" w14:textId="5C318237" w:rsidR="0009779E" w:rsidRDefault="0009779E" w:rsidP="0009779E">
      <w:pPr>
        <w:pStyle w:val="Heading4"/>
      </w:pPr>
      <w:r>
        <w:t>Game View</w:t>
      </w:r>
    </w:p>
    <w:p w14:paraId="5E9A3008" w14:textId="1EC9FBA7" w:rsidR="0009779E" w:rsidRDefault="002F67A7" w:rsidP="0009779E">
      <w:r>
        <w:t xml:space="preserve">This profile supposes the profile for user for motor impairment is not considering other abilities – only motor. This eases the implementation of a new game view: as the game presentation does not have to change, it is possible to reuse the existing </w:t>
      </w:r>
      <w:r w:rsidRPr="002F67A7">
        <w:rPr>
          <w:rStyle w:val="ComputerCode"/>
        </w:rPr>
        <w:t>HumanView</w:t>
      </w:r>
      <w:r>
        <w:t xml:space="preserve"> created for the average user profile. This is shown in </w:t>
      </w:r>
      <w:r>
        <w:fldChar w:fldCharType="begin"/>
      </w:r>
      <w:r>
        <w:instrText xml:space="preserve"> REF _Ref384207583 \h </w:instrText>
      </w:r>
      <w:r>
        <w:fldChar w:fldCharType="separate"/>
      </w:r>
      <w:r w:rsidR="00D9604F" w:rsidRPr="002F67A7">
        <w:rPr>
          <w:b/>
        </w:rPr>
        <w:t xml:space="preserve">Listing </w:t>
      </w:r>
      <w:r w:rsidR="00D9604F">
        <w:rPr>
          <w:b/>
          <w:noProof/>
        </w:rPr>
        <w:t>141</w:t>
      </w:r>
      <w:r>
        <w:fldChar w:fldCharType="end"/>
      </w:r>
      <w:r>
        <w:t>.</w:t>
      </w:r>
    </w:p>
    <w:p w14:paraId="09855E09" w14:textId="24F9A7A6" w:rsidR="002F67A7" w:rsidRDefault="002F67A7" w:rsidP="002F67A7">
      <w:pPr>
        <w:pStyle w:val="Caption"/>
        <w:keepNext/>
        <w:jc w:val="center"/>
      </w:pPr>
      <w:bookmarkStart w:id="587" w:name="_Ref384207583"/>
      <w:bookmarkStart w:id="588" w:name="_Toc384243737"/>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D9604F">
        <w:rPr>
          <w:b/>
          <w:noProof/>
        </w:rPr>
        <w:t>141</w:t>
      </w:r>
      <w:r w:rsidRPr="002F67A7">
        <w:rPr>
          <w:b/>
        </w:rPr>
        <w:fldChar w:fldCharType="end"/>
      </w:r>
      <w:bookmarkEnd w:id="587"/>
      <w:r w:rsidRPr="002F67A7">
        <w:rPr>
          <w:b/>
        </w:rPr>
        <w:t>.</w:t>
      </w:r>
      <w:r>
        <w:t xml:space="preserve"> Creating the game view for the motor impairment profile.</w:t>
      </w:r>
      <w:bookmarkEnd w:id="588"/>
    </w:p>
    <w:tbl>
      <w:tblPr>
        <w:tblStyle w:val="TableGrid"/>
        <w:tblW w:w="0" w:type="auto"/>
        <w:tblLook w:val="04A0" w:firstRow="1" w:lastRow="0" w:firstColumn="1" w:lastColumn="0" w:noHBand="0" w:noVBand="1"/>
      </w:tblPr>
      <w:tblGrid>
        <w:gridCol w:w="8494"/>
      </w:tblGrid>
      <w:tr w:rsidR="002F67A7" w14:paraId="34766BA8" w14:textId="77777777" w:rsidTr="002F67A7">
        <w:tc>
          <w:tcPr>
            <w:tcW w:w="8494" w:type="dxa"/>
          </w:tcPr>
          <w:p w14:paraId="1F8DC599" w14:textId="77777777" w:rsidR="002F67A7" w:rsidRPr="002F67A7" w:rsidRDefault="002F67A7" w:rsidP="002F67A7">
            <w:pPr>
              <w:rPr>
                <w:rStyle w:val="ComputerCode"/>
              </w:rPr>
            </w:pPr>
            <w:r w:rsidRPr="002F67A7">
              <w:rPr>
                <w:rStyle w:val="ComputerCode"/>
              </w:rPr>
              <w:t>class MotorImpairmentHumanView : public sg::HumanView</w:t>
            </w:r>
          </w:p>
          <w:p w14:paraId="1CE2513B" w14:textId="77777777" w:rsidR="002F67A7" w:rsidRPr="002F67A7" w:rsidRDefault="002F67A7" w:rsidP="002F67A7">
            <w:pPr>
              <w:rPr>
                <w:rStyle w:val="ComputerCode"/>
              </w:rPr>
            </w:pPr>
            <w:r w:rsidRPr="002F67A7">
              <w:rPr>
                <w:rStyle w:val="ComputerCode"/>
              </w:rPr>
              <w:t>{</w:t>
            </w:r>
          </w:p>
          <w:p w14:paraId="31530553" w14:textId="77777777" w:rsidR="002F67A7" w:rsidRPr="002F67A7" w:rsidRDefault="002F67A7" w:rsidP="002F67A7">
            <w:pPr>
              <w:rPr>
                <w:rStyle w:val="ComputerCode"/>
              </w:rPr>
            </w:pPr>
            <w:r w:rsidRPr="002F67A7">
              <w:rPr>
                <w:rStyle w:val="ComputerCode"/>
              </w:rPr>
              <w:t>public:</w:t>
            </w:r>
          </w:p>
          <w:p w14:paraId="5900002A" w14:textId="77777777" w:rsidR="002F67A7" w:rsidRPr="002F67A7" w:rsidRDefault="002F67A7" w:rsidP="002F67A7">
            <w:pPr>
              <w:rPr>
                <w:rStyle w:val="ComputerCode"/>
              </w:rPr>
            </w:pPr>
            <w:r w:rsidRPr="002F67A7">
              <w:rPr>
                <w:rStyle w:val="ComputerCode"/>
              </w:rPr>
              <w:t xml:space="preserve">    MotorImpairmentHumanView(uge::IGraphicsSharedPointer pGraphics,</w:t>
            </w:r>
          </w:p>
          <w:p w14:paraId="7013423E" w14:textId="26B46B8B" w:rsidR="002F67A7" w:rsidRPr="002F67A7" w:rsidRDefault="002F67A7" w:rsidP="002F67A7">
            <w:pPr>
              <w:rPr>
                <w:rStyle w:val="ComputerCode"/>
              </w:rPr>
            </w:pPr>
            <w:r w:rsidRPr="002F67A7">
              <w:rPr>
                <w:rStyle w:val="ComputerCode"/>
              </w:rPr>
              <w:t xml:space="preserve">                            uge::IAudioSharedPointer pAudio,</w:t>
            </w:r>
          </w:p>
          <w:p w14:paraId="2DE12F73" w14:textId="6A179B79" w:rsidR="002F67A7" w:rsidRPr="002F67A7" w:rsidRDefault="002F67A7" w:rsidP="002F67A7">
            <w:pPr>
              <w:rPr>
                <w:rStyle w:val="ComputerCode"/>
              </w:rPr>
            </w:pPr>
            <w:r w:rsidRPr="002F67A7">
              <w:rPr>
                <w:rStyle w:val="ComputerCode"/>
              </w:rPr>
              <w:t xml:space="preserve">                            uge::ResourceCache&amp; resourceCache,</w:t>
            </w:r>
          </w:p>
          <w:p w14:paraId="32E60A0C" w14:textId="234A07BD" w:rsidR="002F67A7" w:rsidRPr="002F67A7" w:rsidRDefault="002F67A7" w:rsidP="002F67A7">
            <w:pPr>
              <w:rPr>
                <w:rStyle w:val="ComputerCode"/>
              </w:rPr>
            </w:pPr>
            <w:r w:rsidRPr="002F67A7">
              <w:rPr>
                <w:rStyle w:val="ComputerCode"/>
              </w:rPr>
              <w:t xml:space="preserve">  </w:t>
            </w:r>
            <w:r>
              <w:rPr>
                <w:rStyle w:val="ComputerCode"/>
              </w:rPr>
              <w:t xml:space="preserve">                          const </w:t>
            </w:r>
            <w:r w:rsidRPr="002F67A7">
              <w:rPr>
                <w:rStyle w:val="ComputerCode"/>
              </w:rPr>
              <w:t>uge::PlayerProfile&amp; playerProfile)</w:t>
            </w:r>
          </w:p>
          <w:p w14:paraId="5D02A544" w14:textId="77777777" w:rsidR="002F67A7" w:rsidRDefault="002F67A7" w:rsidP="002F67A7">
            <w:pPr>
              <w:rPr>
                <w:rStyle w:val="ComputerCode"/>
              </w:rPr>
            </w:pPr>
            <w:r w:rsidRPr="002F67A7">
              <w:rPr>
                <w:rStyle w:val="ComputerCode"/>
              </w:rPr>
              <w:t xml:space="preserve">        : sg::HumanView(pGraphics, pAudio,</w:t>
            </w:r>
          </w:p>
          <w:p w14:paraId="3E1C3BD6" w14:textId="73B2D73C" w:rsidR="002F67A7" w:rsidRPr="002F67A7" w:rsidRDefault="002F67A7" w:rsidP="002F67A7">
            <w:pPr>
              <w:rPr>
                <w:rStyle w:val="ComputerCode"/>
              </w:rPr>
            </w:pPr>
            <w:r>
              <w:rPr>
                <w:rStyle w:val="ComputerCode"/>
              </w:rPr>
              <w:t xml:space="preserve">                        </w:t>
            </w:r>
            <w:r w:rsidRPr="002F67A7">
              <w:rPr>
                <w:rStyle w:val="ComputerCode"/>
              </w:rPr>
              <w:t>resourceCache, playerProfile)</w:t>
            </w:r>
          </w:p>
          <w:p w14:paraId="5C305389" w14:textId="77777777" w:rsidR="002F67A7" w:rsidRPr="002F67A7" w:rsidRDefault="002F67A7" w:rsidP="002F67A7">
            <w:pPr>
              <w:rPr>
                <w:rStyle w:val="ComputerCode"/>
              </w:rPr>
            </w:pPr>
            <w:r w:rsidRPr="002F67A7">
              <w:rPr>
                <w:rStyle w:val="ComputerCode"/>
              </w:rPr>
              <w:t xml:space="preserve">    {</w:t>
            </w:r>
          </w:p>
          <w:p w14:paraId="4501A3F5" w14:textId="77777777" w:rsidR="002F67A7" w:rsidRPr="002F67A7" w:rsidRDefault="002F67A7" w:rsidP="002F67A7">
            <w:pPr>
              <w:rPr>
                <w:rStyle w:val="ComputerCode"/>
              </w:rPr>
            </w:pPr>
          </w:p>
          <w:p w14:paraId="6AFBCB23" w14:textId="77777777" w:rsidR="002F67A7" w:rsidRPr="002F67A7" w:rsidRDefault="002F67A7" w:rsidP="002F67A7">
            <w:pPr>
              <w:rPr>
                <w:rStyle w:val="ComputerCode"/>
              </w:rPr>
            </w:pPr>
            <w:r w:rsidRPr="002F67A7">
              <w:rPr>
                <w:rStyle w:val="ComputerCode"/>
              </w:rPr>
              <w:t xml:space="preserve">    }</w:t>
            </w:r>
          </w:p>
          <w:p w14:paraId="58ACF573" w14:textId="77777777" w:rsidR="002F67A7" w:rsidRPr="002F67A7" w:rsidRDefault="002F67A7" w:rsidP="002F67A7">
            <w:pPr>
              <w:rPr>
                <w:rStyle w:val="ComputerCode"/>
              </w:rPr>
            </w:pPr>
          </w:p>
          <w:p w14:paraId="7E5120CE" w14:textId="77777777" w:rsidR="002F67A7" w:rsidRPr="002F67A7" w:rsidRDefault="002F67A7" w:rsidP="002F67A7">
            <w:pPr>
              <w:rPr>
                <w:rStyle w:val="ComputerCode"/>
              </w:rPr>
            </w:pPr>
            <w:r w:rsidRPr="002F67A7">
              <w:rPr>
                <w:rStyle w:val="ComputerCode"/>
              </w:rPr>
              <w:t xml:space="preserve">    ~MotorImpairmentHumanView()</w:t>
            </w:r>
          </w:p>
          <w:p w14:paraId="09646B7C" w14:textId="77777777" w:rsidR="002F67A7" w:rsidRPr="002F67A7" w:rsidRDefault="002F67A7" w:rsidP="002F67A7">
            <w:pPr>
              <w:rPr>
                <w:rStyle w:val="ComputerCode"/>
              </w:rPr>
            </w:pPr>
            <w:r w:rsidRPr="002F67A7">
              <w:rPr>
                <w:rStyle w:val="ComputerCode"/>
              </w:rPr>
              <w:lastRenderedPageBreak/>
              <w:t xml:space="preserve">    {</w:t>
            </w:r>
          </w:p>
          <w:p w14:paraId="6C7C3635" w14:textId="77777777" w:rsidR="002F67A7" w:rsidRPr="002F67A7" w:rsidRDefault="002F67A7" w:rsidP="002F67A7">
            <w:pPr>
              <w:rPr>
                <w:rStyle w:val="ComputerCode"/>
              </w:rPr>
            </w:pPr>
          </w:p>
          <w:p w14:paraId="74387800" w14:textId="77777777" w:rsidR="002F67A7" w:rsidRPr="002F67A7" w:rsidRDefault="002F67A7" w:rsidP="002F67A7">
            <w:pPr>
              <w:rPr>
                <w:rStyle w:val="ComputerCode"/>
              </w:rPr>
            </w:pPr>
            <w:r w:rsidRPr="002F67A7">
              <w:rPr>
                <w:rStyle w:val="ComputerCode"/>
              </w:rPr>
              <w:t xml:space="preserve">    }</w:t>
            </w:r>
          </w:p>
          <w:p w14:paraId="356095CE" w14:textId="77777777" w:rsidR="002F67A7" w:rsidRPr="002F67A7" w:rsidRDefault="002F67A7" w:rsidP="002F67A7">
            <w:pPr>
              <w:rPr>
                <w:rStyle w:val="ComputerCode"/>
              </w:rPr>
            </w:pPr>
          </w:p>
          <w:p w14:paraId="555FD8C6" w14:textId="77777777" w:rsidR="002F67A7" w:rsidRPr="002F67A7" w:rsidRDefault="002F67A7" w:rsidP="002F67A7">
            <w:pPr>
              <w:rPr>
                <w:rStyle w:val="ComputerCode"/>
              </w:rPr>
            </w:pPr>
            <w:r w:rsidRPr="002F67A7">
              <w:rPr>
                <w:rStyle w:val="ComputerCode"/>
              </w:rPr>
              <w:t>protected:</w:t>
            </w:r>
          </w:p>
          <w:p w14:paraId="2EF80DC3" w14:textId="77777777" w:rsidR="002F67A7" w:rsidRDefault="002F67A7" w:rsidP="002F67A7">
            <w:pPr>
              <w:rPr>
                <w:rStyle w:val="ComputerCode"/>
              </w:rPr>
            </w:pPr>
            <w:r w:rsidRPr="002F67A7">
              <w:rPr>
                <w:rStyle w:val="ComputerCode"/>
              </w:rPr>
              <w:t xml:space="preserve">    virtual uge::GameControllerSharedPointer </w:t>
            </w:r>
          </w:p>
          <w:p w14:paraId="590C1512" w14:textId="6AD60225" w:rsidR="002F67A7" w:rsidRPr="002F67A7" w:rsidRDefault="002F67A7" w:rsidP="002F67A7">
            <w:pPr>
              <w:rPr>
                <w:rStyle w:val="ComputerCode"/>
              </w:rPr>
            </w:pPr>
            <w:r>
              <w:rPr>
                <w:rStyle w:val="ComputerCode"/>
              </w:rPr>
              <w:t xml:space="preserve">                                    </w:t>
            </w:r>
            <w:r w:rsidRPr="002F67A7">
              <w:rPr>
                <w:rStyle w:val="ComputerCode"/>
              </w:rPr>
              <w:t>vCreateController() override</w:t>
            </w:r>
          </w:p>
          <w:p w14:paraId="3F913805" w14:textId="77777777" w:rsidR="002F67A7" w:rsidRPr="002F67A7" w:rsidRDefault="002F67A7" w:rsidP="002F67A7">
            <w:pPr>
              <w:rPr>
                <w:rStyle w:val="ComputerCode"/>
              </w:rPr>
            </w:pPr>
            <w:r w:rsidRPr="002F67A7">
              <w:rPr>
                <w:rStyle w:val="ComputerCode"/>
              </w:rPr>
              <w:t xml:space="preserve">    {</w:t>
            </w:r>
          </w:p>
          <w:p w14:paraId="411EE18C" w14:textId="77777777" w:rsidR="002F67A7" w:rsidRPr="002F67A7" w:rsidRDefault="002F67A7" w:rsidP="002F67A7">
            <w:pPr>
              <w:rPr>
                <w:rStyle w:val="ComputerCode"/>
              </w:rPr>
            </w:pPr>
            <w:r w:rsidRPr="002F67A7">
              <w:rPr>
                <w:rStyle w:val="ComputerCode"/>
              </w:rPr>
              <w:t xml:space="preserve">        uge::GameControllerSharedPointer pController(</w:t>
            </w:r>
          </w:p>
          <w:p w14:paraId="58BF8782" w14:textId="77777777" w:rsidR="002F67A7" w:rsidRPr="002F67A7" w:rsidRDefault="002F67A7" w:rsidP="002F67A7">
            <w:pPr>
              <w:rPr>
                <w:rStyle w:val="ComputerCode"/>
              </w:rPr>
            </w:pPr>
            <w:r w:rsidRPr="002F67A7">
              <w:rPr>
                <w:rStyle w:val="ComputerCode"/>
              </w:rPr>
              <w:t xml:space="preserve">            LIB_NEW MotorImpairmentGameController(</w:t>
            </w:r>
          </w:p>
          <w:p w14:paraId="2F1D2414" w14:textId="77777777" w:rsidR="002F67A7" w:rsidRDefault="002F67A7" w:rsidP="002F67A7">
            <w:pPr>
              <w:rPr>
                <w:rStyle w:val="ComputerCode"/>
              </w:rPr>
            </w:pPr>
            <w:r w:rsidRPr="002F67A7">
              <w:rPr>
                <w:rStyle w:val="ComputerCode"/>
              </w:rPr>
              <w:t xml:space="preserve">                m_PlayerProfile.GetGraphicalPreferences().</w:t>
            </w:r>
          </w:p>
          <w:p w14:paraId="46BE634A" w14:textId="241F9D48" w:rsidR="002F67A7" w:rsidRPr="002F67A7" w:rsidRDefault="002F67A7" w:rsidP="002F67A7">
            <w:pPr>
              <w:rPr>
                <w:rStyle w:val="ComputerCode"/>
              </w:rPr>
            </w:pPr>
            <w:r>
              <w:rPr>
                <w:rStyle w:val="ComputerCode"/>
              </w:rPr>
              <w:t xml:space="preserve">                                            </w:t>
            </w:r>
            <w:r w:rsidRPr="002F67A7">
              <w:rPr>
                <w:rStyle w:val="ComputerCode"/>
              </w:rPr>
              <w:t>GetWindowSettings(),</w:t>
            </w:r>
          </w:p>
          <w:p w14:paraId="10F3D84A" w14:textId="77777777" w:rsidR="002F67A7" w:rsidRPr="002F67A7" w:rsidRDefault="002F67A7" w:rsidP="002F67A7">
            <w:pPr>
              <w:rPr>
                <w:rStyle w:val="ComputerCode"/>
              </w:rPr>
            </w:pPr>
            <w:r w:rsidRPr="002F67A7">
              <w:rPr>
                <w:rStyle w:val="ComputerCode"/>
              </w:rPr>
              <w:t xml:space="preserve">                m_pGraphics-&gt;vGetWindowHandle()));</w:t>
            </w:r>
          </w:p>
          <w:p w14:paraId="75BD5084" w14:textId="77777777" w:rsidR="002F67A7" w:rsidRPr="002F67A7" w:rsidRDefault="002F67A7" w:rsidP="002F67A7">
            <w:pPr>
              <w:rPr>
                <w:rStyle w:val="ComputerCode"/>
              </w:rPr>
            </w:pPr>
          </w:p>
          <w:p w14:paraId="7AC6DCA6" w14:textId="77777777" w:rsidR="002F67A7" w:rsidRPr="002F67A7" w:rsidRDefault="002F67A7" w:rsidP="002F67A7">
            <w:pPr>
              <w:rPr>
                <w:rStyle w:val="ComputerCode"/>
              </w:rPr>
            </w:pPr>
            <w:r w:rsidRPr="002F67A7">
              <w:rPr>
                <w:rStyle w:val="ComputerCode"/>
              </w:rPr>
              <w:t xml:space="preserve">        return pController;</w:t>
            </w:r>
          </w:p>
          <w:p w14:paraId="3A0BC085" w14:textId="77777777" w:rsidR="002F67A7" w:rsidRPr="002F67A7" w:rsidRDefault="002F67A7" w:rsidP="002F67A7">
            <w:pPr>
              <w:rPr>
                <w:rStyle w:val="ComputerCode"/>
              </w:rPr>
            </w:pPr>
            <w:r w:rsidRPr="002F67A7">
              <w:rPr>
                <w:rStyle w:val="ComputerCode"/>
              </w:rPr>
              <w:t xml:space="preserve">    }</w:t>
            </w:r>
          </w:p>
          <w:p w14:paraId="18D4BD7F" w14:textId="6FE57DAA" w:rsidR="002F67A7" w:rsidRDefault="002F67A7" w:rsidP="002F67A7">
            <w:r w:rsidRPr="002F67A7">
              <w:rPr>
                <w:rStyle w:val="ComputerCode"/>
              </w:rPr>
              <w:t>};</w:t>
            </w:r>
          </w:p>
        </w:tc>
      </w:tr>
    </w:tbl>
    <w:p w14:paraId="3CF199B6" w14:textId="77777777" w:rsidR="002F67A7" w:rsidRDefault="002F67A7" w:rsidP="0009779E"/>
    <w:p w14:paraId="1BA2AA18" w14:textId="2E168158" w:rsidR="002F67A7" w:rsidRDefault="002F67A7" w:rsidP="0009779E">
      <w:r>
        <w:t xml:space="preserve">The only difference is </w:t>
      </w:r>
      <w:r>
        <w:fldChar w:fldCharType="begin"/>
      </w:r>
      <w:r>
        <w:instrText xml:space="preserve"> REF _Ref384207583 \h </w:instrText>
      </w:r>
      <w:r>
        <w:fldChar w:fldCharType="separate"/>
      </w:r>
      <w:r w:rsidR="00D9604F" w:rsidRPr="002F67A7">
        <w:rPr>
          <w:b/>
        </w:rPr>
        <w:t xml:space="preserve">Listing </w:t>
      </w:r>
      <w:r w:rsidR="00D9604F">
        <w:rPr>
          <w:b/>
          <w:noProof/>
        </w:rPr>
        <w:t>141</w:t>
      </w:r>
      <w:r>
        <w:fldChar w:fldCharType="end"/>
      </w:r>
      <w:r>
        <w:t xml:space="preserve"> is the controller: when this view is instantiated, it uses the </w:t>
      </w:r>
      <w:r w:rsidRPr="002F67A7">
        <w:rPr>
          <w:rStyle w:val="ComputerCode"/>
        </w:rPr>
        <w:t>MotorImpairmentGameController</w:t>
      </w:r>
      <w:r>
        <w:t xml:space="preserve"> instead of the traditional </w:t>
      </w:r>
      <w:r w:rsidRPr="002F67A7">
        <w:rPr>
          <w:rStyle w:val="ComputerCode"/>
        </w:rPr>
        <w:t>GameController</w:t>
      </w:r>
      <w:r>
        <w:t>.</w:t>
      </w:r>
    </w:p>
    <w:p w14:paraId="7A202F33" w14:textId="5BC718D1" w:rsidR="001823E3" w:rsidRDefault="001823E3" w:rsidP="001823E3">
      <w:pPr>
        <w:pStyle w:val="Heading4"/>
      </w:pPr>
      <w:r>
        <w:t>Application</w:t>
      </w:r>
    </w:p>
    <w:p w14:paraId="3FBF9F14" w14:textId="3893BF62" w:rsidR="001823E3" w:rsidRDefault="002F67A7" w:rsidP="0009779E">
      <w:r>
        <w:t xml:space="preserve">Finally, it is necessary to register the new game view into the game </w:t>
      </w:r>
      <w:r w:rsidRPr="002F67A7">
        <w:rPr>
          <w:rStyle w:val="ComputerCode"/>
        </w:rPr>
        <w:t>Application</w:t>
      </w:r>
      <w:r>
        <w:t xml:space="preserve"> (</w:t>
      </w:r>
      <w:r>
        <w:fldChar w:fldCharType="begin"/>
      </w:r>
      <w:r>
        <w:instrText xml:space="preserve"> REF _Ref384207766 \h </w:instrText>
      </w:r>
      <w:r>
        <w:fldChar w:fldCharType="separate"/>
      </w:r>
      <w:r w:rsidR="00D9604F" w:rsidRPr="002F67A7">
        <w:rPr>
          <w:b/>
        </w:rPr>
        <w:t xml:space="preserve">Listing </w:t>
      </w:r>
      <w:r w:rsidR="00D9604F">
        <w:rPr>
          <w:b/>
          <w:noProof/>
        </w:rPr>
        <w:t>142</w:t>
      </w:r>
      <w:r>
        <w:fldChar w:fldCharType="end"/>
      </w:r>
      <w:r>
        <w:t>).</w:t>
      </w:r>
    </w:p>
    <w:p w14:paraId="14FB7824" w14:textId="4BAC45EE" w:rsidR="002F67A7" w:rsidRDefault="002F67A7" w:rsidP="002F67A7">
      <w:pPr>
        <w:pStyle w:val="Caption"/>
        <w:keepNext/>
      </w:pPr>
      <w:bookmarkStart w:id="589" w:name="_Ref384207766"/>
      <w:bookmarkStart w:id="590" w:name="_Toc384243738"/>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D9604F">
        <w:rPr>
          <w:b/>
          <w:noProof/>
        </w:rPr>
        <w:t>142</w:t>
      </w:r>
      <w:r w:rsidRPr="002F67A7">
        <w:rPr>
          <w:b/>
        </w:rPr>
        <w:fldChar w:fldCharType="end"/>
      </w:r>
      <w:bookmarkEnd w:id="589"/>
      <w:r w:rsidRPr="002F67A7">
        <w:rPr>
          <w:b/>
        </w:rPr>
        <w:t>.</w:t>
      </w:r>
      <w:r>
        <w:t xml:space="preserve"> Updating the </w:t>
      </w:r>
      <w:r w:rsidRPr="002F67A7">
        <w:rPr>
          <w:rStyle w:val="ComputerCode"/>
        </w:rPr>
        <w:t>Application</w:t>
      </w:r>
      <w:r>
        <w:t xml:space="preserve"> to register the view for the motor impairment profile.</w:t>
      </w:r>
      <w:bookmarkEnd w:id="590"/>
    </w:p>
    <w:tbl>
      <w:tblPr>
        <w:tblStyle w:val="TableGrid"/>
        <w:tblW w:w="0" w:type="auto"/>
        <w:tblLook w:val="04A0" w:firstRow="1" w:lastRow="0" w:firstColumn="1" w:lastColumn="0" w:noHBand="0" w:noVBand="1"/>
      </w:tblPr>
      <w:tblGrid>
        <w:gridCol w:w="8494"/>
      </w:tblGrid>
      <w:tr w:rsidR="001823E3" w14:paraId="5014F693" w14:textId="77777777" w:rsidTr="001823E3">
        <w:tc>
          <w:tcPr>
            <w:tcW w:w="8494" w:type="dxa"/>
          </w:tcPr>
          <w:p w14:paraId="5F0A01C1" w14:textId="77777777" w:rsidR="001823E3" w:rsidRPr="001823E3" w:rsidRDefault="001823E3" w:rsidP="001823E3">
            <w:pPr>
              <w:rPr>
                <w:rStyle w:val="ComputerCode"/>
              </w:rPr>
            </w:pPr>
            <w:r w:rsidRPr="001823E3">
              <w:rPr>
                <w:rStyle w:val="ComputerCode"/>
              </w:rPr>
              <w:t>uge::IGameViewSharedPointer CreateGameView()</w:t>
            </w:r>
          </w:p>
          <w:p w14:paraId="1DF22A5F" w14:textId="77777777" w:rsidR="001823E3" w:rsidRPr="001823E3" w:rsidRDefault="001823E3" w:rsidP="001823E3">
            <w:pPr>
              <w:rPr>
                <w:rStyle w:val="ComputerCode"/>
              </w:rPr>
            </w:pPr>
            <w:r w:rsidRPr="001823E3">
              <w:rPr>
                <w:rStyle w:val="ComputerCode"/>
              </w:rPr>
              <w:t>{</w:t>
            </w:r>
          </w:p>
          <w:p w14:paraId="6E504F82" w14:textId="77777777" w:rsidR="001823E3" w:rsidRPr="001823E3" w:rsidRDefault="001823E3" w:rsidP="001823E3">
            <w:pPr>
              <w:rPr>
                <w:rStyle w:val="ComputerCode"/>
              </w:rPr>
            </w:pPr>
            <w:r w:rsidRPr="001823E3">
              <w:rPr>
                <w:rStyle w:val="ComputerCode"/>
              </w:rPr>
              <w:t xml:space="preserve">    std::string profileName = m_CurrentPlayerProfile.GetProfileName();</w:t>
            </w:r>
          </w:p>
          <w:p w14:paraId="1A0715A1" w14:textId="77777777" w:rsidR="001823E3" w:rsidRPr="001823E3" w:rsidRDefault="001823E3" w:rsidP="001823E3">
            <w:pPr>
              <w:rPr>
                <w:rStyle w:val="ComputerCode"/>
              </w:rPr>
            </w:pPr>
            <w:r w:rsidRPr="001823E3">
              <w:rPr>
                <w:rStyle w:val="ComputerCode"/>
              </w:rPr>
              <w:t xml:space="preserve">    if (profileName == "Average User: Default")</w:t>
            </w:r>
          </w:p>
          <w:p w14:paraId="1CD58E71" w14:textId="77777777" w:rsidR="001823E3" w:rsidRPr="001823E3" w:rsidRDefault="001823E3" w:rsidP="001823E3">
            <w:pPr>
              <w:rPr>
                <w:rStyle w:val="ComputerCode"/>
              </w:rPr>
            </w:pPr>
            <w:r w:rsidRPr="001823E3">
              <w:rPr>
                <w:rStyle w:val="ComputerCode"/>
              </w:rPr>
              <w:t xml:space="preserve">    {</w:t>
            </w:r>
          </w:p>
          <w:p w14:paraId="47C64D6E" w14:textId="77777777" w:rsidR="001823E3" w:rsidRPr="001823E3" w:rsidRDefault="001823E3" w:rsidP="001823E3">
            <w:pPr>
              <w:rPr>
                <w:rStyle w:val="ComputerCode"/>
              </w:rPr>
            </w:pPr>
            <w:r w:rsidRPr="001823E3">
              <w:rPr>
                <w:rStyle w:val="ComputerCode"/>
              </w:rPr>
              <w:t xml:space="preserve">        // ...</w:t>
            </w:r>
          </w:p>
          <w:p w14:paraId="1D9560A3" w14:textId="77777777" w:rsidR="001823E3" w:rsidRPr="001823E3" w:rsidRDefault="001823E3" w:rsidP="001823E3">
            <w:pPr>
              <w:rPr>
                <w:rStyle w:val="ComputerCode"/>
              </w:rPr>
            </w:pPr>
            <w:r w:rsidRPr="001823E3">
              <w:rPr>
                <w:rStyle w:val="ComputerCode"/>
              </w:rPr>
              <w:t xml:space="preserve">    }</w:t>
            </w:r>
          </w:p>
          <w:p w14:paraId="06A9015E" w14:textId="77777777" w:rsidR="001823E3" w:rsidRPr="001823E3" w:rsidRDefault="001823E3" w:rsidP="001823E3">
            <w:pPr>
              <w:rPr>
                <w:rStyle w:val="ComputerCode"/>
              </w:rPr>
            </w:pPr>
            <w:r w:rsidRPr="001823E3">
              <w:rPr>
                <w:rStyle w:val="ComputerCode"/>
              </w:rPr>
              <w:t xml:space="preserve">    else if (profileName == "Motor Impairment")</w:t>
            </w:r>
          </w:p>
          <w:p w14:paraId="1CA636D0" w14:textId="77777777" w:rsidR="001823E3" w:rsidRPr="001823E3" w:rsidRDefault="001823E3" w:rsidP="001823E3">
            <w:pPr>
              <w:rPr>
                <w:rStyle w:val="ComputerCode"/>
              </w:rPr>
            </w:pPr>
            <w:r w:rsidRPr="001823E3">
              <w:rPr>
                <w:rStyle w:val="ComputerCode"/>
              </w:rPr>
              <w:t xml:space="preserve">    {</w:t>
            </w:r>
          </w:p>
          <w:p w14:paraId="6916E3FC" w14:textId="77777777" w:rsidR="001823E3" w:rsidRDefault="001823E3" w:rsidP="001823E3">
            <w:pPr>
              <w:rPr>
                <w:rStyle w:val="ComputerCode"/>
              </w:rPr>
            </w:pPr>
            <w:r w:rsidRPr="001823E3">
              <w:rPr>
                <w:rStyle w:val="ComputerCode"/>
              </w:rPr>
              <w:t xml:space="preserve">        uge::IGameViewSharedPointer pGameView(</w:t>
            </w:r>
          </w:p>
          <w:p w14:paraId="6666BBAF" w14:textId="77777777" w:rsidR="001823E3" w:rsidRDefault="001823E3" w:rsidP="001823E3">
            <w:pPr>
              <w:rPr>
                <w:rStyle w:val="ComputerCode"/>
              </w:rPr>
            </w:pPr>
            <w:r>
              <w:rPr>
                <w:rStyle w:val="ComputerCode"/>
              </w:rPr>
              <w:t xml:space="preserve">        </w:t>
            </w:r>
            <w:r w:rsidRPr="001823E3">
              <w:rPr>
                <w:rStyle w:val="ComputerCode"/>
              </w:rPr>
              <w:t>LIB_NEW sg::MotorImpairmentHumanView(</w:t>
            </w:r>
          </w:p>
          <w:p w14:paraId="2F917DDD" w14:textId="0D397BBF" w:rsidR="001823E3" w:rsidRPr="001823E3" w:rsidRDefault="001823E3" w:rsidP="001823E3">
            <w:pPr>
              <w:rPr>
                <w:rStyle w:val="ComputerCode"/>
              </w:rPr>
            </w:pPr>
            <w:r>
              <w:rPr>
                <w:rStyle w:val="ComputerCode"/>
              </w:rPr>
              <w:t xml:space="preserve">                                     </w:t>
            </w:r>
            <w:r w:rsidRPr="001823E3">
              <w:rPr>
                <w:rStyle w:val="ComputerCode"/>
              </w:rPr>
              <w:t>m_Output.GetGraphics(),</w:t>
            </w:r>
          </w:p>
          <w:p w14:paraId="7B9658E1" w14:textId="77777777" w:rsidR="001823E3" w:rsidRPr="001823E3" w:rsidRDefault="001823E3" w:rsidP="001823E3">
            <w:pPr>
              <w:rPr>
                <w:rStyle w:val="ComputerCode"/>
              </w:rPr>
            </w:pPr>
            <w:r w:rsidRPr="001823E3">
              <w:rPr>
                <w:rStyle w:val="ComputerCode"/>
              </w:rPr>
              <w:t xml:space="preserve">                                     m_Output.GetAudio(),</w:t>
            </w:r>
          </w:p>
          <w:p w14:paraId="51DCA886" w14:textId="77777777" w:rsidR="001823E3" w:rsidRPr="001823E3" w:rsidRDefault="001823E3" w:rsidP="001823E3">
            <w:pPr>
              <w:rPr>
                <w:rStyle w:val="ComputerCode"/>
              </w:rPr>
            </w:pPr>
            <w:r w:rsidRPr="001823E3">
              <w:rPr>
                <w:rStyle w:val="ComputerCode"/>
              </w:rPr>
              <w:t xml:space="preserve">                                     m_Resources.GetResourceCache(),</w:t>
            </w:r>
          </w:p>
          <w:p w14:paraId="1939EF07" w14:textId="77777777" w:rsidR="001823E3" w:rsidRPr="001823E3" w:rsidRDefault="001823E3" w:rsidP="001823E3">
            <w:pPr>
              <w:rPr>
                <w:rStyle w:val="ComputerCode"/>
              </w:rPr>
            </w:pPr>
            <w:r w:rsidRPr="001823E3">
              <w:rPr>
                <w:rStyle w:val="ComputerCode"/>
              </w:rPr>
              <w:t xml:space="preserve">                                     m_PlayerProfiles.GetCurrentProfile()));</w:t>
            </w:r>
          </w:p>
          <w:p w14:paraId="5E93AAEB" w14:textId="77777777" w:rsidR="001823E3" w:rsidRPr="001823E3" w:rsidRDefault="001823E3" w:rsidP="001823E3">
            <w:pPr>
              <w:rPr>
                <w:rStyle w:val="ComputerCode"/>
              </w:rPr>
            </w:pPr>
          </w:p>
          <w:p w14:paraId="6210EF3B" w14:textId="77777777" w:rsidR="001823E3" w:rsidRPr="001823E3" w:rsidRDefault="001823E3" w:rsidP="001823E3">
            <w:pPr>
              <w:rPr>
                <w:rStyle w:val="ComputerCode"/>
              </w:rPr>
            </w:pPr>
            <w:r w:rsidRPr="001823E3">
              <w:rPr>
                <w:rStyle w:val="ComputerCode"/>
              </w:rPr>
              <w:t xml:space="preserve">        vAddGameView(pGameView);</w:t>
            </w:r>
          </w:p>
          <w:p w14:paraId="3EB69FEC" w14:textId="77777777" w:rsidR="001823E3" w:rsidRPr="001823E3" w:rsidRDefault="001823E3" w:rsidP="001823E3">
            <w:pPr>
              <w:rPr>
                <w:rStyle w:val="ComputerCode"/>
              </w:rPr>
            </w:pPr>
          </w:p>
          <w:p w14:paraId="7F21F360" w14:textId="77777777" w:rsidR="001823E3" w:rsidRPr="001823E3" w:rsidRDefault="001823E3" w:rsidP="001823E3">
            <w:pPr>
              <w:rPr>
                <w:rStyle w:val="ComputerCode"/>
              </w:rPr>
            </w:pPr>
            <w:r w:rsidRPr="001823E3">
              <w:rPr>
                <w:rStyle w:val="ComputerCode"/>
              </w:rPr>
              <w:t>#ifdef UGE_DEBUG_PHYSICS</w:t>
            </w:r>
          </w:p>
          <w:p w14:paraId="714D0575" w14:textId="77777777" w:rsidR="001823E3" w:rsidRDefault="001823E3" w:rsidP="001823E3">
            <w:pPr>
              <w:rPr>
                <w:rStyle w:val="ComputerCode"/>
              </w:rPr>
            </w:pPr>
            <w:r w:rsidRPr="001823E3">
              <w:rPr>
                <w:rStyle w:val="ComputerCode"/>
              </w:rPr>
              <w:t xml:space="preserve">        std::shared_ptr&lt;sg::HumanView&gt; pCastGameView = </w:t>
            </w:r>
          </w:p>
          <w:p w14:paraId="5482B77D" w14:textId="07C2074C" w:rsidR="001823E3" w:rsidRPr="001823E3" w:rsidRDefault="001823E3" w:rsidP="001823E3">
            <w:pPr>
              <w:rPr>
                <w:rStyle w:val="ComputerCode"/>
              </w:rPr>
            </w:pPr>
            <w:r>
              <w:rPr>
                <w:rStyle w:val="ComputerCode"/>
              </w:rPr>
              <w:t xml:space="preserve">            </w:t>
            </w:r>
            <w:r w:rsidRPr="001823E3">
              <w:rPr>
                <w:rStyle w:val="ComputerCode"/>
              </w:rPr>
              <w:t>std::dynamic_pointer_cast&lt;sg::HumanView&gt;(pGameView);</w:t>
            </w:r>
          </w:p>
          <w:p w14:paraId="399EB664" w14:textId="77777777" w:rsidR="001823E3" w:rsidRDefault="001823E3" w:rsidP="001823E3">
            <w:pPr>
              <w:rPr>
                <w:rStyle w:val="ComputerCode"/>
              </w:rPr>
            </w:pPr>
            <w:r w:rsidRPr="001823E3">
              <w:rPr>
                <w:rStyle w:val="ComputerCode"/>
              </w:rPr>
              <w:t xml:space="preserve">        m_pGameLogic-&gt;vEnablePhysicsDebug(</w:t>
            </w:r>
          </w:p>
          <w:p w14:paraId="35C61BF0" w14:textId="4A002684" w:rsidR="001823E3" w:rsidRPr="001823E3" w:rsidRDefault="001823E3" w:rsidP="001823E3">
            <w:pPr>
              <w:rPr>
                <w:rStyle w:val="ComputerCode"/>
              </w:rPr>
            </w:pPr>
            <w:r>
              <w:rPr>
                <w:rStyle w:val="ComputerCode"/>
              </w:rPr>
              <w:t xml:space="preserve">                      </w:t>
            </w:r>
            <w:r w:rsidRPr="001823E3">
              <w:rPr>
                <w:rStyle w:val="ComputerCode"/>
              </w:rPr>
              <w:t>pCastGameView-&gt;GetPhysicsDebugRenderer());</w:t>
            </w:r>
          </w:p>
          <w:p w14:paraId="0C2AA4C0" w14:textId="77777777" w:rsidR="001823E3" w:rsidRPr="001823E3" w:rsidRDefault="001823E3" w:rsidP="001823E3">
            <w:pPr>
              <w:rPr>
                <w:rStyle w:val="ComputerCode"/>
              </w:rPr>
            </w:pPr>
            <w:r w:rsidRPr="001823E3">
              <w:rPr>
                <w:rStyle w:val="ComputerCode"/>
              </w:rPr>
              <w:t>#endif</w:t>
            </w:r>
          </w:p>
          <w:p w14:paraId="5AFF1611" w14:textId="77777777" w:rsidR="001823E3" w:rsidRPr="001823E3" w:rsidRDefault="001823E3" w:rsidP="001823E3">
            <w:pPr>
              <w:rPr>
                <w:rStyle w:val="ComputerCode"/>
              </w:rPr>
            </w:pPr>
          </w:p>
          <w:p w14:paraId="06FE6C7C" w14:textId="77777777" w:rsidR="001823E3" w:rsidRPr="001823E3" w:rsidRDefault="001823E3" w:rsidP="001823E3">
            <w:pPr>
              <w:rPr>
                <w:rStyle w:val="ComputerCode"/>
              </w:rPr>
            </w:pPr>
            <w:r w:rsidRPr="001823E3">
              <w:rPr>
                <w:rStyle w:val="ComputerCode"/>
              </w:rPr>
              <w:t xml:space="preserve">        return pGameView;</w:t>
            </w:r>
          </w:p>
          <w:p w14:paraId="69949082" w14:textId="77777777" w:rsidR="001823E3" w:rsidRPr="001823E3" w:rsidRDefault="001823E3" w:rsidP="001823E3">
            <w:pPr>
              <w:rPr>
                <w:rStyle w:val="ComputerCode"/>
              </w:rPr>
            </w:pPr>
            <w:r w:rsidRPr="001823E3">
              <w:rPr>
                <w:rStyle w:val="ComputerCode"/>
              </w:rPr>
              <w:t xml:space="preserve">    }</w:t>
            </w:r>
          </w:p>
          <w:p w14:paraId="0378C5AA" w14:textId="77777777" w:rsidR="001823E3" w:rsidRPr="001823E3" w:rsidRDefault="001823E3" w:rsidP="001823E3">
            <w:pPr>
              <w:rPr>
                <w:rStyle w:val="ComputerCode"/>
              </w:rPr>
            </w:pPr>
          </w:p>
          <w:p w14:paraId="4B43B697" w14:textId="77777777" w:rsidR="001823E3" w:rsidRPr="001823E3" w:rsidRDefault="001823E3" w:rsidP="001823E3">
            <w:pPr>
              <w:rPr>
                <w:rStyle w:val="ComputerCode"/>
              </w:rPr>
            </w:pPr>
            <w:r w:rsidRPr="001823E3">
              <w:rPr>
                <w:rStyle w:val="ComputerCode"/>
              </w:rPr>
              <w:t xml:space="preserve">    // ...</w:t>
            </w:r>
          </w:p>
          <w:p w14:paraId="1B3B616B" w14:textId="7FC0A2A8" w:rsidR="001823E3" w:rsidRDefault="001823E3" w:rsidP="001823E3">
            <w:r w:rsidRPr="001823E3">
              <w:rPr>
                <w:rStyle w:val="ComputerCode"/>
              </w:rPr>
              <w:t>}</w:t>
            </w:r>
          </w:p>
        </w:tc>
      </w:tr>
    </w:tbl>
    <w:p w14:paraId="1D139615" w14:textId="4961BA9D" w:rsidR="001823E3" w:rsidRDefault="002F67A7" w:rsidP="0009779E">
      <w:r>
        <w:lastRenderedPageBreak/>
        <w:t>After making this change, the last step is to define the active profile (</w:t>
      </w:r>
      <w:r w:rsidR="003C7567">
        <w:fldChar w:fldCharType="begin"/>
      </w:r>
      <w:r w:rsidR="003C7567">
        <w:instrText xml:space="preserve"> REF _Ref384207856 \h </w:instrText>
      </w:r>
      <w:r w:rsidR="003C7567">
        <w:fldChar w:fldCharType="separate"/>
      </w:r>
      <w:r w:rsidR="00D9604F" w:rsidRPr="003C7567">
        <w:rPr>
          <w:b/>
        </w:rPr>
        <w:t xml:space="preserve">Listing </w:t>
      </w:r>
      <w:r w:rsidR="00D9604F">
        <w:rPr>
          <w:b/>
          <w:noProof/>
        </w:rPr>
        <w:t>143</w:t>
      </w:r>
      <w:r w:rsidR="003C7567">
        <w:fldChar w:fldCharType="end"/>
      </w:r>
      <w:r>
        <w:t>) and run the game.</w:t>
      </w:r>
    </w:p>
    <w:p w14:paraId="07D05332" w14:textId="2BF2981D" w:rsidR="003C7567" w:rsidRDefault="003C7567" w:rsidP="003C7567">
      <w:pPr>
        <w:pStyle w:val="Caption"/>
        <w:keepNext/>
        <w:jc w:val="center"/>
      </w:pPr>
      <w:bookmarkStart w:id="591" w:name="_Ref384207856"/>
      <w:bookmarkStart w:id="592" w:name="_Toc384243739"/>
      <w:r w:rsidRPr="003C7567">
        <w:rPr>
          <w:b/>
        </w:rPr>
        <w:t xml:space="preserve">Listing </w:t>
      </w:r>
      <w:r w:rsidRPr="003C7567">
        <w:rPr>
          <w:b/>
        </w:rPr>
        <w:fldChar w:fldCharType="begin"/>
      </w:r>
      <w:r w:rsidRPr="003C7567">
        <w:rPr>
          <w:b/>
        </w:rPr>
        <w:instrText xml:space="preserve"> SEQ Listing \* ARABIC </w:instrText>
      </w:r>
      <w:r w:rsidRPr="003C7567">
        <w:rPr>
          <w:b/>
        </w:rPr>
        <w:fldChar w:fldCharType="separate"/>
      </w:r>
      <w:r w:rsidR="00D9604F">
        <w:rPr>
          <w:b/>
          <w:noProof/>
        </w:rPr>
        <w:t>143</w:t>
      </w:r>
      <w:r w:rsidRPr="003C7567">
        <w:rPr>
          <w:b/>
        </w:rPr>
        <w:fldChar w:fldCharType="end"/>
      </w:r>
      <w:bookmarkEnd w:id="591"/>
      <w:r w:rsidRPr="003C7567">
        <w:rPr>
          <w:b/>
        </w:rPr>
        <w:t>.</w:t>
      </w:r>
      <w:r>
        <w:t xml:space="preserve"> Changing the active profile.</w:t>
      </w:r>
      <w:bookmarkEnd w:id="592"/>
    </w:p>
    <w:tbl>
      <w:tblPr>
        <w:tblStyle w:val="TableGrid"/>
        <w:tblW w:w="0" w:type="auto"/>
        <w:tblLook w:val="04A0" w:firstRow="1" w:lastRow="0" w:firstColumn="1" w:lastColumn="0" w:noHBand="0" w:noVBand="1"/>
      </w:tblPr>
      <w:tblGrid>
        <w:gridCol w:w="8494"/>
      </w:tblGrid>
      <w:tr w:rsidR="002F67A7" w14:paraId="45CF9F20" w14:textId="77777777" w:rsidTr="002F67A7">
        <w:tc>
          <w:tcPr>
            <w:tcW w:w="8494" w:type="dxa"/>
          </w:tcPr>
          <w:p w14:paraId="096788F0" w14:textId="77777777" w:rsidR="002F67A7" w:rsidRPr="002F67A7" w:rsidRDefault="002F67A7" w:rsidP="002F67A7">
            <w:pPr>
              <w:rPr>
                <w:rStyle w:val="ComputerCode"/>
              </w:rPr>
            </w:pPr>
            <w:r w:rsidRPr="002F67A7">
              <w:rPr>
                <w:rStyle w:val="ComputerCode"/>
              </w:rPr>
              <w:t>&lt;?xml version="1.0" encoding="UTF-8"?&gt;</w:t>
            </w:r>
          </w:p>
          <w:p w14:paraId="13E5F6F6" w14:textId="77777777" w:rsidR="002F67A7" w:rsidRDefault="002F67A7" w:rsidP="002F67A7">
            <w:pPr>
              <w:rPr>
                <w:rStyle w:val="ComputerCode"/>
              </w:rPr>
            </w:pPr>
            <w:r w:rsidRPr="002F67A7">
              <w:rPr>
                <w:rStyle w:val="ComputerCode"/>
              </w:rPr>
              <w:t xml:space="preserve">&lt;ActivePlayerProfile </w:t>
            </w:r>
          </w:p>
          <w:p w14:paraId="63FD021A" w14:textId="09550EE2" w:rsidR="002F67A7" w:rsidRPr="002F67A7" w:rsidRDefault="002F67A7" w:rsidP="002F67A7">
            <w:pPr>
              <w:rPr>
                <w:rStyle w:val="ComputerCode"/>
              </w:rPr>
            </w:pPr>
            <w:r>
              <w:rPr>
                <w:rStyle w:val="ComputerCode"/>
              </w:rPr>
              <w:t xml:space="preserve">        </w:t>
            </w:r>
            <w:r w:rsidRPr="002F67A7">
              <w:rPr>
                <w:rStyle w:val="ComputerCode"/>
              </w:rPr>
              <w:t>resource="data/config/player_profiles/active_profile.xml"&gt;</w:t>
            </w:r>
          </w:p>
          <w:p w14:paraId="7C469202" w14:textId="77777777" w:rsidR="002F67A7" w:rsidRPr="002F67A7" w:rsidRDefault="002F67A7" w:rsidP="002F67A7">
            <w:pPr>
              <w:rPr>
                <w:rStyle w:val="ComputerCode"/>
              </w:rPr>
            </w:pPr>
          </w:p>
          <w:p w14:paraId="3A5C4C84" w14:textId="77777777" w:rsidR="002F67A7" w:rsidRPr="002F67A7" w:rsidRDefault="002F67A7" w:rsidP="002F67A7">
            <w:pPr>
              <w:rPr>
                <w:rStyle w:val="ComputerCode"/>
              </w:rPr>
            </w:pPr>
            <w:r w:rsidRPr="002F67A7">
              <w:rPr>
                <w:rStyle w:val="ComputerCode"/>
              </w:rPr>
              <w:t xml:space="preserve">  &lt;!--&lt;PlayerProfile name="Average User: Default"/&gt;--&gt;</w:t>
            </w:r>
          </w:p>
          <w:p w14:paraId="01F02C1D" w14:textId="77777777" w:rsidR="002F67A7" w:rsidRPr="002F67A7" w:rsidRDefault="002F67A7" w:rsidP="002F67A7">
            <w:pPr>
              <w:rPr>
                <w:rStyle w:val="ComputerCode"/>
              </w:rPr>
            </w:pPr>
            <w:r w:rsidRPr="002F67A7">
              <w:rPr>
                <w:rStyle w:val="ComputerCode"/>
              </w:rPr>
              <w:t xml:space="preserve">  &lt;!--&lt;PlayerProfile name="Cognitive Impairment"/&gt;--&gt;</w:t>
            </w:r>
          </w:p>
          <w:p w14:paraId="75D904F0" w14:textId="77777777" w:rsidR="002F67A7" w:rsidRPr="002F67A7" w:rsidRDefault="002F67A7" w:rsidP="002F67A7">
            <w:pPr>
              <w:rPr>
                <w:rStyle w:val="ComputerCode"/>
              </w:rPr>
            </w:pPr>
            <w:r w:rsidRPr="002F67A7">
              <w:rPr>
                <w:rStyle w:val="ComputerCode"/>
              </w:rPr>
              <w:t xml:space="preserve">  &lt;PlayerProfile name="Motor Impairment"/&gt;</w:t>
            </w:r>
          </w:p>
          <w:p w14:paraId="219F5212" w14:textId="77777777" w:rsidR="002F67A7" w:rsidRPr="002F67A7" w:rsidRDefault="002F67A7" w:rsidP="002F67A7">
            <w:pPr>
              <w:rPr>
                <w:rStyle w:val="ComputerCode"/>
              </w:rPr>
            </w:pPr>
            <w:r w:rsidRPr="002F67A7">
              <w:rPr>
                <w:rStyle w:val="ComputerCode"/>
              </w:rPr>
              <w:t xml:space="preserve">  &lt;!--&lt;PlayerProfile name="Visual Impairment: Blind"/&gt;--&gt;</w:t>
            </w:r>
          </w:p>
          <w:p w14:paraId="781C2FB6" w14:textId="77777777" w:rsidR="002F67A7" w:rsidRPr="002F67A7" w:rsidRDefault="002F67A7" w:rsidP="002F67A7">
            <w:pPr>
              <w:rPr>
                <w:rStyle w:val="ComputerCode"/>
              </w:rPr>
            </w:pPr>
            <w:r w:rsidRPr="002F67A7">
              <w:rPr>
                <w:rStyle w:val="ComputerCode"/>
              </w:rPr>
              <w:t xml:space="preserve">  &lt;!--&lt;PlayerProfile name="Visual Impairment: Low Vision"/&gt;--&gt;</w:t>
            </w:r>
          </w:p>
          <w:p w14:paraId="6C5F5BA4" w14:textId="77777777" w:rsidR="002F67A7" w:rsidRPr="002F67A7" w:rsidRDefault="002F67A7" w:rsidP="002F67A7">
            <w:pPr>
              <w:rPr>
                <w:rStyle w:val="ComputerCode"/>
              </w:rPr>
            </w:pPr>
          </w:p>
          <w:p w14:paraId="6B8AC5B5" w14:textId="214B8C9B" w:rsidR="002F67A7" w:rsidRDefault="002F67A7" w:rsidP="002F67A7">
            <w:r w:rsidRPr="002F67A7">
              <w:rPr>
                <w:rStyle w:val="ComputerCode"/>
              </w:rPr>
              <w:t>&lt;/ActivePlayerProfile&gt;</w:t>
            </w:r>
          </w:p>
        </w:tc>
      </w:tr>
    </w:tbl>
    <w:p w14:paraId="1371766D" w14:textId="77777777" w:rsidR="001823E3" w:rsidRDefault="001823E3" w:rsidP="0009779E"/>
    <w:p w14:paraId="097C9A2F" w14:textId="7DF142D9" w:rsidR="002F67A7" w:rsidRDefault="003C7567" w:rsidP="0009779E">
      <w:r>
        <w:t>After running the game, the game will adapt itself according to the profile’s definitions</w:t>
      </w:r>
      <w:r w:rsidR="00A6713D">
        <w:t xml:space="preserve"> (</w:t>
      </w:r>
      <w:r w:rsidR="00A6713D">
        <w:fldChar w:fldCharType="begin"/>
      </w:r>
      <w:r w:rsidR="00A6713D">
        <w:instrText xml:space="preserve"> REF _Ref384212036 \h </w:instrText>
      </w:r>
      <w:r w:rsidR="00A6713D">
        <w:fldChar w:fldCharType="separate"/>
      </w:r>
      <w:r w:rsidR="00D9604F" w:rsidRPr="00A6713D">
        <w:rPr>
          <w:b/>
        </w:rPr>
        <w:t xml:space="preserve">Figure </w:t>
      </w:r>
      <w:r w:rsidR="00D9604F">
        <w:rPr>
          <w:b/>
          <w:noProof/>
        </w:rPr>
        <w:t>44</w:t>
      </w:r>
      <w:r w:rsidR="00A6713D">
        <w:fldChar w:fldCharType="end"/>
      </w:r>
      <w:r w:rsidR="00A6713D">
        <w:t>)</w:t>
      </w:r>
      <w:r>
        <w:t xml:space="preserve"> and (after improvements to the prototype) provide a suitable experience to users with motor impairments.</w:t>
      </w:r>
    </w:p>
    <w:p w14:paraId="5B8A7E68" w14:textId="77777777" w:rsidR="00A6713D" w:rsidRDefault="00A6713D" w:rsidP="00A6713D">
      <w:pPr>
        <w:keepNext/>
        <w:jc w:val="center"/>
      </w:pPr>
      <w:r>
        <w:rPr>
          <w:noProof/>
          <w:lang w:val="pt-BR" w:eastAsia="pt-BR"/>
        </w:rPr>
        <w:lastRenderedPageBreak/>
        <w:drawing>
          <wp:inline distT="0" distB="0" distL="0" distR="0" wp14:anchorId="235869A2" wp14:editId="6162D9BC">
            <wp:extent cx="5394960" cy="4206240"/>
            <wp:effectExtent l="0" t="0" r="0" b="381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94960" cy="4206240"/>
                    </a:xfrm>
                    <a:prstGeom prst="rect">
                      <a:avLst/>
                    </a:prstGeom>
                    <a:noFill/>
                    <a:ln>
                      <a:noFill/>
                    </a:ln>
                  </pic:spPr>
                </pic:pic>
              </a:graphicData>
            </a:graphic>
          </wp:inline>
        </w:drawing>
      </w:r>
    </w:p>
    <w:p w14:paraId="30D5DF05" w14:textId="37370B24" w:rsidR="00A6713D" w:rsidRDefault="00A6713D" w:rsidP="00A6713D">
      <w:pPr>
        <w:pStyle w:val="Caption"/>
        <w:jc w:val="center"/>
      </w:pPr>
      <w:bookmarkStart w:id="593" w:name="_Ref384212036"/>
      <w:bookmarkStart w:id="594" w:name="_Toc384243591"/>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D9604F">
        <w:rPr>
          <w:b/>
          <w:noProof/>
        </w:rPr>
        <w:t>44</w:t>
      </w:r>
      <w:r w:rsidRPr="00A6713D">
        <w:rPr>
          <w:b/>
        </w:rPr>
        <w:fldChar w:fldCharType="end"/>
      </w:r>
      <w:bookmarkEnd w:id="593"/>
      <w:r w:rsidRPr="00A6713D">
        <w:rPr>
          <w:b/>
        </w:rPr>
        <w:t>.</w:t>
      </w:r>
      <w:r w:rsidR="00CA11FB">
        <w:t xml:space="preserve"> Automating the movement</w:t>
      </w:r>
      <w:r>
        <w:t xml:space="preserve"> for the motor impairment profile.</w:t>
      </w:r>
      <w:bookmarkEnd w:id="594"/>
    </w:p>
    <w:p w14:paraId="20AEB90E" w14:textId="09331F8F" w:rsidR="000855A2" w:rsidRDefault="0009779E" w:rsidP="000855A2">
      <w:pPr>
        <w:pStyle w:val="Heading4"/>
      </w:pPr>
      <w:bookmarkStart w:id="595" w:name="_Ref384193051"/>
      <w:r>
        <w:t>Discussion</w:t>
      </w:r>
    </w:p>
    <w:p w14:paraId="6B7B9F65" w14:textId="1501789D" w:rsidR="0009779E" w:rsidRDefault="0009779E" w:rsidP="00F149D0">
      <w:r>
        <w:t>This constricted example illustrates how it is possible to explore game commands to enable the gameplay for users with motor impairment. Once again, this implementation is just a prototype – it would be necessary a much better implementation to create interesting, compelling gameplay.</w:t>
      </w:r>
    </w:p>
    <w:p w14:paraId="747CE65D" w14:textId="303770B6" w:rsidR="0009779E" w:rsidRDefault="0009779E" w:rsidP="00F149D0">
      <w:r>
        <w:t>However, it is important to note how this new way to interact with the game resulted from changing only the input configurations of the game and defining a new game view. In this case, there was not the need to make any changes to the game logic.</w:t>
      </w:r>
    </w:p>
    <w:p w14:paraId="3AA6E8A2" w14:textId="0D95D3DC" w:rsidR="0009779E" w:rsidRDefault="0009779E" w:rsidP="00F149D0">
      <w:r>
        <w:t>The next sections extend this approach to other interaction abilities.</w:t>
      </w:r>
    </w:p>
    <w:p w14:paraId="600471DC" w14:textId="15C38B4C" w:rsidR="00684524" w:rsidRDefault="00684524" w:rsidP="00684524">
      <w:pPr>
        <w:pStyle w:val="Heading3"/>
      </w:pPr>
      <w:bookmarkStart w:id="596" w:name="_Ref384214549"/>
      <w:bookmarkStart w:id="597" w:name="_Ref384242131"/>
      <w:bookmarkStart w:id="598" w:name="_Toc384243543"/>
      <w:r>
        <w:t xml:space="preserve">Creating </w:t>
      </w:r>
      <w:r w:rsidR="008C43A0">
        <w:t>a Profile for Visual Impairment</w:t>
      </w:r>
      <w:r>
        <w:t xml:space="preserve"> (Low Vision)</w:t>
      </w:r>
      <w:bookmarkEnd w:id="595"/>
      <w:bookmarkEnd w:id="596"/>
      <w:bookmarkEnd w:id="597"/>
      <w:bookmarkEnd w:id="598"/>
    </w:p>
    <w:p w14:paraId="04B2F903" w14:textId="4ACB0E8F" w:rsidR="00E679F2" w:rsidRDefault="00E679F2" w:rsidP="00684524">
      <w:r>
        <w:t xml:space="preserve">Section </w:t>
      </w:r>
      <w:r>
        <w:fldChar w:fldCharType="begin"/>
      </w:r>
      <w:r>
        <w:instrText xml:space="preserve"> REF _Ref384193047 \r \h </w:instrText>
      </w:r>
      <w:r>
        <w:fldChar w:fldCharType="separate"/>
      </w:r>
      <w:r w:rsidR="00D9604F">
        <w:t>7.2.9</w:t>
      </w:r>
      <w:r>
        <w:fldChar w:fldCharType="end"/>
      </w:r>
      <w:r>
        <w:t xml:space="preserve"> defined the second player profile for the Spaceship game: a custom view and controller to suit the abilities of users with motor impairments who cannot perform many game commands at once. This approach relied in the use of high-level game commands to provide movement automation to the game. It solves an interaction problem: helping the users to provide input to the game. However, it is important to note that this approach will not be the solution for all interaction abilities. </w:t>
      </w:r>
    </w:p>
    <w:p w14:paraId="2B598044" w14:textId="1A3D33CD" w:rsidR="00E679F2" w:rsidRDefault="00E679F2" w:rsidP="00684524">
      <w:r>
        <w:t>This section considers a public with different interaction needs: users with low vision. A game providing movement automation might help these users – this means it is possible to use the controller defined for users with motor impairments to help them.</w:t>
      </w:r>
    </w:p>
    <w:p w14:paraId="1F80691A" w14:textId="4947C761" w:rsidR="00442270" w:rsidRDefault="00E679F2" w:rsidP="00684524">
      <w:r>
        <w:lastRenderedPageBreak/>
        <w:t xml:space="preserve">However, the input is not the only interaction problem for users with low vision: perceiving the stimuli provided by the game interface is </w:t>
      </w:r>
      <w:r w:rsidR="000D64A2">
        <w:t xml:space="preserve">often very hard of even impossible </w:t>
      </w:r>
      <w:r w:rsidR="000D64A2">
        <w:fldChar w:fldCharType="begin"/>
      </w:r>
      <w:r w:rsidR="00FF3B31">
        <w:instrText xml:space="preserve"> ADDIN ZOTERO_ITEM CSL_CITATION {"citationID":"3TKd5uqt","properties":{"formattedCitation":"[7,15,24]","plainCitation":"[7,15,24]"},"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rsidR="000D64A2">
        <w:fldChar w:fldCharType="separate"/>
      </w:r>
      <w:r w:rsidR="00FF3B31" w:rsidRPr="00FF3B31">
        <w:rPr>
          <w:rFonts w:ascii="Calibri" w:hAnsi="Calibri"/>
        </w:rPr>
        <w:t>[7,15,24]</w:t>
      </w:r>
      <w:r w:rsidR="000D64A2">
        <w:fldChar w:fldCharType="end"/>
      </w:r>
      <w:r w:rsidR="000D64A2">
        <w:t xml:space="preserve">. A possible </w:t>
      </w:r>
      <w:r w:rsidR="00442270">
        <w:t>way to help these users it by providing a high-contrast game presentation with extra-large representation for actors.</w:t>
      </w:r>
      <w:r w:rsidR="004711C3">
        <w:t xml:space="preserve"> An even better way is to combine this graphical to an aural game interface, which will be explored in Section </w:t>
      </w:r>
      <w:r w:rsidR="004711C3">
        <w:fldChar w:fldCharType="begin"/>
      </w:r>
      <w:r w:rsidR="004711C3">
        <w:instrText xml:space="preserve"> REF _Ref384193063 \r \h </w:instrText>
      </w:r>
      <w:r w:rsidR="004711C3">
        <w:fldChar w:fldCharType="separate"/>
      </w:r>
      <w:r w:rsidR="00D9604F">
        <w:t>7.2.12</w:t>
      </w:r>
      <w:r w:rsidR="004711C3">
        <w:fldChar w:fldCharType="end"/>
      </w:r>
      <w:r w:rsidR="004711C3">
        <w:t xml:space="preserve"> for a blind player profile.</w:t>
      </w:r>
    </w:p>
    <w:p w14:paraId="46DAA0FE" w14:textId="6CF7B81D" w:rsidR="00E679F2" w:rsidRDefault="00442270" w:rsidP="00684524">
      <w:r>
        <w:t>Thus, once again, this section focus on the Game View layer – however, at this time, it will tweak the components data values to create a new player profile: a profile suitable for users with low vision.</w:t>
      </w:r>
    </w:p>
    <w:p w14:paraId="673E1944" w14:textId="1D599AFB" w:rsidR="00DA3CCC" w:rsidRDefault="00DA3CCC" w:rsidP="00DA3CCC">
      <w:pPr>
        <w:pStyle w:val="Heading4"/>
      </w:pPr>
      <w:bookmarkStart w:id="599" w:name="_Ref384216867"/>
      <w:r>
        <w:t>Game View</w:t>
      </w:r>
      <w:bookmarkEnd w:id="599"/>
    </w:p>
    <w:p w14:paraId="606A7B02" w14:textId="77777777" w:rsidR="004B22FF" w:rsidRDefault="004711C3" w:rsidP="00684524">
      <w:r>
        <w:t xml:space="preserve">A more appropriate game view for users with </w:t>
      </w:r>
      <w:r w:rsidR="004B22FF">
        <w:t>low vision can explore low detail, large models with high-contrast textures. An example of game with low detail, high-contrast texture is the current game prototype.</w:t>
      </w:r>
    </w:p>
    <w:p w14:paraId="19C52598" w14:textId="7D2BC674" w:rsidR="004B22FF" w:rsidRDefault="004B22FF" w:rsidP="00684524">
      <w:r>
        <w:t>The following subsections describes how to improve their size to aid users with low vision.</w:t>
      </w:r>
    </w:p>
    <w:p w14:paraId="453F8829" w14:textId="77777777" w:rsidR="00684524" w:rsidRDefault="00684524" w:rsidP="00DA3CCC">
      <w:pPr>
        <w:pStyle w:val="Heading5"/>
      </w:pPr>
      <w:r>
        <w:t>Entity Specialization</w:t>
      </w:r>
    </w:p>
    <w:p w14:paraId="315778DE" w14:textId="4A44A35F" w:rsidR="00684524" w:rsidRDefault="004B22FF" w:rsidP="00684524">
      <w:r>
        <w:t xml:space="preserve">A world transform stores three values: the position, the orientation and the scale of an actor. Thus, it is possible to tweak the </w:t>
      </w:r>
      <w:r w:rsidRPr="004B22FF">
        <w:rPr>
          <w:rStyle w:val="ComputerCode"/>
        </w:rPr>
        <w:t>TransformableComponent</w:t>
      </w:r>
      <w:r>
        <w:t xml:space="preserve"> to provide a better playing experience to users with-low vision.</w:t>
      </w:r>
    </w:p>
    <w:p w14:paraId="12CE149C" w14:textId="7126AF32" w:rsidR="004B22FF" w:rsidRDefault="004B22FF" w:rsidP="00684524">
      <w:r>
        <w:t xml:space="preserve">As UGE uses a data-driven architecture, it is possible to change the data values from either the actor’s archetype or from the specializations. Whilst changing the values of the archetype affects all existing profiles, changing the values from the specializations offers a profile-specific way to tailor the actors’ </w:t>
      </w:r>
      <w:r w:rsidR="00A6713D">
        <w:t xml:space="preserve">archetypes </w:t>
      </w:r>
      <w:r>
        <w:t>logic and behaviors to improve the game.</w:t>
      </w:r>
    </w:p>
    <w:p w14:paraId="6C15DB8E" w14:textId="5C15C93F" w:rsidR="004B22FF" w:rsidRDefault="00A6713D" w:rsidP="00684524">
      <w:r>
        <w:t xml:space="preserve">This is the goal of </w:t>
      </w:r>
      <w:r>
        <w:fldChar w:fldCharType="begin"/>
      </w:r>
      <w:r>
        <w:instrText xml:space="preserve"> REF _Ref384212275 \h </w:instrText>
      </w:r>
      <w:r>
        <w:fldChar w:fldCharType="separate"/>
      </w:r>
      <w:r w:rsidR="00D9604F" w:rsidRPr="00A6713D">
        <w:rPr>
          <w:b/>
        </w:rPr>
        <w:t xml:space="preserve">Listing </w:t>
      </w:r>
      <w:r w:rsidR="00D9604F">
        <w:rPr>
          <w:b/>
          <w:noProof/>
        </w:rPr>
        <w:t>144</w:t>
      </w:r>
      <w:r>
        <w:fldChar w:fldCharType="end"/>
      </w:r>
      <w:r>
        <w:t xml:space="preserve">, </w:t>
      </w:r>
      <w:r>
        <w:fldChar w:fldCharType="begin"/>
      </w:r>
      <w:r>
        <w:instrText xml:space="preserve"> REF _Ref384212276 \h </w:instrText>
      </w:r>
      <w:r>
        <w:fldChar w:fldCharType="separate"/>
      </w:r>
      <w:r w:rsidR="00D9604F" w:rsidRPr="00A6713D">
        <w:rPr>
          <w:b/>
        </w:rPr>
        <w:t xml:space="preserve">Listing </w:t>
      </w:r>
      <w:r w:rsidR="00D9604F">
        <w:rPr>
          <w:b/>
          <w:noProof/>
        </w:rPr>
        <w:t>145</w:t>
      </w:r>
      <w:r>
        <w:fldChar w:fldCharType="end"/>
      </w:r>
      <w:r>
        <w:t xml:space="preserve">, </w:t>
      </w:r>
      <w:r>
        <w:fldChar w:fldCharType="begin"/>
      </w:r>
      <w:r>
        <w:instrText xml:space="preserve"> REF _Ref384212277 \h </w:instrText>
      </w:r>
      <w:r>
        <w:fldChar w:fldCharType="separate"/>
      </w:r>
      <w:r w:rsidR="00D9604F" w:rsidRPr="00A6713D">
        <w:rPr>
          <w:b/>
        </w:rPr>
        <w:t xml:space="preserve">Listing </w:t>
      </w:r>
      <w:r w:rsidR="00D9604F">
        <w:rPr>
          <w:b/>
          <w:noProof/>
        </w:rPr>
        <w:t>146</w:t>
      </w:r>
      <w:r>
        <w:fldChar w:fldCharType="end"/>
      </w:r>
      <w:r>
        <w:t xml:space="preserve">, </w:t>
      </w:r>
      <w:r>
        <w:fldChar w:fldCharType="begin"/>
      </w:r>
      <w:r>
        <w:instrText xml:space="preserve"> REF _Ref384212278 \h </w:instrText>
      </w:r>
      <w:r>
        <w:fldChar w:fldCharType="separate"/>
      </w:r>
      <w:r w:rsidR="00D9604F" w:rsidRPr="00A6713D">
        <w:rPr>
          <w:b/>
        </w:rPr>
        <w:t xml:space="preserve">Listing </w:t>
      </w:r>
      <w:r w:rsidR="00D9604F">
        <w:rPr>
          <w:b/>
          <w:noProof/>
        </w:rPr>
        <w:t>147</w:t>
      </w:r>
      <w:r>
        <w:fldChar w:fldCharType="end"/>
      </w:r>
      <w:r>
        <w:t xml:space="preserve"> and </w:t>
      </w:r>
      <w:r>
        <w:fldChar w:fldCharType="begin"/>
      </w:r>
      <w:r>
        <w:instrText xml:space="preserve"> REF _Ref384212279 \h </w:instrText>
      </w:r>
      <w:r>
        <w:fldChar w:fldCharType="separate"/>
      </w:r>
      <w:r w:rsidR="00D9604F" w:rsidRPr="00A6713D">
        <w:rPr>
          <w:b/>
        </w:rPr>
        <w:t xml:space="preserve">Listing </w:t>
      </w:r>
      <w:r w:rsidR="00D9604F">
        <w:rPr>
          <w:b/>
          <w:noProof/>
        </w:rPr>
        <w:t>148</w:t>
      </w:r>
      <w:r>
        <w:fldChar w:fldCharType="end"/>
      </w:r>
      <w:r>
        <w:t>. These listings increase the size of the profile’s archetype by 50%. They also add a sound component to each archetype – this way, each actor will play a sound corresponding to its type.</w:t>
      </w:r>
    </w:p>
    <w:p w14:paraId="3B1B76D3" w14:textId="3B27650E" w:rsidR="00A6713D" w:rsidRDefault="00A6713D" w:rsidP="00A6713D">
      <w:pPr>
        <w:pStyle w:val="Caption"/>
        <w:keepNext/>
        <w:jc w:val="center"/>
      </w:pPr>
      <w:bookmarkStart w:id="600" w:name="_Ref384212275"/>
      <w:bookmarkStart w:id="601" w:name="_Toc384243740"/>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D9604F">
        <w:rPr>
          <w:b/>
          <w:noProof/>
        </w:rPr>
        <w:t>144</w:t>
      </w:r>
      <w:r w:rsidRPr="00A6713D">
        <w:rPr>
          <w:b/>
        </w:rPr>
        <w:fldChar w:fldCharType="end"/>
      </w:r>
      <w:bookmarkEnd w:id="600"/>
      <w:r w:rsidRPr="00A6713D">
        <w:rPr>
          <w:b/>
        </w:rPr>
        <w:t>.</w:t>
      </w:r>
      <w:r>
        <w:t xml:space="preserve"> Increasing the size of all the game’s actors.</w:t>
      </w:r>
      <w:bookmarkEnd w:id="601"/>
    </w:p>
    <w:tbl>
      <w:tblPr>
        <w:tblStyle w:val="TableGrid"/>
        <w:tblW w:w="0" w:type="auto"/>
        <w:tblLook w:val="04A0" w:firstRow="1" w:lastRow="0" w:firstColumn="1" w:lastColumn="0" w:noHBand="0" w:noVBand="1"/>
      </w:tblPr>
      <w:tblGrid>
        <w:gridCol w:w="8494"/>
      </w:tblGrid>
      <w:tr w:rsidR="00EA52E1" w14:paraId="0191293B" w14:textId="77777777" w:rsidTr="00EA52E1">
        <w:tc>
          <w:tcPr>
            <w:tcW w:w="8494" w:type="dxa"/>
          </w:tcPr>
          <w:p w14:paraId="67A0D3F9" w14:textId="77777777" w:rsidR="00EA52E1" w:rsidRPr="00EA52E1" w:rsidRDefault="00EA52E1" w:rsidP="00EA52E1">
            <w:pPr>
              <w:rPr>
                <w:rStyle w:val="ComputerCode"/>
              </w:rPr>
            </w:pPr>
            <w:r w:rsidRPr="00EA52E1">
              <w:rPr>
                <w:rStyle w:val="ComputerCode"/>
              </w:rPr>
              <w:t>&lt;?xml version="1.0" encoding="UTF-8"?&gt;</w:t>
            </w:r>
          </w:p>
          <w:p w14:paraId="1FF0D365" w14:textId="77777777" w:rsidR="00EA52E1" w:rsidRPr="00EA52E1" w:rsidRDefault="00EA52E1" w:rsidP="00EA52E1">
            <w:pPr>
              <w:rPr>
                <w:rStyle w:val="ComputerCode"/>
              </w:rPr>
            </w:pPr>
          </w:p>
          <w:p w14:paraId="3AE1B01B" w14:textId="77777777" w:rsidR="00EA52E1" w:rsidRDefault="00EA52E1" w:rsidP="00EA52E1">
            <w:pPr>
              <w:rPr>
                <w:rStyle w:val="ComputerCode"/>
              </w:rPr>
            </w:pPr>
            <w:r w:rsidRPr="00EA52E1">
              <w:rPr>
                <w:rStyle w:val="ComputerCode"/>
              </w:rPr>
              <w:t>&lt;Actors resource=</w:t>
            </w:r>
          </w:p>
          <w:p w14:paraId="74EA9EA8" w14:textId="50567ADB" w:rsidR="00EA52E1" w:rsidRPr="00EA52E1" w:rsidRDefault="00EA52E1" w:rsidP="00EA52E1">
            <w:pPr>
              <w:rPr>
                <w:rStyle w:val="ComputerCode"/>
              </w:rPr>
            </w:pPr>
            <w:r>
              <w:rPr>
                <w:rStyle w:val="ComputerCode"/>
              </w:rPr>
              <w:t xml:space="preserve">   </w:t>
            </w:r>
            <w:r w:rsidRPr="00EA52E1">
              <w:rPr>
                <w:rStyle w:val="ComputerCode"/>
              </w:rPr>
              <w:t>"data/config/player_profiles/low_vision/entity/entities.xml"&gt;</w:t>
            </w:r>
          </w:p>
          <w:p w14:paraId="67D5927B" w14:textId="77777777" w:rsidR="00EA52E1" w:rsidRPr="00EA52E1" w:rsidRDefault="00EA52E1" w:rsidP="00EA52E1">
            <w:pPr>
              <w:rPr>
                <w:rStyle w:val="ComputerCode"/>
              </w:rPr>
            </w:pPr>
          </w:p>
          <w:p w14:paraId="20B402B8" w14:textId="77777777" w:rsidR="00EA52E1" w:rsidRDefault="00EA52E1" w:rsidP="00EA52E1">
            <w:pPr>
              <w:rPr>
                <w:rStyle w:val="ComputerCode"/>
              </w:rPr>
            </w:pPr>
            <w:r w:rsidRPr="00EA52E1">
              <w:rPr>
                <w:rStyle w:val="ComputerCode"/>
              </w:rPr>
              <w:t xml:space="preserve">  &lt;Actor name="Alien" resource=</w:t>
            </w:r>
          </w:p>
          <w:p w14:paraId="076177D7" w14:textId="07DC2E3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24E51CFE" w14:textId="77777777" w:rsidR="00EA52E1" w:rsidRDefault="00EA52E1" w:rsidP="00EA52E1">
            <w:pPr>
              <w:rPr>
                <w:rStyle w:val="ComputerCode"/>
              </w:rPr>
            </w:pPr>
            <w:r w:rsidRPr="00EA52E1">
              <w:rPr>
                <w:rStyle w:val="ComputerCode"/>
              </w:rPr>
              <w:t xml:space="preserve">  &lt;Actor name="Bomb" resource=</w:t>
            </w:r>
          </w:p>
          <w:p w14:paraId="413F2FF3" w14:textId="07C502CC"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2C08F22D" w14:textId="77777777" w:rsidR="00EA52E1" w:rsidRDefault="00EA52E1" w:rsidP="00EA52E1">
            <w:pPr>
              <w:rPr>
                <w:rStyle w:val="ComputerCode"/>
              </w:rPr>
            </w:pPr>
            <w:r w:rsidRPr="00EA52E1">
              <w:rPr>
                <w:rStyle w:val="ComputerCode"/>
              </w:rPr>
              <w:t xml:space="preserve">  &lt;Actor name="Bullet" resource=</w:t>
            </w:r>
          </w:p>
          <w:p w14:paraId="301F43A3" w14:textId="1144ED39"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1C4D5563" w14:textId="77777777" w:rsidR="00EA52E1" w:rsidRDefault="00EA52E1" w:rsidP="00EA52E1">
            <w:pPr>
              <w:rPr>
                <w:rStyle w:val="ComputerCode"/>
              </w:rPr>
            </w:pPr>
            <w:r w:rsidRPr="00EA52E1">
              <w:rPr>
                <w:rStyle w:val="ComputerCode"/>
              </w:rPr>
              <w:t xml:space="preserve">  &lt;Actor name="Spaceship" resource=</w:t>
            </w:r>
          </w:p>
          <w:p w14:paraId="3A728D32" w14:textId="4862C666"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579F8DDB" w14:textId="77777777" w:rsidR="00EA52E1" w:rsidRPr="00EA52E1" w:rsidRDefault="00EA52E1" w:rsidP="00EA52E1">
            <w:pPr>
              <w:rPr>
                <w:rStyle w:val="ComputerCode"/>
              </w:rPr>
            </w:pPr>
          </w:p>
          <w:p w14:paraId="44E4334F" w14:textId="0D5CC441" w:rsidR="00EA52E1" w:rsidRDefault="00EA52E1" w:rsidP="00EA52E1">
            <w:r w:rsidRPr="00EA52E1">
              <w:rPr>
                <w:rStyle w:val="ComputerCode"/>
              </w:rPr>
              <w:t>&lt;/Actors&gt;</w:t>
            </w:r>
          </w:p>
        </w:tc>
      </w:tr>
    </w:tbl>
    <w:p w14:paraId="15028D84" w14:textId="77777777" w:rsidR="00EA52E1" w:rsidRDefault="00EA52E1" w:rsidP="00684524"/>
    <w:p w14:paraId="088D8C44" w14:textId="4DE63EBA" w:rsidR="00A6713D" w:rsidRDefault="00A6713D" w:rsidP="00A6713D">
      <w:pPr>
        <w:pStyle w:val="Caption"/>
        <w:keepNext/>
        <w:jc w:val="center"/>
      </w:pPr>
      <w:bookmarkStart w:id="602" w:name="_Ref384212276"/>
      <w:bookmarkStart w:id="603" w:name="_Toc384243741"/>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D9604F">
        <w:rPr>
          <w:b/>
          <w:noProof/>
        </w:rPr>
        <w:t>145</w:t>
      </w:r>
      <w:r w:rsidRPr="00A6713D">
        <w:rPr>
          <w:b/>
        </w:rPr>
        <w:fldChar w:fldCharType="end"/>
      </w:r>
      <w:bookmarkEnd w:id="602"/>
      <w:r w:rsidRPr="00A6713D">
        <w:rPr>
          <w:b/>
        </w:rPr>
        <w:t>.</w:t>
      </w:r>
      <w:r>
        <w:t xml:space="preserve"> Increasing the size of the alien.</w:t>
      </w:r>
      <w:bookmarkEnd w:id="603"/>
    </w:p>
    <w:tbl>
      <w:tblPr>
        <w:tblStyle w:val="TableGrid"/>
        <w:tblW w:w="0" w:type="auto"/>
        <w:tblLook w:val="04A0" w:firstRow="1" w:lastRow="0" w:firstColumn="1" w:lastColumn="0" w:noHBand="0" w:noVBand="1"/>
      </w:tblPr>
      <w:tblGrid>
        <w:gridCol w:w="8494"/>
      </w:tblGrid>
      <w:tr w:rsidR="004B22FF" w14:paraId="782B38FB" w14:textId="77777777" w:rsidTr="004B22FF">
        <w:tc>
          <w:tcPr>
            <w:tcW w:w="8494" w:type="dxa"/>
          </w:tcPr>
          <w:p w14:paraId="4039443C" w14:textId="77777777" w:rsidR="00EA52E1" w:rsidRPr="00EA52E1" w:rsidRDefault="00EA52E1" w:rsidP="00EA52E1">
            <w:pPr>
              <w:rPr>
                <w:rStyle w:val="ComputerCode"/>
              </w:rPr>
            </w:pPr>
            <w:r w:rsidRPr="00EA52E1">
              <w:rPr>
                <w:rStyle w:val="ComputerCode"/>
              </w:rPr>
              <w:t>&lt;?xml version="1.0" encoding="UTF-8"?&gt;</w:t>
            </w:r>
          </w:p>
          <w:p w14:paraId="6FFB820B" w14:textId="77777777" w:rsidR="00EA52E1" w:rsidRPr="00EA52E1" w:rsidRDefault="00EA52E1" w:rsidP="00EA52E1">
            <w:pPr>
              <w:rPr>
                <w:rStyle w:val="ComputerCode"/>
              </w:rPr>
            </w:pPr>
          </w:p>
          <w:p w14:paraId="106222A8" w14:textId="77777777" w:rsidR="00EA52E1" w:rsidRDefault="00EA52E1" w:rsidP="00EA52E1">
            <w:pPr>
              <w:rPr>
                <w:rStyle w:val="ComputerCode"/>
              </w:rPr>
            </w:pPr>
            <w:r w:rsidRPr="00EA52E1">
              <w:rPr>
                <w:rStyle w:val="ComputerCode"/>
              </w:rPr>
              <w:t>&lt;Actor type="Alien" resource=</w:t>
            </w:r>
          </w:p>
          <w:p w14:paraId="1EB8CE71" w14:textId="4457E9C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32D49500" w14:textId="77777777" w:rsidR="00EA52E1" w:rsidRPr="00EA52E1" w:rsidRDefault="00EA52E1" w:rsidP="00EA52E1">
            <w:pPr>
              <w:rPr>
                <w:rStyle w:val="ComputerCode"/>
              </w:rPr>
            </w:pPr>
          </w:p>
          <w:p w14:paraId="2064F393" w14:textId="77777777" w:rsidR="00EA52E1" w:rsidRPr="00EA52E1" w:rsidRDefault="00EA52E1" w:rsidP="00EA52E1">
            <w:pPr>
              <w:rPr>
                <w:rStyle w:val="ComputerCode"/>
              </w:rPr>
            </w:pPr>
            <w:r w:rsidRPr="00EA52E1">
              <w:rPr>
                <w:rStyle w:val="ComputerCode"/>
              </w:rPr>
              <w:t xml:space="preserve">  &lt;TransformableComponent&gt;</w:t>
            </w:r>
          </w:p>
          <w:p w14:paraId="5BE10852" w14:textId="77777777" w:rsidR="00EA52E1" w:rsidRPr="00EA52E1" w:rsidRDefault="00EA52E1" w:rsidP="00EA52E1">
            <w:pPr>
              <w:rPr>
                <w:rStyle w:val="ComputerCode"/>
              </w:rPr>
            </w:pPr>
            <w:r w:rsidRPr="00EA52E1">
              <w:rPr>
                <w:rStyle w:val="ComputerCode"/>
              </w:rPr>
              <w:t xml:space="preserve">    &lt;Position x="20.0f" y="0.0f" z="-180.0f"/&gt;</w:t>
            </w:r>
          </w:p>
          <w:p w14:paraId="63091B49" w14:textId="77777777" w:rsidR="00EA52E1" w:rsidRPr="00EA52E1" w:rsidRDefault="00EA52E1" w:rsidP="00EA52E1">
            <w:pPr>
              <w:rPr>
                <w:rStyle w:val="ComputerCode"/>
              </w:rPr>
            </w:pPr>
            <w:r w:rsidRPr="00EA52E1">
              <w:rPr>
                <w:rStyle w:val="ComputerCode"/>
              </w:rPr>
              <w:t xml:space="preserve">    &lt;!-- YXZ order (yaw, pitch, roll) --&gt;</w:t>
            </w:r>
          </w:p>
          <w:p w14:paraId="6F68B621" w14:textId="77777777" w:rsidR="00EA52E1" w:rsidRPr="00EA52E1" w:rsidRDefault="00EA52E1" w:rsidP="00EA52E1">
            <w:pPr>
              <w:rPr>
                <w:rStyle w:val="ComputerCode"/>
              </w:rPr>
            </w:pPr>
            <w:r w:rsidRPr="00EA52E1">
              <w:rPr>
                <w:rStyle w:val="ComputerCode"/>
              </w:rPr>
              <w:t xml:space="preserve">    &lt;Rotation yaw="0.0f" pitch="0.0f" roll="0.0f"/&gt;</w:t>
            </w:r>
          </w:p>
          <w:p w14:paraId="1F1FFE6F" w14:textId="77777777" w:rsidR="00EA52E1" w:rsidRPr="00EA52E1" w:rsidRDefault="00EA52E1" w:rsidP="00EA52E1">
            <w:pPr>
              <w:rPr>
                <w:rStyle w:val="ComputerCode"/>
              </w:rPr>
            </w:pPr>
            <w:r w:rsidRPr="00EA52E1">
              <w:rPr>
                <w:rStyle w:val="ComputerCode"/>
              </w:rPr>
              <w:t xml:space="preserve">    &lt;Scale x="15.0f" y ="15.0f" z="15.0"/&gt;</w:t>
            </w:r>
          </w:p>
          <w:p w14:paraId="2970B846" w14:textId="77777777" w:rsidR="00EA52E1" w:rsidRPr="00EA52E1" w:rsidRDefault="00EA52E1" w:rsidP="00EA52E1">
            <w:pPr>
              <w:rPr>
                <w:rStyle w:val="ComputerCode"/>
              </w:rPr>
            </w:pPr>
            <w:r w:rsidRPr="00EA52E1">
              <w:rPr>
                <w:rStyle w:val="ComputerCode"/>
              </w:rPr>
              <w:t xml:space="preserve">  &lt;/TransformableComponent&gt;</w:t>
            </w:r>
          </w:p>
          <w:p w14:paraId="645A2800" w14:textId="77777777" w:rsidR="00EA52E1" w:rsidRPr="00EA52E1" w:rsidRDefault="00EA52E1" w:rsidP="00EA52E1">
            <w:pPr>
              <w:rPr>
                <w:rStyle w:val="ComputerCode"/>
              </w:rPr>
            </w:pPr>
          </w:p>
          <w:p w14:paraId="71BD6848" w14:textId="77777777" w:rsidR="00EA52E1" w:rsidRPr="00EA52E1" w:rsidRDefault="00EA52E1" w:rsidP="00EA52E1">
            <w:pPr>
              <w:rPr>
                <w:rStyle w:val="ComputerCode"/>
              </w:rPr>
            </w:pPr>
            <w:r w:rsidRPr="00EA52E1">
              <w:rPr>
                <w:rStyle w:val="ComputerCode"/>
              </w:rPr>
              <w:t xml:space="preserve">  &lt;OgreGraphicalComponent&gt;</w:t>
            </w:r>
          </w:p>
          <w:p w14:paraId="0A567BA9" w14:textId="7BF2171B" w:rsidR="00EA52E1" w:rsidRPr="00EA52E1" w:rsidRDefault="00EA52E1" w:rsidP="00EA52E1">
            <w:pPr>
              <w:rPr>
                <w:rStyle w:val="ComputerCode"/>
              </w:rPr>
            </w:pPr>
            <w:r w:rsidRPr="00EA52E1">
              <w:rPr>
                <w:rStyle w:val="ComputerCode"/>
              </w:rPr>
              <w:t xml:space="preserve">    &lt;NodeName n="</w:t>
            </w:r>
            <w:r w:rsidR="00052613">
              <w:rPr>
                <w:rStyle w:val="ComputerCode"/>
              </w:rPr>
              <w:t>Alien</w:t>
            </w:r>
            <w:r w:rsidRPr="00EA52E1">
              <w:rPr>
                <w:rStyle w:val="ComputerCode"/>
              </w:rPr>
              <w:t>-Graphics" /&gt;</w:t>
            </w:r>
          </w:p>
          <w:p w14:paraId="32D2AC48" w14:textId="77777777" w:rsidR="00EA52E1" w:rsidRPr="00EA52E1" w:rsidRDefault="00EA52E1" w:rsidP="00EA52E1">
            <w:pPr>
              <w:rPr>
                <w:rStyle w:val="ComputerCode"/>
              </w:rPr>
            </w:pPr>
            <w:r w:rsidRPr="00EA52E1">
              <w:rPr>
                <w:rStyle w:val="ComputerCode"/>
              </w:rPr>
              <w:t xml:space="preserve">    &lt;MeshFileName m="box.mesh" /&gt;</w:t>
            </w:r>
          </w:p>
          <w:p w14:paraId="57280E3C" w14:textId="77777777" w:rsidR="00EA52E1" w:rsidRPr="00EA52E1" w:rsidRDefault="00EA52E1" w:rsidP="00EA52E1">
            <w:pPr>
              <w:rPr>
                <w:rStyle w:val="ComputerCode"/>
              </w:rPr>
            </w:pPr>
            <w:r w:rsidRPr="00EA52E1">
              <w:rPr>
                <w:rStyle w:val="ComputerCode"/>
              </w:rPr>
              <w:t xml:space="preserve">    &lt;MaterialFileName n="" /&gt;</w:t>
            </w:r>
          </w:p>
          <w:p w14:paraId="36B709F6" w14:textId="77777777" w:rsidR="00EA52E1" w:rsidRPr="00EA52E1" w:rsidRDefault="00EA52E1" w:rsidP="00EA52E1">
            <w:pPr>
              <w:rPr>
                <w:rStyle w:val="ComputerCode"/>
              </w:rPr>
            </w:pPr>
            <w:r w:rsidRPr="00EA52E1">
              <w:rPr>
                <w:rStyle w:val="ComputerCode"/>
              </w:rPr>
              <w:t xml:space="preserve">  &lt;/OgreGraphicalComponent&gt;</w:t>
            </w:r>
          </w:p>
          <w:p w14:paraId="2705E701" w14:textId="77777777" w:rsidR="00EA52E1" w:rsidRDefault="00EA52E1" w:rsidP="00EA52E1">
            <w:pPr>
              <w:rPr>
                <w:rStyle w:val="ComputerCode"/>
              </w:rPr>
            </w:pPr>
          </w:p>
          <w:p w14:paraId="3910BDE0" w14:textId="77777777" w:rsidR="00EA52E1" w:rsidRPr="00EA52E1" w:rsidRDefault="00EA52E1" w:rsidP="00EA52E1">
            <w:pPr>
              <w:rPr>
                <w:rStyle w:val="ComputerCode"/>
              </w:rPr>
            </w:pPr>
            <w:r w:rsidRPr="00EA52E1">
              <w:rPr>
                <w:rStyle w:val="ComputerCode"/>
              </w:rPr>
              <w:t xml:space="preserve">  &lt;OpenALSoftAudioComponent&gt;</w:t>
            </w:r>
          </w:p>
          <w:p w14:paraId="5250FFE8" w14:textId="77777777" w:rsidR="00EA52E1" w:rsidRPr="00EA52E1" w:rsidRDefault="00EA52E1" w:rsidP="00EA52E1">
            <w:pPr>
              <w:rPr>
                <w:rStyle w:val="ComputerCode"/>
              </w:rPr>
            </w:pPr>
            <w:r w:rsidRPr="00EA52E1">
              <w:rPr>
                <w:rStyle w:val="ComputerCode"/>
              </w:rPr>
              <w:t xml:space="preserve">    &lt;NodeName n="Alien-Audio" /&gt;</w:t>
            </w:r>
          </w:p>
          <w:p w14:paraId="087656B4" w14:textId="77777777" w:rsidR="00EA52E1" w:rsidRPr="00EA52E1" w:rsidRDefault="00EA52E1" w:rsidP="00EA52E1">
            <w:pPr>
              <w:rPr>
                <w:rStyle w:val="ComputerCode"/>
              </w:rPr>
            </w:pPr>
            <w:r w:rsidRPr="00EA52E1">
              <w:rPr>
                <w:rStyle w:val="ComputerCode"/>
              </w:rPr>
              <w:t xml:space="preserve">    &lt;FileName n="data/audio/effects/kick.wav" /&gt;</w:t>
            </w:r>
          </w:p>
          <w:p w14:paraId="3EE8EEB0" w14:textId="77777777" w:rsidR="00EA52E1" w:rsidRPr="00EA52E1" w:rsidRDefault="00EA52E1" w:rsidP="00EA52E1">
            <w:pPr>
              <w:rPr>
                <w:rStyle w:val="ComputerCode"/>
              </w:rPr>
            </w:pPr>
            <w:r w:rsidRPr="00EA52E1">
              <w:rPr>
                <w:rStyle w:val="ComputerCode"/>
              </w:rPr>
              <w:t xml:space="preserve">    &lt;Volume v="1.0f" /&gt;</w:t>
            </w:r>
          </w:p>
          <w:p w14:paraId="0919B1BA" w14:textId="77777777" w:rsidR="00EA52E1" w:rsidRPr="00EA52E1" w:rsidRDefault="00EA52E1" w:rsidP="00EA52E1">
            <w:pPr>
              <w:rPr>
                <w:rStyle w:val="ComputerCode"/>
              </w:rPr>
            </w:pPr>
            <w:r w:rsidRPr="00EA52E1">
              <w:rPr>
                <w:rStyle w:val="ComputerCode"/>
              </w:rPr>
              <w:t xml:space="preserve">    &lt;InitialProgress p="0.0f" /&gt;</w:t>
            </w:r>
          </w:p>
          <w:p w14:paraId="39C3F39A" w14:textId="77777777" w:rsidR="00EA52E1" w:rsidRPr="00EA52E1" w:rsidRDefault="00EA52E1" w:rsidP="00EA52E1">
            <w:pPr>
              <w:rPr>
                <w:rStyle w:val="ComputerCode"/>
              </w:rPr>
            </w:pPr>
            <w:r w:rsidRPr="00EA52E1">
              <w:rPr>
                <w:rStyle w:val="ComputerCode"/>
              </w:rPr>
              <w:t xml:space="preserve">    &lt;Loop l="true" /&gt;</w:t>
            </w:r>
          </w:p>
          <w:p w14:paraId="63D9B43E" w14:textId="2D653C47" w:rsidR="00EA52E1" w:rsidRDefault="00EA52E1" w:rsidP="00EA52E1">
            <w:pPr>
              <w:rPr>
                <w:rStyle w:val="ComputerCode"/>
              </w:rPr>
            </w:pPr>
            <w:r w:rsidRPr="00EA52E1">
              <w:rPr>
                <w:rStyle w:val="ComputerCode"/>
              </w:rPr>
              <w:t xml:space="preserve">  &lt;/OpenALSoftAudioComponent&gt;</w:t>
            </w:r>
          </w:p>
          <w:p w14:paraId="31E493AE" w14:textId="77777777" w:rsidR="00EA52E1" w:rsidRPr="00EA52E1" w:rsidRDefault="00EA52E1" w:rsidP="00EA52E1">
            <w:pPr>
              <w:rPr>
                <w:rStyle w:val="ComputerCode"/>
              </w:rPr>
            </w:pPr>
          </w:p>
          <w:p w14:paraId="1857B799" w14:textId="287BD387" w:rsidR="004B22FF" w:rsidRDefault="00EA52E1" w:rsidP="00EA52E1">
            <w:r w:rsidRPr="00EA52E1">
              <w:rPr>
                <w:rStyle w:val="ComputerCode"/>
              </w:rPr>
              <w:t>&lt;/Actor&gt;</w:t>
            </w:r>
          </w:p>
        </w:tc>
      </w:tr>
    </w:tbl>
    <w:p w14:paraId="7552958D" w14:textId="77777777" w:rsidR="004B22FF" w:rsidRDefault="004B22FF" w:rsidP="00684524"/>
    <w:p w14:paraId="05F10DA5" w14:textId="6E4B870F" w:rsidR="00A6713D" w:rsidRDefault="00A6713D" w:rsidP="00A6713D">
      <w:pPr>
        <w:pStyle w:val="Caption"/>
        <w:keepNext/>
        <w:jc w:val="center"/>
      </w:pPr>
      <w:bookmarkStart w:id="604" w:name="_Ref384212277"/>
      <w:bookmarkStart w:id="605" w:name="_Toc384243742"/>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D9604F">
        <w:rPr>
          <w:b/>
          <w:noProof/>
        </w:rPr>
        <w:t>146</w:t>
      </w:r>
      <w:r w:rsidRPr="00A6713D">
        <w:rPr>
          <w:b/>
        </w:rPr>
        <w:fldChar w:fldCharType="end"/>
      </w:r>
      <w:bookmarkEnd w:id="604"/>
      <w:r w:rsidRPr="00A6713D">
        <w:rPr>
          <w:b/>
        </w:rPr>
        <w:t>.</w:t>
      </w:r>
      <w:r>
        <w:t xml:space="preserve"> Increasing the size of the bomb projectiles.</w:t>
      </w:r>
      <w:bookmarkEnd w:id="605"/>
    </w:p>
    <w:tbl>
      <w:tblPr>
        <w:tblStyle w:val="TableGrid"/>
        <w:tblW w:w="0" w:type="auto"/>
        <w:tblLook w:val="04A0" w:firstRow="1" w:lastRow="0" w:firstColumn="1" w:lastColumn="0" w:noHBand="0" w:noVBand="1"/>
      </w:tblPr>
      <w:tblGrid>
        <w:gridCol w:w="8494"/>
      </w:tblGrid>
      <w:tr w:rsidR="004B22FF" w14:paraId="1E9A805E" w14:textId="77777777" w:rsidTr="004B22FF">
        <w:tc>
          <w:tcPr>
            <w:tcW w:w="8494" w:type="dxa"/>
          </w:tcPr>
          <w:p w14:paraId="62E2A2AB" w14:textId="77777777" w:rsidR="00EA52E1" w:rsidRPr="00EA52E1" w:rsidRDefault="00EA52E1" w:rsidP="00EA52E1">
            <w:pPr>
              <w:rPr>
                <w:rStyle w:val="ComputerCode"/>
              </w:rPr>
            </w:pPr>
            <w:r w:rsidRPr="00EA52E1">
              <w:rPr>
                <w:rStyle w:val="ComputerCode"/>
              </w:rPr>
              <w:t>&lt;?xml version="1.0" encoding="UTF-8"?&gt;</w:t>
            </w:r>
          </w:p>
          <w:p w14:paraId="2B875C6E" w14:textId="77777777" w:rsidR="00EA52E1" w:rsidRPr="00EA52E1" w:rsidRDefault="00EA52E1" w:rsidP="00EA52E1">
            <w:pPr>
              <w:rPr>
                <w:rStyle w:val="ComputerCode"/>
              </w:rPr>
            </w:pPr>
          </w:p>
          <w:p w14:paraId="7BAFB820" w14:textId="77777777" w:rsidR="00EA52E1" w:rsidRDefault="00EA52E1" w:rsidP="00EA52E1">
            <w:pPr>
              <w:rPr>
                <w:rStyle w:val="ComputerCode"/>
              </w:rPr>
            </w:pPr>
            <w:r w:rsidRPr="00EA52E1">
              <w:rPr>
                <w:rStyle w:val="ComputerCode"/>
              </w:rPr>
              <w:t>&lt;Actor type="Bomb" resource=</w:t>
            </w:r>
          </w:p>
          <w:p w14:paraId="02F1A76E" w14:textId="33DFB5D6"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0BB0D4AC" w14:textId="77777777" w:rsidR="00EA52E1" w:rsidRPr="00EA52E1" w:rsidRDefault="00EA52E1" w:rsidP="00EA52E1">
            <w:pPr>
              <w:rPr>
                <w:rStyle w:val="ComputerCode"/>
              </w:rPr>
            </w:pPr>
          </w:p>
          <w:p w14:paraId="19DB7653" w14:textId="77777777" w:rsidR="00EA52E1" w:rsidRPr="00EA52E1" w:rsidRDefault="00EA52E1" w:rsidP="00EA52E1">
            <w:pPr>
              <w:rPr>
                <w:rStyle w:val="ComputerCode"/>
              </w:rPr>
            </w:pPr>
            <w:r w:rsidRPr="00EA52E1">
              <w:rPr>
                <w:rStyle w:val="ComputerCode"/>
              </w:rPr>
              <w:t xml:space="preserve">  &lt;TransformableComponent&gt;</w:t>
            </w:r>
          </w:p>
          <w:p w14:paraId="1356FC3A" w14:textId="77777777" w:rsidR="00EA52E1" w:rsidRPr="00EA52E1" w:rsidRDefault="00EA52E1" w:rsidP="00EA52E1">
            <w:pPr>
              <w:rPr>
                <w:rStyle w:val="ComputerCode"/>
              </w:rPr>
            </w:pPr>
            <w:r w:rsidRPr="00EA52E1">
              <w:rPr>
                <w:rStyle w:val="ComputerCode"/>
              </w:rPr>
              <w:t xml:space="preserve">    &lt;Position x="-10.0f" y="0.0f" z="-30.0f"/&gt;</w:t>
            </w:r>
          </w:p>
          <w:p w14:paraId="0B16FC80" w14:textId="77777777" w:rsidR="00EA52E1" w:rsidRPr="00EA52E1" w:rsidRDefault="00EA52E1" w:rsidP="00EA52E1">
            <w:pPr>
              <w:rPr>
                <w:rStyle w:val="ComputerCode"/>
              </w:rPr>
            </w:pPr>
            <w:r w:rsidRPr="00EA52E1">
              <w:rPr>
                <w:rStyle w:val="ComputerCode"/>
              </w:rPr>
              <w:t xml:space="preserve">    &lt;!-- YXZ order (yaw, pitch, roll) --&gt;</w:t>
            </w:r>
          </w:p>
          <w:p w14:paraId="0BE177E8" w14:textId="77777777" w:rsidR="00EA52E1" w:rsidRPr="00EA52E1" w:rsidRDefault="00EA52E1" w:rsidP="00EA52E1">
            <w:pPr>
              <w:rPr>
                <w:rStyle w:val="ComputerCode"/>
              </w:rPr>
            </w:pPr>
            <w:r w:rsidRPr="00EA52E1">
              <w:rPr>
                <w:rStyle w:val="ComputerCode"/>
              </w:rPr>
              <w:t xml:space="preserve">    &lt;Rotation yaw="0.0f" pitch="0.0f" roll="0.0f"/&gt;</w:t>
            </w:r>
          </w:p>
          <w:p w14:paraId="63C1C05B" w14:textId="77777777" w:rsidR="00EA52E1" w:rsidRPr="00EA52E1" w:rsidRDefault="00EA52E1" w:rsidP="00EA52E1">
            <w:pPr>
              <w:rPr>
                <w:rStyle w:val="ComputerCode"/>
              </w:rPr>
            </w:pPr>
            <w:r w:rsidRPr="00EA52E1">
              <w:rPr>
                <w:rStyle w:val="ComputerCode"/>
              </w:rPr>
              <w:t xml:space="preserve">    &lt;Scale x="7.5f" y ="7.5f" z="7.5"/&gt;</w:t>
            </w:r>
          </w:p>
          <w:p w14:paraId="1AFD46AE" w14:textId="77777777" w:rsidR="00EA52E1" w:rsidRPr="00EA52E1" w:rsidRDefault="00EA52E1" w:rsidP="00EA52E1">
            <w:pPr>
              <w:rPr>
                <w:rStyle w:val="ComputerCode"/>
              </w:rPr>
            </w:pPr>
            <w:r w:rsidRPr="00EA52E1">
              <w:rPr>
                <w:rStyle w:val="ComputerCode"/>
              </w:rPr>
              <w:t xml:space="preserve">  &lt;/TransformableComponent&gt;</w:t>
            </w:r>
          </w:p>
          <w:p w14:paraId="018D3451" w14:textId="77777777" w:rsidR="00EA52E1" w:rsidRPr="00EA52E1" w:rsidRDefault="00EA52E1" w:rsidP="00EA52E1">
            <w:pPr>
              <w:rPr>
                <w:rStyle w:val="ComputerCode"/>
              </w:rPr>
            </w:pPr>
          </w:p>
          <w:p w14:paraId="211CB642" w14:textId="77777777" w:rsidR="00EA52E1" w:rsidRPr="00EA52E1" w:rsidRDefault="00EA52E1" w:rsidP="00EA52E1">
            <w:pPr>
              <w:rPr>
                <w:rStyle w:val="ComputerCode"/>
              </w:rPr>
            </w:pPr>
            <w:r w:rsidRPr="00EA52E1">
              <w:rPr>
                <w:rStyle w:val="ComputerCode"/>
              </w:rPr>
              <w:t xml:space="preserve">  &lt;OgreGraphicalComponent&gt;</w:t>
            </w:r>
          </w:p>
          <w:p w14:paraId="6588C99B" w14:textId="2475ED24" w:rsidR="00EA52E1" w:rsidRPr="00EA52E1" w:rsidRDefault="00EA52E1" w:rsidP="00EA52E1">
            <w:pPr>
              <w:rPr>
                <w:rStyle w:val="ComputerCode"/>
              </w:rPr>
            </w:pPr>
            <w:r w:rsidRPr="00EA52E1">
              <w:rPr>
                <w:rStyle w:val="ComputerCode"/>
              </w:rPr>
              <w:t xml:space="preserve">    &lt;NodeName n="</w:t>
            </w:r>
            <w:r w:rsidR="00052613">
              <w:rPr>
                <w:rStyle w:val="ComputerCode"/>
              </w:rPr>
              <w:t>Bomb</w:t>
            </w:r>
            <w:r w:rsidRPr="00EA52E1">
              <w:rPr>
                <w:rStyle w:val="ComputerCode"/>
              </w:rPr>
              <w:t>-Graphics" /&gt;</w:t>
            </w:r>
          </w:p>
          <w:p w14:paraId="4BAB3D86" w14:textId="77777777" w:rsidR="00EA52E1" w:rsidRPr="00EA52E1" w:rsidRDefault="00EA52E1" w:rsidP="00EA52E1">
            <w:pPr>
              <w:rPr>
                <w:rStyle w:val="ComputerCode"/>
              </w:rPr>
            </w:pPr>
            <w:r w:rsidRPr="00EA52E1">
              <w:rPr>
                <w:rStyle w:val="ComputerCode"/>
              </w:rPr>
              <w:t xml:space="preserve">    &lt;MeshFileName m="sphere.mesh" /&gt;</w:t>
            </w:r>
          </w:p>
          <w:p w14:paraId="036429BB" w14:textId="77777777" w:rsidR="00EA52E1" w:rsidRPr="00EA52E1" w:rsidRDefault="00EA52E1" w:rsidP="00EA52E1">
            <w:pPr>
              <w:rPr>
                <w:rStyle w:val="ComputerCode"/>
              </w:rPr>
            </w:pPr>
            <w:r w:rsidRPr="00EA52E1">
              <w:rPr>
                <w:rStyle w:val="ComputerCode"/>
              </w:rPr>
              <w:t xml:space="preserve">    &lt;MaterialFileName n="" /&gt;</w:t>
            </w:r>
          </w:p>
          <w:p w14:paraId="34A19B90" w14:textId="77777777" w:rsidR="00EA52E1" w:rsidRPr="00EA52E1" w:rsidRDefault="00EA52E1" w:rsidP="00EA52E1">
            <w:pPr>
              <w:rPr>
                <w:rStyle w:val="ComputerCode"/>
              </w:rPr>
            </w:pPr>
            <w:r w:rsidRPr="00EA52E1">
              <w:rPr>
                <w:rStyle w:val="ComputerCode"/>
              </w:rPr>
              <w:t xml:space="preserve">  &lt;/OgreGraphicalComponent&gt;</w:t>
            </w:r>
          </w:p>
          <w:p w14:paraId="36D9B8BB" w14:textId="77777777" w:rsidR="00EA52E1" w:rsidRDefault="00EA52E1" w:rsidP="00EA52E1">
            <w:pPr>
              <w:rPr>
                <w:rStyle w:val="ComputerCode"/>
              </w:rPr>
            </w:pPr>
          </w:p>
          <w:p w14:paraId="601BCBD7" w14:textId="77777777" w:rsidR="00EA52E1" w:rsidRPr="00EA52E1" w:rsidRDefault="00EA52E1" w:rsidP="00EA52E1">
            <w:pPr>
              <w:rPr>
                <w:rStyle w:val="ComputerCode"/>
              </w:rPr>
            </w:pPr>
            <w:r w:rsidRPr="00EA52E1">
              <w:rPr>
                <w:rStyle w:val="ComputerCode"/>
              </w:rPr>
              <w:t xml:space="preserve">  &lt;OpenALSoftAudioComponent&gt;</w:t>
            </w:r>
          </w:p>
          <w:p w14:paraId="2567E181" w14:textId="77777777" w:rsidR="00EA52E1" w:rsidRPr="00EA52E1" w:rsidRDefault="00EA52E1" w:rsidP="00EA52E1">
            <w:pPr>
              <w:rPr>
                <w:rStyle w:val="ComputerCode"/>
              </w:rPr>
            </w:pPr>
            <w:r w:rsidRPr="00EA52E1">
              <w:rPr>
                <w:rStyle w:val="ComputerCode"/>
              </w:rPr>
              <w:t xml:space="preserve">    &lt;NodeName n="Bomb-Audio" /&gt;</w:t>
            </w:r>
          </w:p>
          <w:p w14:paraId="1D42E902" w14:textId="77777777" w:rsidR="00EA52E1" w:rsidRPr="00EA52E1" w:rsidRDefault="00EA52E1" w:rsidP="00EA52E1">
            <w:pPr>
              <w:rPr>
                <w:rStyle w:val="ComputerCode"/>
              </w:rPr>
            </w:pPr>
            <w:r w:rsidRPr="00EA52E1">
              <w:rPr>
                <w:rStyle w:val="ComputerCode"/>
              </w:rPr>
              <w:t xml:space="preserve">    &lt;FileName n="data/audio/effects/bounce.wav" /&gt;</w:t>
            </w:r>
          </w:p>
          <w:p w14:paraId="2AF1AEB8" w14:textId="77777777" w:rsidR="00EA52E1" w:rsidRPr="00EA52E1" w:rsidRDefault="00EA52E1" w:rsidP="00EA52E1">
            <w:pPr>
              <w:rPr>
                <w:rStyle w:val="ComputerCode"/>
              </w:rPr>
            </w:pPr>
            <w:r w:rsidRPr="00EA52E1">
              <w:rPr>
                <w:rStyle w:val="ComputerCode"/>
              </w:rPr>
              <w:t xml:space="preserve">    &lt;Volume v="1.0f" /&gt;</w:t>
            </w:r>
          </w:p>
          <w:p w14:paraId="14C89D24" w14:textId="77777777" w:rsidR="00EA52E1" w:rsidRPr="00EA52E1" w:rsidRDefault="00EA52E1" w:rsidP="00EA52E1">
            <w:pPr>
              <w:rPr>
                <w:rStyle w:val="ComputerCode"/>
              </w:rPr>
            </w:pPr>
            <w:r w:rsidRPr="00EA52E1">
              <w:rPr>
                <w:rStyle w:val="ComputerCode"/>
              </w:rPr>
              <w:t xml:space="preserve">    &lt;InitialProgress p="0.0f" /&gt;</w:t>
            </w:r>
          </w:p>
          <w:p w14:paraId="6F412ED0" w14:textId="77777777" w:rsidR="00EA52E1" w:rsidRPr="00EA52E1" w:rsidRDefault="00EA52E1" w:rsidP="00EA52E1">
            <w:pPr>
              <w:rPr>
                <w:rStyle w:val="ComputerCode"/>
              </w:rPr>
            </w:pPr>
            <w:r w:rsidRPr="00EA52E1">
              <w:rPr>
                <w:rStyle w:val="ComputerCode"/>
              </w:rPr>
              <w:t xml:space="preserve">    &lt;Loop l="true" /&gt;</w:t>
            </w:r>
          </w:p>
          <w:p w14:paraId="1FC647C3" w14:textId="7C7A2721" w:rsidR="00EA52E1" w:rsidRDefault="00EA52E1" w:rsidP="00EA52E1">
            <w:pPr>
              <w:rPr>
                <w:rStyle w:val="ComputerCode"/>
              </w:rPr>
            </w:pPr>
            <w:r>
              <w:rPr>
                <w:rStyle w:val="ComputerCode"/>
              </w:rPr>
              <w:t xml:space="preserve">  &lt;/OpenALSoftAudioComponent&gt;</w:t>
            </w:r>
          </w:p>
          <w:p w14:paraId="14BBC0C2" w14:textId="77777777" w:rsidR="00EA52E1" w:rsidRPr="00EA52E1" w:rsidRDefault="00EA52E1" w:rsidP="00EA52E1">
            <w:pPr>
              <w:rPr>
                <w:rStyle w:val="ComputerCode"/>
              </w:rPr>
            </w:pPr>
          </w:p>
          <w:p w14:paraId="2DFEAF5E" w14:textId="5990BA78" w:rsidR="004B22FF" w:rsidRDefault="00EA52E1" w:rsidP="00EA52E1">
            <w:r w:rsidRPr="00EA52E1">
              <w:rPr>
                <w:rStyle w:val="ComputerCode"/>
              </w:rPr>
              <w:t>&lt;/Actor&gt;</w:t>
            </w:r>
          </w:p>
        </w:tc>
      </w:tr>
    </w:tbl>
    <w:p w14:paraId="7C404B0A" w14:textId="77777777" w:rsidR="004B22FF" w:rsidRDefault="004B22FF" w:rsidP="00684524"/>
    <w:p w14:paraId="15A6FF7E" w14:textId="6D8449BD" w:rsidR="00A6713D" w:rsidRDefault="00A6713D" w:rsidP="00A6713D">
      <w:pPr>
        <w:pStyle w:val="Caption"/>
        <w:keepNext/>
        <w:jc w:val="center"/>
      </w:pPr>
      <w:bookmarkStart w:id="606" w:name="_Ref384212278"/>
      <w:bookmarkStart w:id="607" w:name="_Toc384243743"/>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D9604F">
        <w:rPr>
          <w:b/>
          <w:noProof/>
        </w:rPr>
        <w:t>147</w:t>
      </w:r>
      <w:r w:rsidRPr="00A6713D">
        <w:rPr>
          <w:b/>
        </w:rPr>
        <w:fldChar w:fldCharType="end"/>
      </w:r>
      <w:bookmarkEnd w:id="606"/>
      <w:r w:rsidRPr="00A6713D">
        <w:rPr>
          <w:b/>
        </w:rPr>
        <w:t>.</w:t>
      </w:r>
      <w:r>
        <w:t xml:space="preserve"> </w:t>
      </w:r>
      <w:r w:rsidRPr="00874D54">
        <w:t>Increasing the size of the</w:t>
      </w:r>
      <w:r>
        <w:t xml:space="preserve"> bullet projectiles.</w:t>
      </w:r>
      <w:bookmarkEnd w:id="607"/>
    </w:p>
    <w:tbl>
      <w:tblPr>
        <w:tblStyle w:val="TableGrid"/>
        <w:tblW w:w="0" w:type="auto"/>
        <w:tblLook w:val="04A0" w:firstRow="1" w:lastRow="0" w:firstColumn="1" w:lastColumn="0" w:noHBand="0" w:noVBand="1"/>
      </w:tblPr>
      <w:tblGrid>
        <w:gridCol w:w="8494"/>
      </w:tblGrid>
      <w:tr w:rsidR="004B22FF" w14:paraId="226C0F9C" w14:textId="77777777" w:rsidTr="004B22FF">
        <w:tc>
          <w:tcPr>
            <w:tcW w:w="8494" w:type="dxa"/>
          </w:tcPr>
          <w:p w14:paraId="3E488273" w14:textId="77777777" w:rsidR="00EA52E1" w:rsidRPr="00EA52E1" w:rsidRDefault="00EA52E1" w:rsidP="00EA52E1">
            <w:pPr>
              <w:rPr>
                <w:rStyle w:val="ComputerCode"/>
              </w:rPr>
            </w:pPr>
            <w:r w:rsidRPr="00EA52E1">
              <w:rPr>
                <w:rStyle w:val="ComputerCode"/>
              </w:rPr>
              <w:t>&lt;?xml version="1.0" encoding="UTF-8"?&gt;</w:t>
            </w:r>
          </w:p>
          <w:p w14:paraId="7EC14FD6" w14:textId="77777777" w:rsidR="00EA52E1" w:rsidRPr="00EA52E1" w:rsidRDefault="00EA52E1" w:rsidP="00EA52E1">
            <w:pPr>
              <w:rPr>
                <w:rStyle w:val="ComputerCode"/>
              </w:rPr>
            </w:pPr>
          </w:p>
          <w:p w14:paraId="284FA338" w14:textId="77777777" w:rsidR="00EA52E1" w:rsidRDefault="00EA52E1" w:rsidP="00EA52E1">
            <w:pPr>
              <w:rPr>
                <w:rStyle w:val="ComputerCode"/>
              </w:rPr>
            </w:pPr>
            <w:r w:rsidRPr="00EA52E1">
              <w:rPr>
                <w:rStyle w:val="ComputerCode"/>
              </w:rPr>
              <w:t>&lt;Actor type="Bullet" resource=</w:t>
            </w:r>
          </w:p>
          <w:p w14:paraId="5920D1AE" w14:textId="22965A88"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5B18F3AD" w14:textId="77777777" w:rsidR="00EA52E1" w:rsidRPr="00EA52E1" w:rsidRDefault="00EA52E1" w:rsidP="00EA52E1">
            <w:pPr>
              <w:rPr>
                <w:rStyle w:val="ComputerCode"/>
              </w:rPr>
            </w:pPr>
          </w:p>
          <w:p w14:paraId="67490A2A" w14:textId="77777777" w:rsidR="00EA52E1" w:rsidRPr="00EA52E1" w:rsidRDefault="00EA52E1" w:rsidP="00EA52E1">
            <w:pPr>
              <w:rPr>
                <w:rStyle w:val="ComputerCode"/>
              </w:rPr>
            </w:pPr>
            <w:r w:rsidRPr="00EA52E1">
              <w:rPr>
                <w:rStyle w:val="ComputerCode"/>
              </w:rPr>
              <w:t xml:space="preserve">  &lt;TransformableComponent&gt;</w:t>
            </w:r>
          </w:p>
          <w:p w14:paraId="7817D0AF" w14:textId="77777777" w:rsidR="00EA52E1" w:rsidRPr="00EA52E1" w:rsidRDefault="00EA52E1" w:rsidP="00EA52E1">
            <w:pPr>
              <w:rPr>
                <w:rStyle w:val="ComputerCode"/>
              </w:rPr>
            </w:pPr>
            <w:r w:rsidRPr="00EA52E1">
              <w:rPr>
                <w:rStyle w:val="ComputerCode"/>
              </w:rPr>
              <w:t xml:space="preserve">    &lt;Position x="10.0f" y="0.0f" z="-30.0f"/&gt;</w:t>
            </w:r>
          </w:p>
          <w:p w14:paraId="44ADCB33" w14:textId="77777777" w:rsidR="00EA52E1" w:rsidRPr="00EA52E1" w:rsidRDefault="00EA52E1" w:rsidP="00EA52E1">
            <w:pPr>
              <w:rPr>
                <w:rStyle w:val="ComputerCode"/>
              </w:rPr>
            </w:pPr>
            <w:r w:rsidRPr="00EA52E1">
              <w:rPr>
                <w:rStyle w:val="ComputerCode"/>
              </w:rPr>
              <w:t xml:space="preserve">    &lt;!-- YXZ order (yaw, pitch, roll) --&gt;</w:t>
            </w:r>
          </w:p>
          <w:p w14:paraId="5A5946A8" w14:textId="77777777" w:rsidR="00EA52E1" w:rsidRPr="00EA52E1" w:rsidRDefault="00EA52E1" w:rsidP="00EA52E1">
            <w:pPr>
              <w:rPr>
                <w:rStyle w:val="ComputerCode"/>
              </w:rPr>
            </w:pPr>
            <w:r w:rsidRPr="00EA52E1">
              <w:rPr>
                <w:rStyle w:val="ComputerCode"/>
              </w:rPr>
              <w:t xml:space="preserve">    &lt;Rotation yaw="0.0f" pitch="0.0f" roll="0.0f"/&gt;</w:t>
            </w:r>
          </w:p>
          <w:p w14:paraId="2DF880C9" w14:textId="77777777" w:rsidR="00EA52E1" w:rsidRPr="00EA52E1" w:rsidRDefault="00EA52E1" w:rsidP="00EA52E1">
            <w:pPr>
              <w:rPr>
                <w:rStyle w:val="ComputerCode"/>
              </w:rPr>
            </w:pPr>
            <w:r w:rsidRPr="00EA52E1">
              <w:rPr>
                <w:rStyle w:val="ComputerCode"/>
              </w:rPr>
              <w:t xml:space="preserve">    &lt;Scale x="4.5f" y ="4.5f" z="4.5"/&gt;</w:t>
            </w:r>
          </w:p>
          <w:p w14:paraId="31716C1F" w14:textId="77777777" w:rsidR="00EA52E1" w:rsidRPr="00EA52E1" w:rsidRDefault="00EA52E1" w:rsidP="00EA52E1">
            <w:pPr>
              <w:rPr>
                <w:rStyle w:val="ComputerCode"/>
              </w:rPr>
            </w:pPr>
            <w:r w:rsidRPr="00EA52E1">
              <w:rPr>
                <w:rStyle w:val="ComputerCode"/>
              </w:rPr>
              <w:t xml:space="preserve">  &lt;/TransformableComponent&gt;</w:t>
            </w:r>
          </w:p>
          <w:p w14:paraId="674DB794" w14:textId="77777777" w:rsidR="00EA52E1" w:rsidRPr="00EA52E1" w:rsidRDefault="00EA52E1" w:rsidP="00EA52E1">
            <w:pPr>
              <w:rPr>
                <w:rStyle w:val="ComputerCode"/>
              </w:rPr>
            </w:pPr>
          </w:p>
          <w:p w14:paraId="2B888C32" w14:textId="77777777" w:rsidR="00EA52E1" w:rsidRPr="00EA52E1" w:rsidRDefault="00EA52E1" w:rsidP="00EA52E1">
            <w:pPr>
              <w:rPr>
                <w:rStyle w:val="ComputerCode"/>
              </w:rPr>
            </w:pPr>
            <w:r w:rsidRPr="00EA52E1">
              <w:rPr>
                <w:rStyle w:val="ComputerCode"/>
              </w:rPr>
              <w:t xml:space="preserve">  &lt;OgreGraphicalComponent&gt;</w:t>
            </w:r>
          </w:p>
          <w:p w14:paraId="3077356E" w14:textId="5E6FE738" w:rsidR="00EA52E1" w:rsidRPr="00EA52E1" w:rsidRDefault="00EA52E1" w:rsidP="00EA52E1">
            <w:pPr>
              <w:rPr>
                <w:rStyle w:val="ComputerCode"/>
              </w:rPr>
            </w:pPr>
            <w:r w:rsidRPr="00EA52E1">
              <w:rPr>
                <w:rStyle w:val="ComputerCode"/>
              </w:rPr>
              <w:t xml:space="preserve">    &lt;NodeName n="</w:t>
            </w:r>
            <w:r w:rsidR="00052613">
              <w:rPr>
                <w:rStyle w:val="ComputerCode"/>
              </w:rPr>
              <w:t>Bullet</w:t>
            </w:r>
            <w:r w:rsidRPr="00EA52E1">
              <w:rPr>
                <w:rStyle w:val="ComputerCode"/>
              </w:rPr>
              <w:t>-Graphics" /&gt;</w:t>
            </w:r>
          </w:p>
          <w:p w14:paraId="68497993" w14:textId="77777777" w:rsidR="00EA52E1" w:rsidRPr="00EA52E1" w:rsidRDefault="00EA52E1" w:rsidP="00EA52E1">
            <w:pPr>
              <w:rPr>
                <w:rStyle w:val="ComputerCode"/>
              </w:rPr>
            </w:pPr>
            <w:r w:rsidRPr="00EA52E1">
              <w:rPr>
                <w:rStyle w:val="ComputerCode"/>
              </w:rPr>
              <w:t xml:space="preserve">    &lt;MeshFileName m="sphere.mesh" /&gt;</w:t>
            </w:r>
          </w:p>
          <w:p w14:paraId="65C9FA94" w14:textId="77777777" w:rsidR="00EA52E1" w:rsidRPr="00EA52E1" w:rsidRDefault="00EA52E1" w:rsidP="00EA52E1">
            <w:pPr>
              <w:rPr>
                <w:rStyle w:val="ComputerCode"/>
              </w:rPr>
            </w:pPr>
            <w:r w:rsidRPr="00EA52E1">
              <w:rPr>
                <w:rStyle w:val="ComputerCode"/>
              </w:rPr>
              <w:t xml:space="preserve">    &lt;MaterialFileName n="" /&gt;</w:t>
            </w:r>
          </w:p>
          <w:p w14:paraId="109EFB7A" w14:textId="77777777" w:rsidR="00EA52E1" w:rsidRPr="00EA52E1" w:rsidRDefault="00EA52E1" w:rsidP="00EA52E1">
            <w:pPr>
              <w:rPr>
                <w:rStyle w:val="ComputerCode"/>
              </w:rPr>
            </w:pPr>
            <w:r w:rsidRPr="00EA52E1">
              <w:rPr>
                <w:rStyle w:val="ComputerCode"/>
              </w:rPr>
              <w:t xml:space="preserve">  &lt;/OgreGraphicalComponent&gt;</w:t>
            </w:r>
          </w:p>
          <w:p w14:paraId="3E222687" w14:textId="77777777" w:rsidR="00EA52E1" w:rsidRDefault="00EA52E1" w:rsidP="00EA52E1">
            <w:pPr>
              <w:rPr>
                <w:rStyle w:val="ComputerCode"/>
              </w:rPr>
            </w:pPr>
          </w:p>
          <w:p w14:paraId="55E26864" w14:textId="77777777" w:rsidR="00EA52E1" w:rsidRPr="00EA52E1" w:rsidRDefault="00EA52E1" w:rsidP="00EA52E1">
            <w:pPr>
              <w:rPr>
                <w:rStyle w:val="ComputerCode"/>
              </w:rPr>
            </w:pPr>
            <w:r w:rsidRPr="00EA52E1">
              <w:rPr>
                <w:rStyle w:val="ComputerCode"/>
              </w:rPr>
              <w:t xml:space="preserve">  &lt;OpenALSoftAudioComponent&gt;</w:t>
            </w:r>
          </w:p>
          <w:p w14:paraId="69CBAD73" w14:textId="77777777" w:rsidR="00EA52E1" w:rsidRPr="00EA52E1" w:rsidRDefault="00EA52E1" w:rsidP="00EA52E1">
            <w:pPr>
              <w:rPr>
                <w:rStyle w:val="ComputerCode"/>
              </w:rPr>
            </w:pPr>
            <w:r w:rsidRPr="00EA52E1">
              <w:rPr>
                <w:rStyle w:val="ComputerCode"/>
              </w:rPr>
              <w:t xml:space="preserve">    &lt;NodeName n="Bullet-Audio" /&gt;</w:t>
            </w:r>
          </w:p>
          <w:p w14:paraId="45CA0EE9" w14:textId="77777777" w:rsidR="00EA52E1" w:rsidRPr="00EA52E1" w:rsidRDefault="00EA52E1" w:rsidP="00EA52E1">
            <w:pPr>
              <w:rPr>
                <w:rStyle w:val="ComputerCode"/>
              </w:rPr>
            </w:pPr>
            <w:r w:rsidRPr="00EA52E1">
              <w:rPr>
                <w:rStyle w:val="ComputerCode"/>
              </w:rPr>
              <w:t xml:space="preserve">    &lt;FileName n="data/audio/effects/Pickup_Coin.wav" /&gt;</w:t>
            </w:r>
          </w:p>
          <w:p w14:paraId="73AADD54" w14:textId="77777777" w:rsidR="00EA52E1" w:rsidRPr="00EA52E1" w:rsidRDefault="00EA52E1" w:rsidP="00EA52E1">
            <w:pPr>
              <w:rPr>
                <w:rStyle w:val="ComputerCode"/>
              </w:rPr>
            </w:pPr>
            <w:r w:rsidRPr="00EA52E1">
              <w:rPr>
                <w:rStyle w:val="ComputerCode"/>
              </w:rPr>
              <w:t xml:space="preserve">    &lt;Volume v="1.0f" /&gt;</w:t>
            </w:r>
          </w:p>
          <w:p w14:paraId="7CF9D3CD" w14:textId="77777777" w:rsidR="00EA52E1" w:rsidRPr="00EA52E1" w:rsidRDefault="00EA52E1" w:rsidP="00EA52E1">
            <w:pPr>
              <w:rPr>
                <w:rStyle w:val="ComputerCode"/>
              </w:rPr>
            </w:pPr>
            <w:r w:rsidRPr="00EA52E1">
              <w:rPr>
                <w:rStyle w:val="ComputerCode"/>
              </w:rPr>
              <w:t xml:space="preserve">    &lt;InitialProgress p="0.0f" /&gt;</w:t>
            </w:r>
          </w:p>
          <w:p w14:paraId="173F5C15" w14:textId="77777777" w:rsidR="00EA52E1" w:rsidRPr="00EA52E1" w:rsidRDefault="00EA52E1" w:rsidP="00EA52E1">
            <w:pPr>
              <w:rPr>
                <w:rStyle w:val="ComputerCode"/>
              </w:rPr>
            </w:pPr>
            <w:r w:rsidRPr="00EA52E1">
              <w:rPr>
                <w:rStyle w:val="ComputerCode"/>
              </w:rPr>
              <w:t xml:space="preserve">    &lt;Loop l="true" /&gt;</w:t>
            </w:r>
          </w:p>
          <w:p w14:paraId="77F3D0D8" w14:textId="14B7A24A" w:rsidR="00EA52E1" w:rsidRDefault="00EA52E1" w:rsidP="00EA52E1">
            <w:pPr>
              <w:rPr>
                <w:rStyle w:val="ComputerCode"/>
              </w:rPr>
            </w:pPr>
            <w:r>
              <w:rPr>
                <w:rStyle w:val="ComputerCode"/>
              </w:rPr>
              <w:t xml:space="preserve">  &lt;/OpenALSoftAudioComponent&gt;</w:t>
            </w:r>
          </w:p>
          <w:p w14:paraId="5F9FE980" w14:textId="77777777" w:rsidR="00EA52E1" w:rsidRPr="00EA52E1" w:rsidRDefault="00EA52E1" w:rsidP="00EA52E1">
            <w:pPr>
              <w:rPr>
                <w:rStyle w:val="ComputerCode"/>
              </w:rPr>
            </w:pPr>
          </w:p>
          <w:p w14:paraId="0F6B4CC0" w14:textId="3F2CCD27" w:rsidR="004B22FF" w:rsidRDefault="00EA52E1" w:rsidP="00EA52E1">
            <w:r w:rsidRPr="00EA52E1">
              <w:rPr>
                <w:rStyle w:val="ComputerCode"/>
              </w:rPr>
              <w:t>&lt;/Actor&gt;</w:t>
            </w:r>
          </w:p>
        </w:tc>
      </w:tr>
    </w:tbl>
    <w:p w14:paraId="498BB28C" w14:textId="77777777" w:rsidR="004B22FF" w:rsidRDefault="004B22FF" w:rsidP="00684524"/>
    <w:p w14:paraId="6C6C7C25" w14:textId="1921F50E" w:rsidR="00A6713D" w:rsidRPr="00A6713D" w:rsidRDefault="00A6713D" w:rsidP="00A6713D">
      <w:pPr>
        <w:pStyle w:val="Caption"/>
        <w:keepNext/>
        <w:jc w:val="center"/>
        <w:rPr>
          <w:b/>
        </w:rPr>
      </w:pPr>
      <w:bookmarkStart w:id="608" w:name="_Ref384212279"/>
      <w:bookmarkStart w:id="609" w:name="_Toc384243744"/>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D9604F">
        <w:rPr>
          <w:b/>
          <w:noProof/>
        </w:rPr>
        <w:t>148</w:t>
      </w:r>
      <w:r w:rsidRPr="00A6713D">
        <w:rPr>
          <w:b/>
        </w:rPr>
        <w:fldChar w:fldCharType="end"/>
      </w:r>
      <w:bookmarkEnd w:id="608"/>
      <w:r w:rsidRPr="00A6713D">
        <w:rPr>
          <w:b/>
        </w:rPr>
        <w:t>.</w:t>
      </w:r>
      <w:r>
        <w:t xml:space="preserve"> Increasing the size of the spaceship.</w:t>
      </w:r>
      <w:bookmarkEnd w:id="609"/>
    </w:p>
    <w:tbl>
      <w:tblPr>
        <w:tblStyle w:val="TableGrid"/>
        <w:tblW w:w="0" w:type="auto"/>
        <w:tblLook w:val="04A0" w:firstRow="1" w:lastRow="0" w:firstColumn="1" w:lastColumn="0" w:noHBand="0" w:noVBand="1"/>
      </w:tblPr>
      <w:tblGrid>
        <w:gridCol w:w="8494"/>
      </w:tblGrid>
      <w:tr w:rsidR="004B22FF" w14:paraId="70C607CD" w14:textId="77777777" w:rsidTr="004B22FF">
        <w:tc>
          <w:tcPr>
            <w:tcW w:w="8494" w:type="dxa"/>
          </w:tcPr>
          <w:p w14:paraId="5390F000" w14:textId="77777777" w:rsidR="00EA52E1" w:rsidRPr="00EA52E1" w:rsidRDefault="00EA52E1" w:rsidP="00EA52E1">
            <w:pPr>
              <w:rPr>
                <w:rStyle w:val="ComputerCode"/>
              </w:rPr>
            </w:pPr>
            <w:r w:rsidRPr="00EA52E1">
              <w:rPr>
                <w:rStyle w:val="ComputerCode"/>
              </w:rPr>
              <w:t>&lt;?xml version="1.0" encoding="UTF-8"?&gt;</w:t>
            </w:r>
          </w:p>
          <w:p w14:paraId="7A540E8F" w14:textId="77777777" w:rsidR="00EA52E1" w:rsidRPr="00EA52E1" w:rsidRDefault="00EA52E1" w:rsidP="00EA52E1">
            <w:pPr>
              <w:rPr>
                <w:rStyle w:val="ComputerCode"/>
              </w:rPr>
            </w:pPr>
          </w:p>
          <w:p w14:paraId="7D1BD929" w14:textId="77777777" w:rsidR="00EA52E1" w:rsidRDefault="00EA52E1" w:rsidP="00EA52E1">
            <w:pPr>
              <w:rPr>
                <w:rStyle w:val="ComputerCode"/>
              </w:rPr>
            </w:pPr>
            <w:r w:rsidRPr="00EA52E1">
              <w:rPr>
                <w:rStyle w:val="ComputerCode"/>
              </w:rPr>
              <w:t>&lt;Actor type="Spaceship" resource=</w:t>
            </w:r>
          </w:p>
          <w:p w14:paraId="05BF7DA3" w14:textId="7A337BCA"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1E438918" w14:textId="77777777" w:rsidR="00EA52E1" w:rsidRPr="00EA52E1" w:rsidRDefault="00EA52E1" w:rsidP="00EA52E1">
            <w:pPr>
              <w:rPr>
                <w:rStyle w:val="ComputerCode"/>
              </w:rPr>
            </w:pPr>
          </w:p>
          <w:p w14:paraId="1FEF1E02" w14:textId="77777777" w:rsidR="00EA52E1" w:rsidRPr="00EA52E1" w:rsidRDefault="00EA52E1" w:rsidP="00EA52E1">
            <w:pPr>
              <w:rPr>
                <w:rStyle w:val="ComputerCode"/>
              </w:rPr>
            </w:pPr>
            <w:r w:rsidRPr="00EA52E1">
              <w:rPr>
                <w:rStyle w:val="ComputerCode"/>
              </w:rPr>
              <w:t xml:space="preserve">  &lt;TransformableComponent&gt;</w:t>
            </w:r>
          </w:p>
          <w:p w14:paraId="335F06B9" w14:textId="77777777" w:rsidR="00EA52E1" w:rsidRPr="00EA52E1" w:rsidRDefault="00EA52E1" w:rsidP="00EA52E1">
            <w:pPr>
              <w:rPr>
                <w:rStyle w:val="ComputerCode"/>
              </w:rPr>
            </w:pPr>
            <w:r w:rsidRPr="00EA52E1">
              <w:rPr>
                <w:rStyle w:val="ComputerCode"/>
              </w:rPr>
              <w:t xml:space="preserve">    &lt;Position x="0.0f" y="0.0f" z="180.0f"/&gt;</w:t>
            </w:r>
          </w:p>
          <w:p w14:paraId="5F91B26F" w14:textId="77777777" w:rsidR="00EA52E1" w:rsidRPr="00EA52E1" w:rsidRDefault="00EA52E1" w:rsidP="00EA52E1">
            <w:pPr>
              <w:rPr>
                <w:rStyle w:val="ComputerCode"/>
              </w:rPr>
            </w:pPr>
            <w:r w:rsidRPr="00EA52E1">
              <w:rPr>
                <w:rStyle w:val="ComputerCode"/>
              </w:rPr>
              <w:t xml:space="preserve">    &lt;!-- YXZ order (yaw, pitch, roll) --&gt;</w:t>
            </w:r>
          </w:p>
          <w:p w14:paraId="7377343F" w14:textId="77777777" w:rsidR="00EA52E1" w:rsidRPr="00EA52E1" w:rsidRDefault="00EA52E1" w:rsidP="00EA52E1">
            <w:pPr>
              <w:rPr>
                <w:rStyle w:val="ComputerCode"/>
              </w:rPr>
            </w:pPr>
            <w:r w:rsidRPr="00EA52E1">
              <w:rPr>
                <w:rStyle w:val="ComputerCode"/>
              </w:rPr>
              <w:t xml:space="preserve">    &lt;Rotation yaw="3.1415f" pitch="0.0f" roll="0.0f"/&gt;</w:t>
            </w:r>
          </w:p>
          <w:p w14:paraId="3F1C529E" w14:textId="77777777" w:rsidR="00EA52E1" w:rsidRPr="00EA52E1" w:rsidRDefault="00EA52E1" w:rsidP="00EA52E1">
            <w:pPr>
              <w:rPr>
                <w:rStyle w:val="ComputerCode"/>
              </w:rPr>
            </w:pPr>
            <w:r w:rsidRPr="00EA52E1">
              <w:rPr>
                <w:rStyle w:val="ComputerCode"/>
              </w:rPr>
              <w:lastRenderedPageBreak/>
              <w:t xml:space="preserve">    &lt;Scale x="22.5f" y ="15.0f" z="45.0"/&gt;</w:t>
            </w:r>
          </w:p>
          <w:p w14:paraId="3C9A4972" w14:textId="77777777" w:rsidR="00EA52E1" w:rsidRPr="00EA52E1" w:rsidRDefault="00EA52E1" w:rsidP="00EA52E1">
            <w:pPr>
              <w:rPr>
                <w:rStyle w:val="ComputerCode"/>
              </w:rPr>
            </w:pPr>
            <w:r w:rsidRPr="00EA52E1">
              <w:rPr>
                <w:rStyle w:val="ComputerCode"/>
              </w:rPr>
              <w:t xml:space="preserve">  &lt;/TransformableComponent&gt;</w:t>
            </w:r>
          </w:p>
          <w:p w14:paraId="06007049" w14:textId="77777777" w:rsidR="00EA52E1" w:rsidRPr="00EA52E1" w:rsidRDefault="00EA52E1" w:rsidP="00EA52E1">
            <w:pPr>
              <w:rPr>
                <w:rStyle w:val="ComputerCode"/>
              </w:rPr>
            </w:pPr>
          </w:p>
          <w:p w14:paraId="59E05A23" w14:textId="77777777" w:rsidR="00EA52E1" w:rsidRPr="00EA52E1" w:rsidRDefault="00EA52E1" w:rsidP="00EA52E1">
            <w:pPr>
              <w:rPr>
                <w:rStyle w:val="ComputerCode"/>
              </w:rPr>
            </w:pPr>
            <w:r w:rsidRPr="00EA52E1">
              <w:rPr>
                <w:rStyle w:val="ComputerCode"/>
              </w:rPr>
              <w:t xml:space="preserve">  &lt;HealthComponent&gt;</w:t>
            </w:r>
          </w:p>
          <w:p w14:paraId="0EEEE4B5" w14:textId="77777777" w:rsidR="00EA52E1" w:rsidRPr="00EA52E1" w:rsidRDefault="00EA52E1" w:rsidP="00EA52E1">
            <w:pPr>
              <w:rPr>
                <w:rStyle w:val="ComputerCode"/>
              </w:rPr>
            </w:pPr>
            <w:r w:rsidRPr="00EA52E1">
              <w:rPr>
                <w:rStyle w:val="ComputerCode"/>
              </w:rPr>
              <w:t xml:space="preserve">    &lt;InitialHealthPoints value="500"/&gt;</w:t>
            </w:r>
          </w:p>
          <w:p w14:paraId="7DC8AE1F" w14:textId="77777777" w:rsidR="00EA52E1" w:rsidRPr="00EA52E1" w:rsidRDefault="00EA52E1" w:rsidP="00EA52E1">
            <w:pPr>
              <w:rPr>
                <w:rStyle w:val="ComputerCode"/>
              </w:rPr>
            </w:pPr>
            <w:r w:rsidRPr="00EA52E1">
              <w:rPr>
                <w:rStyle w:val="ComputerCode"/>
              </w:rPr>
              <w:t xml:space="preserve">    &lt;MaximumHealthPoints value="500"/&gt;</w:t>
            </w:r>
          </w:p>
          <w:p w14:paraId="16CCC836" w14:textId="77777777" w:rsidR="00EA52E1" w:rsidRPr="00EA52E1" w:rsidRDefault="00EA52E1" w:rsidP="00EA52E1">
            <w:pPr>
              <w:rPr>
                <w:rStyle w:val="ComputerCode"/>
              </w:rPr>
            </w:pPr>
            <w:r w:rsidRPr="00EA52E1">
              <w:rPr>
                <w:rStyle w:val="ComputerCode"/>
              </w:rPr>
              <w:t xml:space="preserve">  &lt;/HealthComponent&gt;</w:t>
            </w:r>
          </w:p>
          <w:p w14:paraId="4929774A" w14:textId="77777777" w:rsidR="00EA52E1" w:rsidRPr="00EA52E1" w:rsidRDefault="00EA52E1" w:rsidP="00EA52E1">
            <w:pPr>
              <w:rPr>
                <w:rStyle w:val="ComputerCode"/>
              </w:rPr>
            </w:pPr>
          </w:p>
          <w:p w14:paraId="56D22A26" w14:textId="77777777" w:rsidR="00EA52E1" w:rsidRPr="00EA52E1" w:rsidRDefault="00EA52E1" w:rsidP="00EA52E1">
            <w:pPr>
              <w:rPr>
                <w:rStyle w:val="ComputerCode"/>
              </w:rPr>
            </w:pPr>
            <w:r w:rsidRPr="00EA52E1">
              <w:rPr>
                <w:rStyle w:val="ComputerCode"/>
              </w:rPr>
              <w:t xml:space="preserve">  &lt;OgreGraphicalComponent&gt;</w:t>
            </w:r>
          </w:p>
          <w:p w14:paraId="57A7CC98" w14:textId="77777777" w:rsidR="00EA52E1" w:rsidRPr="00EA52E1" w:rsidRDefault="00EA52E1" w:rsidP="00EA52E1">
            <w:pPr>
              <w:rPr>
                <w:rStyle w:val="ComputerCode"/>
              </w:rPr>
            </w:pPr>
            <w:r w:rsidRPr="00EA52E1">
              <w:rPr>
                <w:rStyle w:val="ComputerCode"/>
              </w:rPr>
              <w:t xml:space="preserve">    &lt;NodeName n="Spaceship-Graphics" /&gt;</w:t>
            </w:r>
          </w:p>
          <w:p w14:paraId="5B60C66C" w14:textId="77777777" w:rsidR="00EA52E1" w:rsidRPr="00EA52E1" w:rsidRDefault="00EA52E1" w:rsidP="00EA52E1">
            <w:pPr>
              <w:rPr>
                <w:rStyle w:val="ComputerCode"/>
              </w:rPr>
            </w:pPr>
            <w:r w:rsidRPr="00EA52E1">
              <w:rPr>
                <w:rStyle w:val="ComputerCode"/>
              </w:rPr>
              <w:t xml:space="preserve">    &lt;MeshFileName m="box.mesh" /&gt;</w:t>
            </w:r>
          </w:p>
          <w:p w14:paraId="2AA909F5" w14:textId="77777777" w:rsidR="00EA52E1" w:rsidRPr="00EA52E1" w:rsidRDefault="00EA52E1" w:rsidP="00EA52E1">
            <w:pPr>
              <w:rPr>
                <w:rStyle w:val="ComputerCode"/>
              </w:rPr>
            </w:pPr>
            <w:r w:rsidRPr="00EA52E1">
              <w:rPr>
                <w:rStyle w:val="ComputerCode"/>
              </w:rPr>
              <w:t xml:space="preserve">    &lt;MaterialFileName n="" /&gt;</w:t>
            </w:r>
          </w:p>
          <w:p w14:paraId="31EFC4FC" w14:textId="77777777" w:rsidR="00EA52E1" w:rsidRPr="00EA52E1" w:rsidRDefault="00EA52E1" w:rsidP="00EA52E1">
            <w:pPr>
              <w:rPr>
                <w:rStyle w:val="ComputerCode"/>
              </w:rPr>
            </w:pPr>
            <w:r w:rsidRPr="00EA52E1">
              <w:rPr>
                <w:rStyle w:val="ComputerCode"/>
              </w:rPr>
              <w:t xml:space="preserve">  &lt;/OgreGraphicalComponent&gt;</w:t>
            </w:r>
          </w:p>
          <w:p w14:paraId="5664CE3D" w14:textId="77777777" w:rsidR="00EA52E1" w:rsidRPr="00EA52E1" w:rsidRDefault="00EA52E1" w:rsidP="00EA52E1">
            <w:pPr>
              <w:rPr>
                <w:rStyle w:val="ComputerCode"/>
              </w:rPr>
            </w:pPr>
          </w:p>
          <w:p w14:paraId="7448DA11" w14:textId="77777777" w:rsidR="00EA52E1" w:rsidRPr="00EA52E1" w:rsidRDefault="00EA52E1" w:rsidP="00EA52E1">
            <w:pPr>
              <w:rPr>
                <w:rStyle w:val="ComputerCode"/>
              </w:rPr>
            </w:pPr>
            <w:r w:rsidRPr="00EA52E1">
              <w:rPr>
                <w:rStyle w:val="ComputerCode"/>
              </w:rPr>
              <w:t xml:space="preserve">  &lt;OpenALSoftAudioComponent&gt;</w:t>
            </w:r>
          </w:p>
          <w:p w14:paraId="29E2AB33" w14:textId="2DD3318D" w:rsidR="00EA52E1" w:rsidRPr="00EA52E1" w:rsidRDefault="00EA52E1" w:rsidP="00EA52E1">
            <w:pPr>
              <w:rPr>
                <w:rStyle w:val="ComputerCode"/>
              </w:rPr>
            </w:pPr>
            <w:r w:rsidRPr="00EA52E1">
              <w:rPr>
                <w:rStyle w:val="ComputerCode"/>
              </w:rPr>
              <w:t xml:space="preserve">    &lt;NodeName n="</w:t>
            </w:r>
            <w:r>
              <w:rPr>
                <w:rStyle w:val="ComputerCode"/>
              </w:rPr>
              <w:t>Spaceship</w:t>
            </w:r>
            <w:r w:rsidRPr="00EA52E1">
              <w:rPr>
                <w:rStyle w:val="ComputerCode"/>
              </w:rPr>
              <w:t>-Audio" /&gt;</w:t>
            </w:r>
          </w:p>
          <w:p w14:paraId="77CE8217" w14:textId="77777777" w:rsidR="00EA52E1" w:rsidRPr="00EA52E1" w:rsidRDefault="00EA52E1" w:rsidP="00EA52E1">
            <w:pPr>
              <w:rPr>
                <w:rStyle w:val="ComputerCode"/>
              </w:rPr>
            </w:pPr>
            <w:r w:rsidRPr="00EA52E1">
              <w:rPr>
                <w:rStyle w:val="ComputerCode"/>
              </w:rPr>
              <w:t xml:space="preserve">    &lt;FileName n="data/audio/effects/blip16.wav" /&gt;</w:t>
            </w:r>
          </w:p>
          <w:p w14:paraId="48619FE5" w14:textId="77777777" w:rsidR="00EA52E1" w:rsidRPr="00EA52E1" w:rsidRDefault="00EA52E1" w:rsidP="00EA52E1">
            <w:pPr>
              <w:rPr>
                <w:rStyle w:val="ComputerCode"/>
              </w:rPr>
            </w:pPr>
            <w:r w:rsidRPr="00EA52E1">
              <w:rPr>
                <w:rStyle w:val="ComputerCode"/>
              </w:rPr>
              <w:t xml:space="preserve">    &lt;Volume v="1.0f" /&gt;</w:t>
            </w:r>
          </w:p>
          <w:p w14:paraId="643FF1A0" w14:textId="77777777" w:rsidR="00EA52E1" w:rsidRPr="00EA52E1" w:rsidRDefault="00EA52E1" w:rsidP="00EA52E1">
            <w:pPr>
              <w:rPr>
                <w:rStyle w:val="ComputerCode"/>
              </w:rPr>
            </w:pPr>
            <w:r w:rsidRPr="00EA52E1">
              <w:rPr>
                <w:rStyle w:val="ComputerCode"/>
              </w:rPr>
              <w:t xml:space="preserve">    &lt;InitialProgress p="0.0f" /&gt;</w:t>
            </w:r>
          </w:p>
          <w:p w14:paraId="04257460" w14:textId="77777777" w:rsidR="00EA52E1" w:rsidRPr="00EA52E1" w:rsidRDefault="00EA52E1" w:rsidP="00EA52E1">
            <w:pPr>
              <w:rPr>
                <w:rStyle w:val="ComputerCode"/>
              </w:rPr>
            </w:pPr>
            <w:r w:rsidRPr="00EA52E1">
              <w:rPr>
                <w:rStyle w:val="ComputerCode"/>
              </w:rPr>
              <w:t xml:space="preserve">    &lt;Loop l="true" /&gt;</w:t>
            </w:r>
          </w:p>
          <w:p w14:paraId="2BEE33E9" w14:textId="77777777" w:rsidR="00EA52E1" w:rsidRPr="00EA52E1" w:rsidRDefault="00EA52E1" w:rsidP="00EA52E1">
            <w:pPr>
              <w:rPr>
                <w:rStyle w:val="ComputerCode"/>
              </w:rPr>
            </w:pPr>
            <w:r w:rsidRPr="00EA52E1">
              <w:rPr>
                <w:rStyle w:val="ComputerCode"/>
              </w:rPr>
              <w:t xml:space="preserve">  &lt;/OpenALSoftAudioComponent&gt;  </w:t>
            </w:r>
          </w:p>
          <w:p w14:paraId="6C4A2B7D" w14:textId="77777777" w:rsidR="00EA52E1" w:rsidRPr="00EA52E1" w:rsidRDefault="00EA52E1" w:rsidP="00EA52E1">
            <w:pPr>
              <w:rPr>
                <w:rStyle w:val="ComputerCode"/>
              </w:rPr>
            </w:pPr>
          </w:p>
          <w:p w14:paraId="09ADEF67" w14:textId="74733CF0" w:rsidR="004B22FF" w:rsidRDefault="00EA52E1" w:rsidP="00EA52E1">
            <w:r w:rsidRPr="00EA52E1">
              <w:rPr>
                <w:rStyle w:val="ComputerCode"/>
              </w:rPr>
              <w:t>&lt;/Actor&gt;</w:t>
            </w:r>
          </w:p>
        </w:tc>
      </w:tr>
    </w:tbl>
    <w:p w14:paraId="0F4D7EB4" w14:textId="77777777" w:rsidR="004B22FF" w:rsidRDefault="004B22FF" w:rsidP="00684524"/>
    <w:p w14:paraId="03C4ACAD" w14:textId="77777777" w:rsidR="00684524" w:rsidRDefault="00684524" w:rsidP="00DA3CCC">
      <w:pPr>
        <w:pStyle w:val="Heading5"/>
      </w:pPr>
      <w:r>
        <w:t>Event Specialization</w:t>
      </w:r>
    </w:p>
    <w:p w14:paraId="2B211C06" w14:textId="2B947AE1" w:rsidR="00684524" w:rsidRDefault="00E11CF5" w:rsidP="00684524">
      <w:r>
        <w:t xml:space="preserve">Another possibility is to provide event specialization to the profile. This is explored for the profile for users with blindness in Section </w:t>
      </w:r>
      <w:r>
        <w:fldChar w:fldCharType="begin"/>
      </w:r>
      <w:r>
        <w:instrText xml:space="preserve"> REF _Ref384193063 \r \h </w:instrText>
      </w:r>
      <w:r>
        <w:fldChar w:fldCharType="separate"/>
      </w:r>
      <w:r w:rsidR="00D9604F">
        <w:t>7.2.12</w:t>
      </w:r>
      <w:r>
        <w:fldChar w:fldCharType="end"/>
      </w:r>
      <w:r>
        <w:t>. After the implementation, it is possible to register the profile to the created handlers</w:t>
      </w:r>
      <w:r w:rsidR="003A2495">
        <w:t xml:space="preserve"> to enhance the gameplay and provide additional information.</w:t>
      </w:r>
    </w:p>
    <w:p w14:paraId="3C2AD05B" w14:textId="3FB39276" w:rsidR="004B22FF" w:rsidRDefault="004B22FF" w:rsidP="004B22FF">
      <w:pPr>
        <w:pStyle w:val="Heading4"/>
      </w:pPr>
      <w:bookmarkStart w:id="610" w:name="_Ref384217350"/>
      <w:r>
        <w:t>Application</w:t>
      </w:r>
      <w:bookmarkEnd w:id="610"/>
    </w:p>
    <w:p w14:paraId="571AF19A" w14:textId="2476A122" w:rsidR="004B22FF" w:rsidRDefault="003A2495" w:rsidP="004B22FF">
      <w:r>
        <w:t xml:space="preserve">As this profile only changed the components, it is not necessary to define a new Game View layer implementation. Rather, it is possible to register the profile’s name into an existing one (such as the average user profile - </w:t>
      </w:r>
      <w:r>
        <w:fldChar w:fldCharType="begin"/>
      </w:r>
      <w:r>
        <w:instrText xml:space="preserve"> REF _Ref384212688 \h </w:instrText>
      </w:r>
      <w:r>
        <w:fldChar w:fldCharType="separate"/>
      </w:r>
      <w:r w:rsidR="00D9604F" w:rsidRPr="003A2495">
        <w:rPr>
          <w:b/>
        </w:rPr>
        <w:t xml:space="preserve">Listing </w:t>
      </w:r>
      <w:r w:rsidR="00D9604F">
        <w:rPr>
          <w:b/>
          <w:noProof/>
        </w:rPr>
        <w:t>149</w:t>
      </w:r>
      <w:r>
        <w:fldChar w:fldCharType="end"/>
      </w:r>
      <w:r>
        <w:t>). The engine data-driven architecture will use the profile’s data to load and tailor the desired entities automatically</w:t>
      </w:r>
      <w:r w:rsidR="00CA11FB">
        <w:t>, provided  the active profile is changed (</w:t>
      </w:r>
      <w:r w:rsidR="00CA11FB">
        <w:fldChar w:fldCharType="begin"/>
      </w:r>
      <w:r w:rsidR="00CA11FB">
        <w:instrText xml:space="preserve"> REF _Ref384215478 \h </w:instrText>
      </w:r>
      <w:r w:rsidR="00CA11FB">
        <w:fldChar w:fldCharType="separate"/>
      </w:r>
      <w:r w:rsidR="00D9604F" w:rsidRPr="00CA11FB">
        <w:rPr>
          <w:b/>
        </w:rPr>
        <w:t xml:space="preserve">Listing </w:t>
      </w:r>
      <w:r w:rsidR="00D9604F">
        <w:rPr>
          <w:b/>
          <w:noProof/>
        </w:rPr>
        <w:t>150</w:t>
      </w:r>
      <w:r w:rsidR="00CA11FB">
        <w:fldChar w:fldCharType="end"/>
      </w:r>
      <w:r w:rsidR="00CA11FB">
        <w:t>)</w:t>
      </w:r>
      <w:r>
        <w:t>.</w:t>
      </w:r>
    </w:p>
    <w:p w14:paraId="295CEEC8" w14:textId="116F0304" w:rsidR="003A2495" w:rsidRPr="003A2495" w:rsidRDefault="003A2495" w:rsidP="003A2495">
      <w:pPr>
        <w:pStyle w:val="Caption"/>
        <w:keepNext/>
        <w:jc w:val="center"/>
      </w:pPr>
      <w:bookmarkStart w:id="611" w:name="_Ref384212688"/>
      <w:bookmarkStart w:id="612" w:name="_Toc384243745"/>
      <w:r w:rsidRPr="003A2495">
        <w:rPr>
          <w:b/>
        </w:rPr>
        <w:t xml:space="preserve">Listing </w:t>
      </w:r>
      <w:r w:rsidRPr="003A2495">
        <w:rPr>
          <w:b/>
        </w:rPr>
        <w:fldChar w:fldCharType="begin"/>
      </w:r>
      <w:r w:rsidRPr="003A2495">
        <w:rPr>
          <w:b/>
        </w:rPr>
        <w:instrText xml:space="preserve"> SEQ Listing \* ARABIC </w:instrText>
      </w:r>
      <w:r w:rsidRPr="003A2495">
        <w:rPr>
          <w:b/>
        </w:rPr>
        <w:fldChar w:fldCharType="separate"/>
      </w:r>
      <w:r w:rsidR="00D9604F">
        <w:rPr>
          <w:b/>
          <w:noProof/>
        </w:rPr>
        <w:t>149</w:t>
      </w:r>
      <w:r w:rsidRPr="003A2495">
        <w:rPr>
          <w:b/>
        </w:rPr>
        <w:fldChar w:fldCharType="end"/>
      </w:r>
      <w:bookmarkEnd w:id="611"/>
      <w:r w:rsidRPr="003A2495">
        <w:rPr>
          <w:b/>
        </w:rPr>
        <w:t>.</w:t>
      </w:r>
      <w:r>
        <w:t xml:space="preserve"> Register the profile for users with low-vision into the</w:t>
      </w:r>
      <w:r w:rsidRPr="003A2495">
        <w:t xml:space="preserve"> </w:t>
      </w:r>
      <w:r>
        <w:t>game application.</w:t>
      </w:r>
      <w:bookmarkEnd w:id="612"/>
    </w:p>
    <w:tbl>
      <w:tblPr>
        <w:tblStyle w:val="TableGrid"/>
        <w:tblW w:w="0" w:type="auto"/>
        <w:tblLook w:val="04A0" w:firstRow="1" w:lastRow="0" w:firstColumn="1" w:lastColumn="0" w:noHBand="0" w:noVBand="1"/>
      </w:tblPr>
      <w:tblGrid>
        <w:gridCol w:w="8494"/>
      </w:tblGrid>
      <w:tr w:rsidR="004B22FF" w14:paraId="7B9576B2" w14:textId="77777777" w:rsidTr="004B22FF">
        <w:tc>
          <w:tcPr>
            <w:tcW w:w="8494" w:type="dxa"/>
          </w:tcPr>
          <w:p w14:paraId="0AE9F900" w14:textId="77777777" w:rsidR="004B22FF" w:rsidRPr="004B22FF" w:rsidRDefault="004B22FF" w:rsidP="004B22FF">
            <w:pPr>
              <w:rPr>
                <w:rStyle w:val="ComputerCode"/>
              </w:rPr>
            </w:pPr>
            <w:r w:rsidRPr="004B22FF">
              <w:rPr>
                <w:rStyle w:val="ComputerCode"/>
              </w:rPr>
              <w:t>uge::IGameViewSharedPointer CreateGameView()</w:t>
            </w:r>
          </w:p>
          <w:p w14:paraId="4D021AEA" w14:textId="77777777" w:rsidR="004B22FF" w:rsidRPr="004B22FF" w:rsidRDefault="004B22FF" w:rsidP="004B22FF">
            <w:pPr>
              <w:rPr>
                <w:rStyle w:val="ComputerCode"/>
              </w:rPr>
            </w:pPr>
            <w:r w:rsidRPr="004B22FF">
              <w:rPr>
                <w:rStyle w:val="ComputerCode"/>
              </w:rPr>
              <w:t>{</w:t>
            </w:r>
          </w:p>
          <w:p w14:paraId="64CF5966" w14:textId="77777777" w:rsidR="004B22FF" w:rsidRPr="004B22FF" w:rsidRDefault="004B22FF" w:rsidP="004B22FF">
            <w:pPr>
              <w:rPr>
                <w:rStyle w:val="ComputerCode"/>
              </w:rPr>
            </w:pPr>
            <w:r w:rsidRPr="004B22FF">
              <w:rPr>
                <w:rStyle w:val="ComputerCode"/>
              </w:rPr>
              <w:t xml:space="preserve">    // ...</w:t>
            </w:r>
          </w:p>
          <w:p w14:paraId="01A58875" w14:textId="77777777" w:rsidR="004B22FF" w:rsidRPr="004B22FF" w:rsidRDefault="004B22FF" w:rsidP="004B22FF">
            <w:pPr>
              <w:rPr>
                <w:rStyle w:val="ComputerCode"/>
              </w:rPr>
            </w:pPr>
            <w:r w:rsidRPr="004B22FF">
              <w:rPr>
                <w:rStyle w:val="ComputerCode"/>
              </w:rPr>
              <w:t xml:space="preserve">    else if (profileName == "Visual Impairment: Low Vision")</w:t>
            </w:r>
          </w:p>
          <w:p w14:paraId="4670A148" w14:textId="77777777" w:rsidR="004B22FF" w:rsidRPr="004B22FF" w:rsidRDefault="004B22FF" w:rsidP="004B22FF">
            <w:pPr>
              <w:rPr>
                <w:rStyle w:val="ComputerCode"/>
              </w:rPr>
            </w:pPr>
            <w:r w:rsidRPr="004B22FF">
              <w:rPr>
                <w:rStyle w:val="ComputerCode"/>
              </w:rPr>
              <w:t xml:space="preserve">    {</w:t>
            </w:r>
          </w:p>
          <w:p w14:paraId="1D6FDFAD" w14:textId="77777777" w:rsidR="004B22FF" w:rsidRDefault="004B22FF" w:rsidP="004B22FF">
            <w:pPr>
              <w:rPr>
                <w:rStyle w:val="ComputerCode"/>
              </w:rPr>
            </w:pPr>
            <w:r w:rsidRPr="004B22FF">
              <w:rPr>
                <w:rStyle w:val="ComputerCode"/>
              </w:rPr>
              <w:t xml:space="preserve">        uge::IGameViewSharedPointer pGameView(</w:t>
            </w:r>
          </w:p>
          <w:p w14:paraId="69E82A83" w14:textId="4E2BA158" w:rsidR="004B22FF" w:rsidRDefault="004B22FF" w:rsidP="004B22FF">
            <w:pPr>
              <w:rPr>
                <w:rStyle w:val="ComputerCode"/>
              </w:rPr>
            </w:pPr>
            <w:r>
              <w:rPr>
                <w:rStyle w:val="ComputerCode"/>
              </w:rPr>
              <w:t xml:space="preserve">              </w:t>
            </w:r>
            <w:r w:rsidRPr="004B22FF">
              <w:rPr>
                <w:rStyle w:val="ComputerCode"/>
              </w:rPr>
              <w:t>LIB_NEW sg::HumanView(m_Output.GetGraphics(),</w:t>
            </w:r>
          </w:p>
          <w:p w14:paraId="0AB3C35A" w14:textId="776CF724" w:rsidR="004B22FF" w:rsidRPr="004B22FF" w:rsidRDefault="00CA11FB" w:rsidP="004B22FF">
            <w:pPr>
              <w:rPr>
                <w:rStyle w:val="ComputerCode"/>
              </w:rPr>
            </w:pPr>
            <w:r>
              <w:rPr>
                <w:rStyle w:val="ComputerCode"/>
              </w:rPr>
              <w:t xml:space="preserve">                                    </w:t>
            </w:r>
            <w:r w:rsidR="004B22FF" w:rsidRPr="004B22FF">
              <w:rPr>
                <w:rStyle w:val="ComputerCode"/>
              </w:rPr>
              <w:t>m_Output.GetAudio(),</w:t>
            </w:r>
          </w:p>
          <w:p w14:paraId="2D5A0C6B" w14:textId="2A52242E" w:rsidR="004B22FF" w:rsidRPr="004B22FF" w:rsidRDefault="004B22FF" w:rsidP="004B22FF">
            <w:pPr>
              <w:rPr>
                <w:rStyle w:val="ComputerCode"/>
              </w:rPr>
            </w:pPr>
            <w:r w:rsidRPr="004B22FF">
              <w:rPr>
                <w:rStyle w:val="ComputerCode"/>
              </w:rPr>
              <w:t xml:space="preserve">                                    m_Resources.GetResourceCache(),</w:t>
            </w:r>
          </w:p>
          <w:p w14:paraId="729B2B9A" w14:textId="162D6F98" w:rsidR="004B22FF" w:rsidRPr="004B22FF" w:rsidRDefault="004B22FF" w:rsidP="004B22FF">
            <w:pPr>
              <w:rPr>
                <w:rStyle w:val="ComputerCode"/>
              </w:rPr>
            </w:pPr>
            <w:r w:rsidRPr="004B22FF">
              <w:rPr>
                <w:rStyle w:val="ComputerCode"/>
              </w:rPr>
              <w:t xml:space="preserve">                  </w:t>
            </w:r>
            <w:r w:rsidR="00CA11FB">
              <w:rPr>
                <w:rStyle w:val="ComputerCode"/>
              </w:rPr>
              <w:t xml:space="preserve">          </w:t>
            </w:r>
            <w:r w:rsidRPr="004B22FF">
              <w:rPr>
                <w:rStyle w:val="ComputerCode"/>
              </w:rPr>
              <w:t>m_PlayerProfiles.GetCurrentProfile()));</w:t>
            </w:r>
          </w:p>
          <w:p w14:paraId="45E49EC4" w14:textId="77777777" w:rsidR="004B22FF" w:rsidRPr="004B22FF" w:rsidRDefault="004B22FF" w:rsidP="004B22FF">
            <w:pPr>
              <w:rPr>
                <w:rStyle w:val="ComputerCode"/>
              </w:rPr>
            </w:pPr>
          </w:p>
          <w:p w14:paraId="6EABADBA" w14:textId="77777777" w:rsidR="004B22FF" w:rsidRPr="004B22FF" w:rsidRDefault="004B22FF" w:rsidP="004B22FF">
            <w:pPr>
              <w:rPr>
                <w:rStyle w:val="ComputerCode"/>
              </w:rPr>
            </w:pPr>
            <w:r w:rsidRPr="004B22FF">
              <w:rPr>
                <w:rStyle w:val="ComputerCode"/>
              </w:rPr>
              <w:t xml:space="preserve">        vAddGameView(pGameView);</w:t>
            </w:r>
          </w:p>
          <w:p w14:paraId="4B34A152" w14:textId="77777777" w:rsidR="004B22FF" w:rsidRPr="004B22FF" w:rsidRDefault="004B22FF" w:rsidP="004B22FF">
            <w:pPr>
              <w:rPr>
                <w:rStyle w:val="ComputerCode"/>
              </w:rPr>
            </w:pPr>
          </w:p>
          <w:p w14:paraId="3D1D9E3B" w14:textId="77777777" w:rsidR="004B22FF" w:rsidRPr="004B22FF" w:rsidRDefault="004B22FF" w:rsidP="004B22FF">
            <w:pPr>
              <w:rPr>
                <w:rStyle w:val="ComputerCode"/>
              </w:rPr>
            </w:pPr>
            <w:r w:rsidRPr="004B22FF">
              <w:rPr>
                <w:rStyle w:val="ComputerCode"/>
              </w:rPr>
              <w:t>#ifdef UGE_DEBUG_PHYSICS</w:t>
            </w:r>
          </w:p>
          <w:p w14:paraId="5D3142FA" w14:textId="77777777" w:rsidR="00CA11FB" w:rsidRDefault="004B22FF" w:rsidP="004B22FF">
            <w:pPr>
              <w:rPr>
                <w:rStyle w:val="ComputerCode"/>
              </w:rPr>
            </w:pPr>
            <w:r w:rsidRPr="004B22FF">
              <w:rPr>
                <w:rStyle w:val="ComputerCode"/>
              </w:rPr>
              <w:t xml:space="preserve">        std::shared_ptr&lt;sg::HumanView&gt; pCastGameView =</w:t>
            </w:r>
          </w:p>
          <w:p w14:paraId="344C164D" w14:textId="3F0F8066" w:rsidR="004B22FF" w:rsidRPr="004B22FF" w:rsidRDefault="00CA11FB" w:rsidP="004B22FF">
            <w:pPr>
              <w:rPr>
                <w:rStyle w:val="ComputerCode"/>
              </w:rPr>
            </w:pPr>
            <w:r>
              <w:rPr>
                <w:rStyle w:val="ComputerCode"/>
              </w:rPr>
              <w:t xml:space="preserve">            </w:t>
            </w:r>
            <w:r w:rsidR="004B22FF" w:rsidRPr="004B22FF">
              <w:rPr>
                <w:rStyle w:val="ComputerCode"/>
              </w:rPr>
              <w:t xml:space="preserve"> std::dynamic_pointer_cast&lt;sg::HumanView&gt;(pGameView);</w:t>
            </w:r>
          </w:p>
          <w:p w14:paraId="50BD9DDF" w14:textId="77777777" w:rsidR="00CA11FB" w:rsidRDefault="004B22FF" w:rsidP="004B22FF">
            <w:pPr>
              <w:rPr>
                <w:rStyle w:val="ComputerCode"/>
              </w:rPr>
            </w:pPr>
            <w:r w:rsidRPr="004B22FF">
              <w:rPr>
                <w:rStyle w:val="ComputerCode"/>
              </w:rPr>
              <w:t xml:space="preserve">        m_pGameLogic-&gt;vEnablePhysicsDebug(</w:t>
            </w:r>
          </w:p>
          <w:p w14:paraId="66004BC8" w14:textId="6169CD00" w:rsidR="004B22FF" w:rsidRPr="004B22FF" w:rsidRDefault="00CA11FB" w:rsidP="004B22FF">
            <w:pPr>
              <w:rPr>
                <w:rStyle w:val="ComputerCode"/>
              </w:rPr>
            </w:pPr>
            <w:r>
              <w:rPr>
                <w:rStyle w:val="ComputerCode"/>
              </w:rPr>
              <w:t xml:space="preserve">             </w:t>
            </w:r>
            <w:r w:rsidR="004B22FF" w:rsidRPr="004B22FF">
              <w:rPr>
                <w:rStyle w:val="ComputerCode"/>
              </w:rPr>
              <w:t>pCastGameView-&gt;GetPhysicsDebugRenderer());</w:t>
            </w:r>
          </w:p>
          <w:p w14:paraId="34682042" w14:textId="77777777" w:rsidR="004B22FF" w:rsidRPr="004B22FF" w:rsidRDefault="004B22FF" w:rsidP="004B22FF">
            <w:pPr>
              <w:rPr>
                <w:rStyle w:val="ComputerCode"/>
              </w:rPr>
            </w:pPr>
            <w:r w:rsidRPr="004B22FF">
              <w:rPr>
                <w:rStyle w:val="ComputerCode"/>
              </w:rPr>
              <w:t>#endif</w:t>
            </w:r>
          </w:p>
          <w:p w14:paraId="19AA4D56" w14:textId="77777777" w:rsidR="004B22FF" w:rsidRPr="004B22FF" w:rsidRDefault="004B22FF" w:rsidP="004B22FF">
            <w:pPr>
              <w:rPr>
                <w:rStyle w:val="ComputerCode"/>
              </w:rPr>
            </w:pPr>
          </w:p>
          <w:p w14:paraId="3565890D" w14:textId="77777777" w:rsidR="004B22FF" w:rsidRPr="004B22FF" w:rsidRDefault="004B22FF" w:rsidP="004B22FF">
            <w:pPr>
              <w:rPr>
                <w:rStyle w:val="ComputerCode"/>
              </w:rPr>
            </w:pPr>
            <w:r w:rsidRPr="004B22FF">
              <w:rPr>
                <w:rStyle w:val="ComputerCode"/>
              </w:rPr>
              <w:t xml:space="preserve">        return pGameView;</w:t>
            </w:r>
          </w:p>
          <w:p w14:paraId="13478307" w14:textId="77777777" w:rsidR="004B22FF" w:rsidRPr="004B22FF" w:rsidRDefault="004B22FF" w:rsidP="004B22FF">
            <w:pPr>
              <w:rPr>
                <w:rStyle w:val="ComputerCode"/>
              </w:rPr>
            </w:pPr>
            <w:r w:rsidRPr="004B22FF">
              <w:rPr>
                <w:rStyle w:val="ComputerCode"/>
              </w:rPr>
              <w:t xml:space="preserve">    }</w:t>
            </w:r>
          </w:p>
          <w:p w14:paraId="397A6C13" w14:textId="77777777" w:rsidR="004B22FF" w:rsidRPr="004B22FF" w:rsidRDefault="004B22FF" w:rsidP="004B22FF">
            <w:pPr>
              <w:rPr>
                <w:rStyle w:val="ComputerCode"/>
              </w:rPr>
            </w:pPr>
          </w:p>
          <w:p w14:paraId="2890E826" w14:textId="77777777" w:rsidR="004B22FF" w:rsidRPr="004B22FF" w:rsidRDefault="004B22FF" w:rsidP="004B22FF">
            <w:pPr>
              <w:rPr>
                <w:rStyle w:val="ComputerCode"/>
              </w:rPr>
            </w:pPr>
            <w:r w:rsidRPr="004B22FF">
              <w:rPr>
                <w:rStyle w:val="ComputerCode"/>
              </w:rPr>
              <w:t xml:space="preserve">    // ...</w:t>
            </w:r>
          </w:p>
          <w:p w14:paraId="71D7B707" w14:textId="5A26CC13" w:rsidR="004B22FF" w:rsidRDefault="004B22FF" w:rsidP="004B22FF">
            <w:r w:rsidRPr="004B22FF">
              <w:rPr>
                <w:rStyle w:val="ComputerCode"/>
              </w:rPr>
              <w:t>}</w:t>
            </w:r>
          </w:p>
        </w:tc>
      </w:tr>
    </w:tbl>
    <w:p w14:paraId="670699D3" w14:textId="77777777" w:rsidR="004B22FF" w:rsidRDefault="004B22FF" w:rsidP="004B22FF"/>
    <w:p w14:paraId="09D4E26A" w14:textId="113E4850" w:rsidR="00CA11FB" w:rsidRDefault="00CA11FB" w:rsidP="00CA11FB">
      <w:pPr>
        <w:pStyle w:val="Caption"/>
        <w:keepNext/>
        <w:jc w:val="center"/>
      </w:pPr>
      <w:bookmarkStart w:id="613" w:name="_Ref384215478"/>
      <w:bookmarkStart w:id="614" w:name="_Toc384243746"/>
      <w:r w:rsidRPr="00CA11FB">
        <w:rPr>
          <w:b/>
        </w:rPr>
        <w:t xml:space="preserve">Listing </w:t>
      </w:r>
      <w:r w:rsidRPr="00CA11FB">
        <w:rPr>
          <w:b/>
        </w:rPr>
        <w:fldChar w:fldCharType="begin"/>
      </w:r>
      <w:r w:rsidRPr="00CA11FB">
        <w:rPr>
          <w:b/>
        </w:rPr>
        <w:instrText xml:space="preserve"> SEQ Listing \* ARABIC </w:instrText>
      </w:r>
      <w:r w:rsidRPr="00CA11FB">
        <w:rPr>
          <w:b/>
        </w:rPr>
        <w:fldChar w:fldCharType="separate"/>
      </w:r>
      <w:r w:rsidR="00D9604F">
        <w:rPr>
          <w:b/>
          <w:noProof/>
        </w:rPr>
        <w:t>150</w:t>
      </w:r>
      <w:r w:rsidRPr="00CA11FB">
        <w:rPr>
          <w:b/>
        </w:rPr>
        <w:fldChar w:fldCharType="end"/>
      </w:r>
      <w:bookmarkEnd w:id="613"/>
      <w:r w:rsidRPr="00CA11FB">
        <w:rPr>
          <w:b/>
        </w:rPr>
        <w:t>.</w:t>
      </w:r>
      <w:r>
        <w:t xml:space="preserve"> Choosing the low vision profile.</w:t>
      </w:r>
      <w:bookmarkEnd w:id="614"/>
    </w:p>
    <w:tbl>
      <w:tblPr>
        <w:tblStyle w:val="TableGrid"/>
        <w:tblW w:w="0" w:type="auto"/>
        <w:tblLook w:val="04A0" w:firstRow="1" w:lastRow="0" w:firstColumn="1" w:lastColumn="0" w:noHBand="0" w:noVBand="1"/>
      </w:tblPr>
      <w:tblGrid>
        <w:gridCol w:w="8494"/>
      </w:tblGrid>
      <w:tr w:rsidR="00CA11FB" w14:paraId="5C2F1D7E" w14:textId="77777777" w:rsidTr="00CA11FB">
        <w:tc>
          <w:tcPr>
            <w:tcW w:w="8494" w:type="dxa"/>
          </w:tcPr>
          <w:p w14:paraId="47E2716B" w14:textId="77777777" w:rsidR="00CA11FB" w:rsidRPr="00CA11FB" w:rsidRDefault="00CA11FB" w:rsidP="00CA11FB">
            <w:pPr>
              <w:rPr>
                <w:rStyle w:val="ComputerCode"/>
              </w:rPr>
            </w:pPr>
            <w:r w:rsidRPr="00CA11FB">
              <w:rPr>
                <w:rStyle w:val="ComputerCode"/>
              </w:rPr>
              <w:t>&lt;?xml version="1.0" encoding="UTF-8"?&gt;</w:t>
            </w:r>
          </w:p>
          <w:p w14:paraId="61A4E114" w14:textId="77777777" w:rsidR="00CA11FB" w:rsidRDefault="00CA11FB" w:rsidP="00CA11FB">
            <w:pPr>
              <w:rPr>
                <w:rStyle w:val="ComputerCode"/>
              </w:rPr>
            </w:pPr>
            <w:r w:rsidRPr="00CA11FB">
              <w:rPr>
                <w:rStyle w:val="ComputerCode"/>
              </w:rPr>
              <w:t>&lt;ActivePlayerProfile resource=</w:t>
            </w:r>
          </w:p>
          <w:p w14:paraId="5525E31F" w14:textId="0FB6C32C" w:rsidR="00CA11FB" w:rsidRPr="00CA11FB" w:rsidRDefault="00CA11FB" w:rsidP="00CA11FB">
            <w:pPr>
              <w:rPr>
                <w:rStyle w:val="ComputerCode"/>
              </w:rPr>
            </w:pPr>
            <w:r>
              <w:rPr>
                <w:rStyle w:val="ComputerCode"/>
              </w:rPr>
              <w:t xml:space="preserve">         </w:t>
            </w:r>
            <w:r w:rsidRPr="00CA11FB">
              <w:rPr>
                <w:rStyle w:val="ComputerCode"/>
              </w:rPr>
              <w:t>"data/config/player_profiles/active_profile.xml"&gt;</w:t>
            </w:r>
          </w:p>
          <w:p w14:paraId="29870084" w14:textId="77777777" w:rsidR="00CA11FB" w:rsidRPr="00CA11FB" w:rsidRDefault="00CA11FB" w:rsidP="00CA11FB">
            <w:pPr>
              <w:rPr>
                <w:rStyle w:val="ComputerCode"/>
              </w:rPr>
            </w:pPr>
          </w:p>
          <w:p w14:paraId="3B2BA324" w14:textId="77777777" w:rsidR="00CA11FB" w:rsidRPr="00CA11FB" w:rsidRDefault="00CA11FB" w:rsidP="00CA11FB">
            <w:pPr>
              <w:rPr>
                <w:rStyle w:val="ComputerCode"/>
              </w:rPr>
            </w:pPr>
            <w:r w:rsidRPr="00CA11FB">
              <w:rPr>
                <w:rStyle w:val="ComputerCode"/>
              </w:rPr>
              <w:t xml:space="preserve">  &lt;!--&lt;PlayerProfile name="Average User: Default"/&gt;--&gt;</w:t>
            </w:r>
          </w:p>
          <w:p w14:paraId="141E7818" w14:textId="77777777" w:rsidR="00CA11FB" w:rsidRPr="00CA11FB" w:rsidRDefault="00CA11FB" w:rsidP="00CA11FB">
            <w:pPr>
              <w:rPr>
                <w:rStyle w:val="ComputerCode"/>
              </w:rPr>
            </w:pPr>
            <w:r w:rsidRPr="00CA11FB">
              <w:rPr>
                <w:rStyle w:val="ComputerCode"/>
              </w:rPr>
              <w:t xml:space="preserve">  &lt;!--&lt;PlayerProfile name="Cognitive Impairment"/&gt;--&gt;</w:t>
            </w:r>
          </w:p>
          <w:p w14:paraId="6FF1E64A" w14:textId="77777777" w:rsidR="00CA11FB" w:rsidRPr="00CA11FB" w:rsidRDefault="00CA11FB" w:rsidP="00CA11FB">
            <w:pPr>
              <w:rPr>
                <w:rStyle w:val="ComputerCode"/>
              </w:rPr>
            </w:pPr>
            <w:r w:rsidRPr="00CA11FB">
              <w:rPr>
                <w:rStyle w:val="ComputerCode"/>
              </w:rPr>
              <w:t xml:space="preserve">  &lt;!--&lt;PlayerProfile name="Motor Impairment"/&gt;--&gt;</w:t>
            </w:r>
          </w:p>
          <w:p w14:paraId="2E1CA037" w14:textId="77777777" w:rsidR="00CA11FB" w:rsidRPr="00CA11FB" w:rsidRDefault="00CA11FB" w:rsidP="00CA11FB">
            <w:pPr>
              <w:rPr>
                <w:rStyle w:val="ComputerCode"/>
              </w:rPr>
            </w:pPr>
            <w:r w:rsidRPr="00CA11FB">
              <w:rPr>
                <w:rStyle w:val="ComputerCode"/>
              </w:rPr>
              <w:t xml:space="preserve">  &lt;!--&lt;PlayerProfile name="Visual Impairment: Blind"/&gt;--&gt;</w:t>
            </w:r>
          </w:p>
          <w:p w14:paraId="1B3B3739" w14:textId="77777777" w:rsidR="00CA11FB" w:rsidRPr="00CA11FB" w:rsidRDefault="00CA11FB" w:rsidP="00CA11FB">
            <w:pPr>
              <w:rPr>
                <w:rStyle w:val="ComputerCode"/>
              </w:rPr>
            </w:pPr>
            <w:r w:rsidRPr="00CA11FB">
              <w:rPr>
                <w:rStyle w:val="ComputerCode"/>
              </w:rPr>
              <w:t xml:space="preserve">  &lt;PlayerProfile name="Visual Impairment: Low Vision"/&gt;--&gt;</w:t>
            </w:r>
          </w:p>
          <w:p w14:paraId="49C245FF" w14:textId="77777777" w:rsidR="00CA11FB" w:rsidRPr="00CA11FB" w:rsidRDefault="00CA11FB" w:rsidP="00CA11FB">
            <w:pPr>
              <w:rPr>
                <w:rStyle w:val="ComputerCode"/>
              </w:rPr>
            </w:pPr>
          </w:p>
          <w:p w14:paraId="3FA29B5D" w14:textId="3D041BA2" w:rsidR="00CA11FB" w:rsidRDefault="00CA11FB" w:rsidP="00CA11FB">
            <w:r w:rsidRPr="00CA11FB">
              <w:rPr>
                <w:rStyle w:val="ComputerCode"/>
              </w:rPr>
              <w:t>&lt;/ActivePlayerProfile&gt;</w:t>
            </w:r>
          </w:p>
        </w:tc>
      </w:tr>
    </w:tbl>
    <w:p w14:paraId="5901EA8A" w14:textId="77777777" w:rsidR="00CA11FB" w:rsidRDefault="00CA11FB" w:rsidP="004B22FF"/>
    <w:p w14:paraId="529A1A62" w14:textId="5EFEFD34" w:rsidR="00A6713D" w:rsidRPr="004B22FF" w:rsidRDefault="003A2495" w:rsidP="004B22FF">
      <w:r>
        <w:t xml:space="preserve">After compiling and running the application, a possible outcome after some interaction is illustrated in </w:t>
      </w:r>
      <w:r w:rsidR="00A6713D">
        <w:fldChar w:fldCharType="begin"/>
      </w:r>
      <w:r w:rsidR="00A6713D">
        <w:instrText xml:space="preserve"> REF _Ref384212080 \h </w:instrText>
      </w:r>
      <w:r w:rsidR="00A6713D">
        <w:fldChar w:fldCharType="separate"/>
      </w:r>
      <w:r w:rsidR="00D9604F" w:rsidRPr="00A6713D">
        <w:rPr>
          <w:b/>
        </w:rPr>
        <w:t xml:space="preserve">Figure </w:t>
      </w:r>
      <w:r w:rsidR="00D9604F">
        <w:rPr>
          <w:b/>
          <w:noProof/>
        </w:rPr>
        <w:t>45</w:t>
      </w:r>
      <w:r w:rsidR="00A6713D">
        <w:fldChar w:fldCharType="end"/>
      </w:r>
      <w:r>
        <w:t>. It is possible to note that all the actors are larger.</w:t>
      </w:r>
    </w:p>
    <w:p w14:paraId="108F9ED0" w14:textId="77777777" w:rsidR="00A6713D" w:rsidRDefault="00A6713D" w:rsidP="00A6713D">
      <w:pPr>
        <w:keepNext/>
      </w:pPr>
      <w:r>
        <w:rPr>
          <w:noProof/>
          <w:lang w:val="pt-BR" w:eastAsia="pt-BR"/>
        </w:rPr>
        <w:lastRenderedPageBreak/>
        <w:drawing>
          <wp:inline distT="0" distB="0" distL="0" distR="0" wp14:anchorId="284EE1BD" wp14:editId="75E50FDD">
            <wp:extent cx="5391150" cy="41814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1881849" w14:textId="063A7C52" w:rsidR="004B22FF" w:rsidRDefault="00A6713D" w:rsidP="00A6713D">
      <w:pPr>
        <w:pStyle w:val="Caption"/>
        <w:jc w:val="center"/>
      </w:pPr>
      <w:bookmarkStart w:id="615" w:name="_Ref384212080"/>
      <w:bookmarkStart w:id="616" w:name="_Toc384243592"/>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D9604F">
        <w:rPr>
          <w:b/>
          <w:noProof/>
        </w:rPr>
        <w:t>45</w:t>
      </w:r>
      <w:r w:rsidRPr="00A6713D">
        <w:rPr>
          <w:b/>
        </w:rPr>
        <w:fldChar w:fldCharType="end"/>
      </w:r>
      <w:bookmarkEnd w:id="615"/>
      <w:r w:rsidRPr="00A6713D">
        <w:rPr>
          <w:b/>
        </w:rPr>
        <w:t>.</w:t>
      </w:r>
      <w:r>
        <w:t xml:space="preserve"> Extra-large representation</w:t>
      </w:r>
      <w:r w:rsidR="00C44987">
        <w:t xml:space="preserve"> for the actors</w:t>
      </w:r>
      <w:r>
        <w:t xml:space="preserve"> in the low vision profile.</w:t>
      </w:r>
      <w:bookmarkEnd w:id="616"/>
    </w:p>
    <w:p w14:paraId="7409F379" w14:textId="6E4947D5" w:rsidR="00DA3CCC" w:rsidRDefault="00DA3CCC" w:rsidP="00DA3CCC">
      <w:pPr>
        <w:pStyle w:val="Heading4"/>
      </w:pPr>
      <w:r>
        <w:t>Discussion</w:t>
      </w:r>
    </w:p>
    <w:p w14:paraId="03B85DD1" w14:textId="3EC6534F" w:rsidR="003A73C9" w:rsidRDefault="003A2495" w:rsidP="00684524">
      <w:r>
        <w:t xml:space="preserve">This section described </w:t>
      </w:r>
      <w:r w:rsidR="003A73C9">
        <w:t xml:space="preserve">a different approach to specialize a UA-Game using UGE: customizing the data of components of the game actors. This entire section changed the codebase in a single point: it registered the profile’s name into the game </w:t>
      </w:r>
      <w:r w:rsidR="003A73C9" w:rsidRPr="003A73C9">
        <w:rPr>
          <w:rStyle w:val="ComputerCode"/>
        </w:rPr>
        <w:t>Application</w:t>
      </w:r>
      <w:r w:rsidR="003A73C9">
        <w:t xml:space="preserve">. </w:t>
      </w:r>
    </w:p>
    <w:p w14:paraId="77C57623" w14:textId="00DA8BDD" w:rsidR="003A73C9" w:rsidRDefault="003A73C9" w:rsidP="00684524">
      <w:r>
        <w:t>Once again, this a prototype and would require many other iterations to result into an accessible game. However, this provides an example of how a data-driven</w:t>
      </w:r>
      <w:r w:rsidR="00404608">
        <w:t xml:space="preserve"> architecture combined to an</w:t>
      </w:r>
      <w:r>
        <w:t xml:space="preserve"> entity-component approach can aid the development of UA-Games.</w:t>
      </w:r>
      <w:r w:rsidR="00404608">
        <w:t xml:space="preserve"> The potential result might be even better after exploring the events, as Section </w:t>
      </w:r>
      <w:r w:rsidR="00404608">
        <w:fldChar w:fldCharType="begin"/>
      </w:r>
      <w:r w:rsidR="00404608">
        <w:instrText xml:space="preserve"> REF _Ref384193063 \r \h </w:instrText>
      </w:r>
      <w:r w:rsidR="00404608">
        <w:fldChar w:fldCharType="separate"/>
      </w:r>
      <w:r w:rsidR="00D9604F">
        <w:t>7.2.12</w:t>
      </w:r>
      <w:r w:rsidR="00404608">
        <w:fldChar w:fldCharType="end"/>
      </w:r>
      <w:r w:rsidR="00404608">
        <w:t xml:space="preserve"> does.</w:t>
      </w:r>
    </w:p>
    <w:p w14:paraId="766DAED8" w14:textId="77777777" w:rsidR="00CC3675" w:rsidRPr="009C3FEA" w:rsidRDefault="00CC3675" w:rsidP="00CC3675">
      <w:pPr>
        <w:pStyle w:val="Heading3"/>
      </w:pPr>
      <w:bookmarkStart w:id="617" w:name="_Ref384193059"/>
      <w:bookmarkStart w:id="618" w:name="_Toc384243544"/>
      <w:r>
        <w:t>Creating a Profile for Cognitive Impairments</w:t>
      </w:r>
      <w:bookmarkEnd w:id="617"/>
      <w:bookmarkEnd w:id="618"/>
    </w:p>
    <w:p w14:paraId="7738FC63" w14:textId="47D5B218" w:rsidR="00680D47" w:rsidRDefault="00680D47" w:rsidP="00CC3675">
      <w:r>
        <w:t xml:space="preserve">The previous sections defined profiles for average, low vision and motor impaired users. Games accessible to the latter two interaction abilities have some patterns and common strategies </w:t>
      </w:r>
      <w:r>
        <w:fldChar w:fldCharType="begin"/>
      </w:r>
      <w:r w:rsidR="00FF3B31">
        <w:instrText xml:space="preserve"> ADDIN ZOTERO_ITEM CSL_CITATION {"citationID":"hku9246vv","properties":{"formattedCitation":"[15,24]","plainCitation":"[15,24]"},"citationItems":[{"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00FF3B31" w:rsidRPr="00FF3B31">
        <w:rPr>
          <w:rFonts w:ascii="Calibri" w:hAnsi="Calibri"/>
        </w:rPr>
        <w:t>[15,24]</w:t>
      </w:r>
      <w:r>
        <w:fldChar w:fldCharType="end"/>
      </w:r>
      <w:r>
        <w:t>. However, cognitive impairments do not have a set of design recommendations – two different cognitive impairs usually have very different interaction needs.</w:t>
      </w:r>
    </w:p>
    <w:p w14:paraId="25D3DD68" w14:textId="4B7B6F58" w:rsidR="00680D47" w:rsidRDefault="00680D47" w:rsidP="00CC3675">
      <w:r>
        <w:t>When designing games for users with cognitive impairments, some usual strategies are to keep the art</w:t>
      </w:r>
      <w:r w:rsidR="0061261A">
        <w:t xml:space="preserve"> and game stimuli</w:t>
      </w:r>
      <w:r>
        <w:t xml:space="preserve"> simple, avoid rigid time constraints</w:t>
      </w:r>
      <w:r w:rsidR="0061261A">
        <w:t>, reduce the users’ memory workload</w:t>
      </w:r>
      <w:r>
        <w:t xml:space="preserve"> and be permissive regarding users’ mistakes.</w:t>
      </w:r>
      <w:r w:rsidR="00433DCF">
        <w:t xml:space="preserve"> As this tutorial prototype is currently very simple, it will be harder to ease time constraints without changing the game logic. </w:t>
      </w:r>
      <w:r w:rsidR="0061261A">
        <w:t xml:space="preserve">The first strategy is possible and the last is possible to a limited </w:t>
      </w:r>
      <w:r w:rsidR="0061261A">
        <w:lastRenderedPageBreak/>
        <w:t xml:space="preserve">degree. It is possible to explore the approaches </w:t>
      </w:r>
      <w:r w:rsidR="00433DCF">
        <w:t xml:space="preserve">from Section </w:t>
      </w:r>
      <w:r w:rsidR="00433DCF">
        <w:fldChar w:fldCharType="begin"/>
      </w:r>
      <w:r w:rsidR="00433DCF">
        <w:instrText xml:space="preserve"> REF _Ref384214549 \r \h </w:instrText>
      </w:r>
      <w:r w:rsidR="00433DCF">
        <w:fldChar w:fldCharType="separate"/>
      </w:r>
      <w:r w:rsidR="00D9604F">
        <w:t>7.2.10</w:t>
      </w:r>
      <w:r w:rsidR="00433DCF">
        <w:fldChar w:fldCharType="end"/>
      </w:r>
      <w:r w:rsidR="0061261A">
        <w:t>, such as</w:t>
      </w:r>
      <w:r w:rsidR="00433DCF">
        <w:t xml:space="preserve"> entity and event specialization</w:t>
      </w:r>
      <w:r w:rsidR="0061261A">
        <w:t>s, to configure and personalize the gameplay, adjust different settings and change the difficult of the game.</w:t>
      </w:r>
    </w:p>
    <w:p w14:paraId="7AC54349" w14:textId="77777777" w:rsidR="00CC3675" w:rsidRDefault="00CC3675" w:rsidP="00CC3675">
      <w:pPr>
        <w:pStyle w:val="Heading4"/>
      </w:pPr>
      <w:r>
        <w:t>Entity Specialization</w:t>
      </w:r>
    </w:p>
    <w:p w14:paraId="767A859D" w14:textId="1E69522D" w:rsidR="00783F10" w:rsidRDefault="0046358A" w:rsidP="00CC3675">
      <w:r>
        <w:t xml:space="preserve">This section is similar to Section </w:t>
      </w:r>
      <w:r>
        <w:fldChar w:fldCharType="begin"/>
      </w:r>
      <w:r>
        <w:instrText xml:space="preserve"> REF _Ref384216867 \r \h </w:instrText>
      </w:r>
      <w:r>
        <w:fldChar w:fldCharType="separate"/>
      </w:r>
      <w:r w:rsidR="00D9604F">
        <w:t>7.2.10.1</w:t>
      </w:r>
      <w:r>
        <w:fldChar w:fldCharType="end"/>
      </w:r>
      <w:r>
        <w:t xml:space="preserve">. </w:t>
      </w:r>
      <w:r>
        <w:fldChar w:fldCharType="begin"/>
      </w:r>
      <w:r>
        <w:instrText xml:space="preserve"> REF _Ref384216820 \h </w:instrText>
      </w:r>
      <w:r>
        <w:fldChar w:fldCharType="separate"/>
      </w:r>
      <w:r w:rsidR="00D9604F" w:rsidRPr="0046358A">
        <w:rPr>
          <w:b/>
        </w:rPr>
        <w:t xml:space="preserve">Listing </w:t>
      </w:r>
      <w:r w:rsidR="00D9604F">
        <w:rPr>
          <w:b/>
          <w:noProof/>
        </w:rPr>
        <w:t>151</w:t>
      </w:r>
      <w:r>
        <w:fldChar w:fldCharType="end"/>
      </w:r>
      <w:r>
        <w:t xml:space="preserve">, </w:t>
      </w:r>
      <w:r>
        <w:fldChar w:fldCharType="begin"/>
      </w:r>
      <w:r>
        <w:instrText xml:space="preserve"> REF _Ref384216821 \h </w:instrText>
      </w:r>
      <w:r>
        <w:fldChar w:fldCharType="separate"/>
      </w:r>
      <w:r w:rsidR="00D9604F" w:rsidRPr="0046358A">
        <w:rPr>
          <w:b/>
        </w:rPr>
        <w:t xml:space="preserve">Listing </w:t>
      </w:r>
      <w:r w:rsidR="00D9604F">
        <w:rPr>
          <w:b/>
          <w:noProof/>
        </w:rPr>
        <w:t>152</w:t>
      </w:r>
      <w:r>
        <w:fldChar w:fldCharType="end"/>
      </w:r>
      <w:r>
        <w:t xml:space="preserve">, </w:t>
      </w:r>
      <w:r>
        <w:fldChar w:fldCharType="begin"/>
      </w:r>
      <w:r>
        <w:instrText xml:space="preserve"> REF _Ref384216822 \h </w:instrText>
      </w:r>
      <w:r>
        <w:fldChar w:fldCharType="separate"/>
      </w:r>
      <w:r w:rsidR="00D9604F" w:rsidRPr="0046358A">
        <w:rPr>
          <w:b/>
        </w:rPr>
        <w:t xml:space="preserve">Listing </w:t>
      </w:r>
      <w:r w:rsidR="00D9604F">
        <w:rPr>
          <w:b/>
          <w:noProof/>
        </w:rPr>
        <w:t>153</w:t>
      </w:r>
      <w:r>
        <w:fldChar w:fldCharType="end"/>
      </w:r>
      <w:r>
        <w:t xml:space="preserve">, </w:t>
      </w:r>
      <w:r>
        <w:fldChar w:fldCharType="begin"/>
      </w:r>
      <w:r>
        <w:instrText xml:space="preserve"> REF _Ref384216823 \h </w:instrText>
      </w:r>
      <w:r>
        <w:fldChar w:fldCharType="separate"/>
      </w:r>
      <w:r w:rsidR="00D9604F" w:rsidRPr="0046358A">
        <w:rPr>
          <w:b/>
        </w:rPr>
        <w:t xml:space="preserve">Listing </w:t>
      </w:r>
      <w:r w:rsidR="00D9604F">
        <w:rPr>
          <w:b/>
          <w:noProof/>
        </w:rPr>
        <w:t>154</w:t>
      </w:r>
      <w:r>
        <w:fldChar w:fldCharType="end"/>
      </w:r>
      <w:r>
        <w:t xml:space="preserve"> and </w:t>
      </w:r>
      <w:r>
        <w:fldChar w:fldCharType="begin"/>
      </w:r>
      <w:r>
        <w:instrText xml:space="preserve"> REF _Ref384216824 \h </w:instrText>
      </w:r>
      <w:r>
        <w:fldChar w:fldCharType="separate"/>
      </w:r>
      <w:r w:rsidR="00D9604F" w:rsidRPr="0046358A">
        <w:rPr>
          <w:b/>
        </w:rPr>
        <w:t xml:space="preserve">Listing </w:t>
      </w:r>
      <w:r w:rsidR="00D9604F">
        <w:rPr>
          <w:b/>
          <w:noProof/>
        </w:rPr>
        <w:t>155</w:t>
      </w:r>
      <w:r>
        <w:fldChar w:fldCharType="end"/>
      </w:r>
      <w:r>
        <w:t xml:space="preserve"> reduce the maximum length of the velocity vector, which, in turn, increases the interaction time.</w:t>
      </w:r>
      <w:r w:rsidR="00783F10">
        <w:t xml:space="preserve"> This is not </w:t>
      </w:r>
      <w:r w:rsidR="0061261A">
        <w:t>a</w:t>
      </w:r>
      <w:r w:rsidR="00783F10">
        <w:t xml:space="preserve"> perfect solution</w:t>
      </w:r>
      <w:r w:rsidR="0061261A">
        <w:t>, however:</w:t>
      </w:r>
      <w:r w:rsidR="00783F10">
        <w:t xml:space="preserve"> it is</w:t>
      </w:r>
      <w:r w:rsidR="0061261A">
        <w:t>, in fact,</w:t>
      </w:r>
      <w:r w:rsidR="00783F10">
        <w:t xml:space="preserve"> more like a hack. </w:t>
      </w:r>
    </w:p>
    <w:p w14:paraId="3AE31E9C" w14:textId="0F90FB61" w:rsidR="0046358A" w:rsidRDefault="00783F10" w:rsidP="00CC3675">
      <w:r>
        <w:t xml:space="preserve">However, it provides an interesting way to scale the game difficult: for instance, it is possible to make the user’s spaceship faster or slower, which may decrease or increase the overall game difficulty. </w:t>
      </w:r>
      <w:r>
        <w:fldChar w:fldCharType="begin"/>
      </w:r>
      <w:r>
        <w:instrText xml:space="preserve"> REF _Ref384216824 \h </w:instrText>
      </w:r>
      <w:r>
        <w:fldChar w:fldCharType="separate"/>
      </w:r>
      <w:r w:rsidR="00D9604F" w:rsidRPr="0046358A">
        <w:rPr>
          <w:b/>
        </w:rPr>
        <w:t xml:space="preserve">Listing </w:t>
      </w:r>
      <w:r w:rsidR="00D9604F">
        <w:rPr>
          <w:b/>
          <w:noProof/>
        </w:rPr>
        <w:t>155</w:t>
      </w:r>
      <w:r>
        <w:fldChar w:fldCharType="end"/>
      </w:r>
      <w:r>
        <w:t xml:space="preserve"> explores this to increase the maximum health points of the user’s spaceship.</w:t>
      </w:r>
    </w:p>
    <w:p w14:paraId="342ABD18" w14:textId="7D2AAF0D" w:rsidR="0046358A" w:rsidRDefault="0046358A" w:rsidP="0046358A">
      <w:pPr>
        <w:pStyle w:val="Caption"/>
        <w:keepNext/>
        <w:jc w:val="center"/>
      </w:pPr>
      <w:bookmarkStart w:id="619" w:name="_Ref384216817"/>
      <w:bookmarkStart w:id="620" w:name="_Ref384216820"/>
      <w:bookmarkStart w:id="621" w:name="_Toc384243747"/>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D9604F">
        <w:rPr>
          <w:b/>
          <w:noProof/>
        </w:rPr>
        <w:t>151</w:t>
      </w:r>
      <w:r w:rsidRPr="0046358A">
        <w:rPr>
          <w:b/>
        </w:rPr>
        <w:fldChar w:fldCharType="end"/>
      </w:r>
      <w:bookmarkEnd w:id="620"/>
      <w:r w:rsidRPr="0046358A">
        <w:rPr>
          <w:b/>
        </w:rPr>
        <w:t>.</w:t>
      </w:r>
      <w:r>
        <w:t xml:space="preserve"> The </w:t>
      </w:r>
      <w:r w:rsidR="00783F10">
        <w:t>actors’</w:t>
      </w:r>
      <w:r>
        <w:t xml:space="preserve"> stereotypes that will have the maximum velocity reduced.</w:t>
      </w:r>
      <w:bookmarkEnd w:id="619"/>
      <w:bookmarkEnd w:id="621"/>
    </w:p>
    <w:tbl>
      <w:tblPr>
        <w:tblStyle w:val="TableGrid"/>
        <w:tblW w:w="0" w:type="auto"/>
        <w:tblLook w:val="04A0" w:firstRow="1" w:lastRow="0" w:firstColumn="1" w:lastColumn="0" w:noHBand="0" w:noVBand="1"/>
      </w:tblPr>
      <w:tblGrid>
        <w:gridCol w:w="8494"/>
      </w:tblGrid>
      <w:tr w:rsidR="0046358A" w14:paraId="364269D7" w14:textId="77777777" w:rsidTr="0046358A">
        <w:tc>
          <w:tcPr>
            <w:tcW w:w="8494" w:type="dxa"/>
          </w:tcPr>
          <w:p w14:paraId="5CCB9867" w14:textId="77777777" w:rsidR="0046358A" w:rsidRPr="0046358A" w:rsidRDefault="0046358A" w:rsidP="0046358A">
            <w:pPr>
              <w:rPr>
                <w:rStyle w:val="ComputerCode"/>
              </w:rPr>
            </w:pPr>
            <w:r w:rsidRPr="0046358A">
              <w:rPr>
                <w:rStyle w:val="ComputerCode"/>
              </w:rPr>
              <w:t>&lt;?xml version="1.0" encoding="UTF-8"?&gt;</w:t>
            </w:r>
          </w:p>
          <w:p w14:paraId="09A29BC9" w14:textId="77777777" w:rsidR="0046358A" w:rsidRPr="0046358A" w:rsidRDefault="0046358A" w:rsidP="0046358A">
            <w:pPr>
              <w:rPr>
                <w:rStyle w:val="ComputerCode"/>
              </w:rPr>
            </w:pPr>
          </w:p>
          <w:p w14:paraId="3E3F24DE" w14:textId="77777777" w:rsidR="0046358A" w:rsidRPr="0046358A" w:rsidRDefault="0046358A" w:rsidP="0046358A">
            <w:pPr>
              <w:rPr>
                <w:rStyle w:val="ComputerCode"/>
              </w:rPr>
            </w:pPr>
            <w:r w:rsidRPr="0046358A">
              <w:rPr>
                <w:rStyle w:val="ComputerCode"/>
              </w:rPr>
              <w:t>&lt;Actors resource="data/config/player_profiles/cognitive_impairment/entity/entities.xml"&gt;</w:t>
            </w:r>
          </w:p>
          <w:p w14:paraId="177630FE" w14:textId="77777777" w:rsidR="0046358A" w:rsidRPr="0046358A" w:rsidRDefault="0046358A" w:rsidP="0046358A">
            <w:pPr>
              <w:rPr>
                <w:rStyle w:val="ComputerCode"/>
              </w:rPr>
            </w:pPr>
          </w:p>
          <w:p w14:paraId="34FE26B9" w14:textId="77777777" w:rsidR="0046358A" w:rsidRDefault="0046358A" w:rsidP="0046358A">
            <w:pPr>
              <w:rPr>
                <w:rStyle w:val="ComputerCode"/>
              </w:rPr>
            </w:pPr>
            <w:r w:rsidRPr="0046358A">
              <w:rPr>
                <w:rStyle w:val="ComputerCode"/>
              </w:rPr>
              <w:t xml:space="preserve">  &lt;Actor name="Alien" resource=</w:t>
            </w:r>
          </w:p>
          <w:p w14:paraId="2C4239AC" w14:textId="15204819" w:rsidR="0046358A" w:rsidRPr="0046358A" w:rsidRDefault="0046358A" w:rsidP="0046358A">
            <w:pPr>
              <w:rPr>
                <w:rStyle w:val="ComputerCode"/>
              </w:rPr>
            </w:pPr>
            <w:r w:rsidRPr="0046358A">
              <w:rPr>
                <w:rStyle w:val="ComputerCode"/>
              </w:rPr>
              <w:t>"data/config/player_profiles/cognitive_impairment/entity/alien.xml"/&gt;</w:t>
            </w:r>
          </w:p>
          <w:p w14:paraId="127AA61A" w14:textId="77777777" w:rsidR="0046358A" w:rsidRDefault="0046358A" w:rsidP="0046358A">
            <w:pPr>
              <w:rPr>
                <w:rStyle w:val="ComputerCode"/>
              </w:rPr>
            </w:pPr>
            <w:r w:rsidRPr="0046358A">
              <w:rPr>
                <w:rStyle w:val="ComputerCode"/>
              </w:rPr>
              <w:t xml:space="preserve">  &lt;Actor name="Bomb" resource=</w:t>
            </w:r>
          </w:p>
          <w:p w14:paraId="03AB3436" w14:textId="0642DDB5" w:rsidR="0046358A" w:rsidRPr="0046358A" w:rsidRDefault="0046358A" w:rsidP="0046358A">
            <w:pPr>
              <w:rPr>
                <w:rStyle w:val="ComputerCode"/>
              </w:rPr>
            </w:pPr>
            <w:r w:rsidRPr="0046358A">
              <w:rPr>
                <w:rStyle w:val="ComputerCode"/>
              </w:rPr>
              <w:t>"data/config/player_profiles/cognitive_impairment/entity/bomb.xml"/&gt;</w:t>
            </w:r>
          </w:p>
          <w:p w14:paraId="4E402D50" w14:textId="77777777" w:rsidR="0046358A" w:rsidRDefault="0046358A" w:rsidP="0046358A">
            <w:pPr>
              <w:rPr>
                <w:rStyle w:val="ComputerCode"/>
              </w:rPr>
            </w:pPr>
            <w:r w:rsidRPr="0046358A">
              <w:rPr>
                <w:rStyle w:val="ComputerCode"/>
              </w:rPr>
              <w:t xml:space="preserve">  &lt;Actor name="Bullet" resource=</w:t>
            </w:r>
          </w:p>
          <w:p w14:paraId="59FE9BFC" w14:textId="0F17379F" w:rsidR="0046358A" w:rsidRPr="0046358A" w:rsidRDefault="0046358A" w:rsidP="0046358A">
            <w:pPr>
              <w:rPr>
                <w:rStyle w:val="ComputerCode"/>
              </w:rPr>
            </w:pPr>
            <w:r w:rsidRPr="0046358A">
              <w:rPr>
                <w:rStyle w:val="ComputerCode"/>
              </w:rPr>
              <w:t>"data/config/player_profiles/cognitive_impairment/entity/bullet.xml"/&gt;</w:t>
            </w:r>
          </w:p>
          <w:p w14:paraId="08BD9546" w14:textId="77777777" w:rsidR="0046358A" w:rsidRDefault="0046358A" w:rsidP="0046358A">
            <w:pPr>
              <w:rPr>
                <w:rStyle w:val="ComputerCode"/>
              </w:rPr>
            </w:pPr>
            <w:r w:rsidRPr="0046358A">
              <w:rPr>
                <w:rStyle w:val="ComputerCode"/>
              </w:rPr>
              <w:t xml:space="preserve">  &lt;Actor name="Spaceship" resource=</w:t>
            </w:r>
          </w:p>
          <w:p w14:paraId="17B2FE5F" w14:textId="6C144EFB" w:rsidR="0046358A" w:rsidRPr="0046358A" w:rsidRDefault="0046358A" w:rsidP="0046358A">
            <w:pPr>
              <w:rPr>
                <w:rStyle w:val="ComputerCode"/>
              </w:rPr>
            </w:pPr>
            <w:r w:rsidRPr="0046358A">
              <w:rPr>
                <w:rStyle w:val="ComputerCode"/>
              </w:rPr>
              <w:t>"data/config/player_profiles/cognitive_impairment/entity/spaceship.xml"/&gt;</w:t>
            </w:r>
          </w:p>
          <w:p w14:paraId="48D54499" w14:textId="77777777" w:rsidR="0046358A" w:rsidRPr="0046358A" w:rsidRDefault="0046358A" w:rsidP="0046358A">
            <w:pPr>
              <w:rPr>
                <w:rStyle w:val="ComputerCode"/>
              </w:rPr>
            </w:pPr>
          </w:p>
          <w:p w14:paraId="20E2C23D" w14:textId="38B5835D" w:rsidR="0046358A" w:rsidRDefault="0046358A" w:rsidP="0046358A">
            <w:r w:rsidRPr="0046358A">
              <w:rPr>
                <w:rStyle w:val="ComputerCode"/>
              </w:rPr>
              <w:t>&lt;/Actors&gt;</w:t>
            </w:r>
          </w:p>
        </w:tc>
      </w:tr>
    </w:tbl>
    <w:p w14:paraId="322AB3FE" w14:textId="77777777" w:rsidR="0046358A" w:rsidRDefault="0046358A" w:rsidP="00CC3675"/>
    <w:p w14:paraId="2AA1627A" w14:textId="6DE37375" w:rsidR="0046358A" w:rsidRDefault="0046358A" w:rsidP="0046358A">
      <w:pPr>
        <w:pStyle w:val="Caption"/>
        <w:keepNext/>
        <w:jc w:val="center"/>
      </w:pPr>
      <w:bookmarkStart w:id="622" w:name="_Ref384216821"/>
      <w:bookmarkStart w:id="623" w:name="_Toc384243748"/>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D9604F">
        <w:rPr>
          <w:b/>
          <w:noProof/>
        </w:rPr>
        <w:t>152</w:t>
      </w:r>
      <w:r w:rsidRPr="0046358A">
        <w:rPr>
          <w:b/>
        </w:rPr>
        <w:fldChar w:fldCharType="end"/>
      </w:r>
      <w:bookmarkEnd w:id="622"/>
      <w:r w:rsidRPr="0046358A">
        <w:rPr>
          <w:b/>
        </w:rPr>
        <w:t>.</w:t>
      </w:r>
      <w:r>
        <w:t xml:space="preserve"> Reducing the maximum velocity of the aliens.</w:t>
      </w:r>
      <w:bookmarkEnd w:id="623"/>
    </w:p>
    <w:tbl>
      <w:tblPr>
        <w:tblStyle w:val="TableGrid"/>
        <w:tblW w:w="0" w:type="auto"/>
        <w:tblLook w:val="04A0" w:firstRow="1" w:lastRow="0" w:firstColumn="1" w:lastColumn="0" w:noHBand="0" w:noVBand="1"/>
      </w:tblPr>
      <w:tblGrid>
        <w:gridCol w:w="8494"/>
      </w:tblGrid>
      <w:tr w:rsidR="0046358A" w14:paraId="48701468" w14:textId="77777777" w:rsidTr="0046358A">
        <w:tc>
          <w:tcPr>
            <w:tcW w:w="8494" w:type="dxa"/>
          </w:tcPr>
          <w:p w14:paraId="0E7EF945" w14:textId="77777777" w:rsidR="0046358A" w:rsidRPr="0046358A" w:rsidRDefault="0046358A" w:rsidP="0046358A">
            <w:pPr>
              <w:rPr>
                <w:rStyle w:val="ComputerCode"/>
              </w:rPr>
            </w:pPr>
            <w:r w:rsidRPr="0046358A">
              <w:rPr>
                <w:rStyle w:val="ComputerCode"/>
              </w:rPr>
              <w:t>&lt;?xml version="1.0" encoding="UTF-8"?&gt;</w:t>
            </w:r>
          </w:p>
          <w:p w14:paraId="382D945F" w14:textId="77777777" w:rsidR="0046358A" w:rsidRPr="0046358A" w:rsidRDefault="0046358A" w:rsidP="0046358A">
            <w:pPr>
              <w:rPr>
                <w:rStyle w:val="ComputerCode"/>
              </w:rPr>
            </w:pPr>
          </w:p>
          <w:p w14:paraId="2E4F675B" w14:textId="77777777" w:rsidR="0046358A" w:rsidRDefault="0046358A" w:rsidP="0046358A">
            <w:pPr>
              <w:rPr>
                <w:rStyle w:val="ComputerCode"/>
              </w:rPr>
            </w:pPr>
            <w:r w:rsidRPr="0046358A">
              <w:rPr>
                <w:rStyle w:val="ComputerCode"/>
              </w:rPr>
              <w:t>&lt;Actor type="Alien" resource=</w:t>
            </w:r>
          </w:p>
          <w:p w14:paraId="47A1E537" w14:textId="373CDD2F" w:rsidR="0046358A" w:rsidRPr="0046358A" w:rsidRDefault="0046358A" w:rsidP="0046358A">
            <w:pPr>
              <w:rPr>
                <w:rStyle w:val="ComputerCode"/>
              </w:rPr>
            </w:pPr>
            <w:r w:rsidRPr="0046358A">
              <w:rPr>
                <w:rStyle w:val="ComputerCode"/>
              </w:rPr>
              <w:t>"data/config/player_profiles/cognitive_impairment/entity/alien.xml"&gt;</w:t>
            </w:r>
          </w:p>
          <w:p w14:paraId="28E34D9E" w14:textId="77777777" w:rsidR="0046358A" w:rsidRPr="0046358A" w:rsidRDefault="0046358A" w:rsidP="0046358A">
            <w:pPr>
              <w:rPr>
                <w:rStyle w:val="ComputerCode"/>
              </w:rPr>
            </w:pPr>
          </w:p>
          <w:p w14:paraId="332569AF" w14:textId="77777777" w:rsidR="0046358A" w:rsidRPr="0046358A" w:rsidRDefault="0046358A" w:rsidP="0046358A">
            <w:pPr>
              <w:rPr>
                <w:rStyle w:val="ComputerCode"/>
              </w:rPr>
            </w:pPr>
            <w:r w:rsidRPr="0046358A">
              <w:rPr>
                <w:rStyle w:val="ComputerCode"/>
              </w:rPr>
              <w:t xml:space="preserve">  &lt;TransformableComponent&gt;</w:t>
            </w:r>
          </w:p>
          <w:p w14:paraId="3D543CC2" w14:textId="77777777" w:rsidR="0046358A" w:rsidRPr="0046358A" w:rsidRDefault="0046358A" w:rsidP="0046358A">
            <w:pPr>
              <w:rPr>
                <w:rStyle w:val="ComputerCode"/>
              </w:rPr>
            </w:pPr>
            <w:r w:rsidRPr="0046358A">
              <w:rPr>
                <w:rStyle w:val="ComputerCode"/>
              </w:rPr>
              <w:t xml:space="preserve">    &lt;Position x="20.0f" y="0.0f" z="-180.0f"/&gt;</w:t>
            </w:r>
          </w:p>
          <w:p w14:paraId="63ABC4AD" w14:textId="77777777" w:rsidR="0046358A" w:rsidRPr="0046358A" w:rsidRDefault="0046358A" w:rsidP="0046358A">
            <w:pPr>
              <w:rPr>
                <w:rStyle w:val="ComputerCode"/>
              </w:rPr>
            </w:pPr>
            <w:r w:rsidRPr="0046358A">
              <w:rPr>
                <w:rStyle w:val="ComputerCode"/>
              </w:rPr>
              <w:t xml:space="preserve">    &lt;!-- YXZ order (yaw, pitch, roll) --&gt;</w:t>
            </w:r>
          </w:p>
          <w:p w14:paraId="4FA517C2" w14:textId="77777777" w:rsidR="0046358A" w:rsidRPr="0046358A" w:rsidRDefault="0046358A" w:rsidP="0046358A">
            <w:pPr>
              <w:rPr>
                <w:rStyle w:val="ComputerCode"/>
              </w:rPr>
            </w:pPr>
            <w:r w:rsidRPr="0046358A">
              <w:rPr>
                <w:rStyle w:val="ComputerCode"/>
              </w:rPr>
              <w:t xml:space="preserve">    &lt;Rotation yaw="0.0f" pitch="0.0f" roll="0.0f"/&gt;</w:t>
            </w:r>
          </w:p>
          <w:p w14:paraId="0B8D516F" w14:textId="77777777" w:rsidR="0046358A" w:rsidRPr="0046358A" w:rsidRDefault="0046358A" w:rsidP="0046358A">
            <w:pPr>
              <w:rPr>
                <w:rStyle w:val="ComputerCode"/>
              </w:rPr>
            </w:pPr>
            <w:r w:rsidRPr="0046358A">
              <w:rPr>
                <w:rStyle w:val="ComputerCode"/>
              </w:rPr>
              <w:t xml:space="preserve">    &lt;Scale x="15.0f" y ="15.0f" z="15.0"/&gt;</w:t>
            </w:r>
          </w:p>
          <w:p w14:paraId="4779CEA3" w14:textId="77777777" w:rsidR="0046358A" w:rsidRPr="0046358A" w:rsidRDefault="0046358A" w:rsidP="0046358A">
            <w:pPr>
              <w:rPr>
                <w:rStyle w:val="ComputerCode"/>
              </w:rPr>
            </w:pPr>
            <w:r w:rsidRPr="0046358A">
              <w:rPr>
                <w:rStyle w:val="ComputerCode"/>
              </w:rPr>
              <w:t xml:space="preserve">  &lt;/TransformableComponent&gt;</w:t>
            </w:r>
          </w:p>
          <w:p w14:paraId="26F92FB6" w14:textId="77777777" w:rsidR="0046358A" w:rsidRPr="0046358A" w:rsidRDefault="0046358A" w:rsidP="0046358A">
            <w:pPr>
              <w:rPr>
                <w:rStyle w:val="ComputerCode"/>
              </w:rPr>
            </w:pPr>
          </w:p>
          <w:p w14:paraId="40A8338E" w14:textId="77777777" w:rsidR="0046358A" w:rsidRPr="0046358A" w:rsidRDefault="0046358A" w:rsidP="0046358A">
            <w:pPr>
              <w:rPr>
                <w:rStyle w:val="ComputerCode"/>
              </w:rPr>
            </w:pPr>
            <w:r w:rsidRPr="0046358A">
              <w:rPr>
                <w:rStyle w:val="ComputerCode"/>
              </w:rPr>
              <w:t xml:space="preserve">  &lt;OgreGraphicalComponent&gt;</w:t>
            </w:r>
          </w:p>
          <w:p w14:paraId="0FCEB1A5" w14:textId="77777777" w:rsidR="0046358A" w:rsidRPr="0046358A" w:rsidRDefault="0046358A" w:rsidP="0046358A">
            <w:pPr>
              <w:rPr>
                <w:rStyle w:val="ComputerCode"/>
              </w:rPr>
            </w:pPr>
            <w:r w:rsidRPr="0046358A">
              <w:rPr>
                <w:rStyle w:val="ComputerCode"/>
              </w:rPr>
              <w:lastRenderedPageBreak/>
              <w:t xml:space="preserve">    &lt;NodeName n="Alien-Graphics" /&gt;</w:t>
            </w:r>
          </w:p>
          <w:p w14:paraId="0781BF5E" w14:textId="77777777" w:rsidR="0046358A" w:rsidRPr="0046358A" w:rsidRDefault="0046358A" w:rsidP="0046358A">
            <w:pPr>
              <w:rPr>
                <w:rStyle w:val="ComputerCode"/>
              </w:rPr>
            </w:pPr>
            <w:r w:rsidRPr="0046358A">
              <w:rPr>
                <w:rStyle w:val="ComputerCode"/>
              </w:rPr>
              <w:t xml:space="preserve">    &lt;MeshFileName m="box.mesh" /&gt;</w:t>
            </w:r>
          </w:p>
          <w:p w14:paraId="17972403" w14:textId="77777777" w:rsidR="0046358A" w:rsidRPr="0046358A" w:rsidRDefault="0046358A" w:rsidP="0046358A">
            <w:pPr>
              <w:rPr>
                <w:rStyle w:val="ComputerCode"/>
              </w:rPr>
            </w:pPr>
            <w:r w:rsidRPr="0046358A">
              <w:rPr>
                <w:rStyle w:val="ComputerCode"/>
              </w:rPr>
              <w:t xml:space="preserve">    &lt;MaterialFileName n="" /&gt;</w:t>
            </w:r>
          </w:p>
          <w:p w14:paraId="1C4D36AC" w14:textId="77777777" w:rsidR="0046358A" w:rsidRPr="0046358A" w:rsidRDefault="0046358A" w:rsidP="0046358A">
            <w:pPr>
              <w:rPr>
                <w:rStyle w:val="ComputerCode"/>
              </w:rPr>
            </w:pPr>
            <w:r w:rsidRPr="0046358A">
              <w:rPr>
                <w:rStyle w:val="ComputerCode"/>
              </w:rPr>
              <w:t xml:space="preserve">  &lt;/OgreGraphicalComponent&gt;</w:t>
            </w:r>
          </w:p>
          <w:p w14:paraId="59372512" w14:textId="77777777" w:rsidR="0046358A" w:rsidRPr="0046358A" w:rsidRDefault="0046358A" w:rsidP="0046358A">
            <w:pPr>
              <w:rPr>
                <w:rStyle w:val="ComputerCode"/>
              </w:rPr>
            </w:pPr>
          </w:p>
          <w:p w14:paraId="33961368" w14:textId="77777777" w:rsidR="0046358A" w:rsidRPr="0046358A" w:rsidRDefault="0046358A" w:rsidP="0046358A">
            <w:pPr>
              <w:rPr>
                <w:rStyle w:val="ComputerCode"/>
              </w:rPr>
            </w:pPr>
            <w:r w:rsidRPr="0046358A">
              <w:rPr>
                <w:rStyle w:val="ComputerCode"/>
              </w:rPr>
              <w:t xml:space="preserve">  &lt;OpenALSoftAudioComponent&gt;</w:t>
            </w:r>
          </w:p>
          <w:p w14:paraId="1F735DE4" w14:textId="77777777" w:rsidR="0046358A" w:rsidRPr="0046358A" w:rsidRDefault="0046358A" w:rsidP="0046358A">
            <w:pPr>
              <w:rPr>
                <w:rStyle w:val="ComputerCode"/>
              </w:rPr>
            </w:pPr>
            <w:r w:rsidRPr="0046358A">
              <w:rPr>
                <w:rStyle w:val="ComputerCode"/>
              </w:rPr>
              <w:t xml:space="preserve">    &lt;NodeName n="Alien-Audio" /&gt;</w:t>
            </w:r>
          </w:p>
          <w:p w14:paraId="27E5B6E4" w14:textId="77777777" w:rsidR="0046358A" w:rsidRPr="0046358A" w:rsidRDefault="0046358A" w:rsidP="0046358A">
            <w:pPr>
              <w:rPr>
                <w:rStyle w:val="ComputerCode"/>
              </w:rPr>
            </w:pPr>
            <w:r w:rsidRPr="0046358A">
              <w:rPr>
                <w:rStyle w:val="ComputerCode"/>
              </w:rPr>
              <w:t xml:space="preserve">    &lt;FileName n="data/audio/effects/kick.wav" /&gt;</w:t>
            </w:r>
          </w:p>
          <w:p w14:paraId="32A6121C" w14:textId="77777777" w:rsidR="0046358A" w:rsidRPr="0046358A" w:rsidRDefault="0046358A" w:rsidP="0046358A">
            <w:pPr>
              <w:rPr>
                <w:rStyle w:val="ComputerCode"/>
              </w:rPr>
            </w:pPr>
            <w:r w:rsidRPr="0046358A">
              <w:rPr>
                <w:rStyle w:val="ComputerCode"/>
              </w:rPr>
              <w:t xml:space="preserve">    &lt;Volume v="1.0f" /&gt;</w:t>
            </w:r>
          </w:p>
          <w:p w14:paraId="28118860" w14:textId="77777777" w:rsidR="0046358A" w:rsidRPr="0046358A" w:rsidRDefault="0046358A" w:rsidP="0046358A">
            <w:pPr>
              <w:rPr>
                <w:rStyle w:val="ComputerCode"/>
              </w:rPr>
            </w:pPr>
            <w:r w:rsidRPr="0046358A">
              <w:rPr>
                <w:rStyle w:val="ComputerCode"/>
              </w:rPr>
              <w:t xml:space="preserve">    &lt;InitialProgress p="0.0f" /&gt;</w:t>
            </w:r>
          </w:p>
          <w:p w14:paraId="43A99A4D" w14:textId="77777777" w:rsidR="0046358A" w:rsidRPr="0046358A" w:rsidRDefault="0046358A" w:rsidP="0046358A">
            <w:pPr>
              <w:rPr>
                <w:rStyle w:val="ComputerCode"/>
              </w:rPr>
            </w:pPr>
            <w:r w:rsidRPr="0046358A">
              <w:rPr>
                <w:rStyle w:val="ComputerCode"/>
              </w:rPr>
              <w:t xml:space="preserve">    &lt;Loop l="true" /&gt;</w:t>
            </w:r>
          </w:p>
          <w:p w14:paraId="5C914421" w14:textId="77777777" w:rsidR="0046358A" w:rsidRPr="0046358A" w:rsidRDefault="0046358A" w:rsidP="0046358A">
            <w:pPr>
              <w:rPr>
                <w:rStyle w:val="ComputerCode"/>
              </w:rPr>
            </w:pPr>
            <w:r w:rsidRPr="0046358A">
              <w:rPr>
                <w:rStyle w:val="ComputerCode"/>
              </w:rPr>
              <w:t xml:space="preserve">  &lt;/OpenALSoftAudioComponent&gt;</w:t>
            </w:r>
          </w:p>
          <w:p w14:paraId="4BEF7CC1" w14:textId="77777777" w:rsidR="0046358A" w:rsidRPr="0046358A" w:rsidRDefault="0046358A" w:rsidP="0046358A">
            <w:pPr>
              <w:rPr>
                <w:rStyle w:val="ComputerCode"/>
              </w:rPr>
            </w:pPr>
          </w:p>
          <w:p w14:paraId="3D91DEFE" w14:textId="77777777" w:rsidR="0046358A" w:rsidRPr="0046358A" w:rsidRDefault="0046358A" w:rsidP="0046358A">
            <w:pPr>
              <w:rPr>
                <w:rStyle w:val="ComputerCode"/>
              </w:rPr>
            </w:pPr>
            <w:r w:rsidRPr="0046358A">
              <w:rPr>
                <w:rStyle w:val="ComputerCode"/>
              </w:rPr>
              <w:t xml:space="preserve">  &lt;BulletPhysicsComponent&gt;</w:t>
            </w:r>
          </w:p>
          <w:p w14:paraId="202478D0" w14:textId="77777777" w:rsidR="0046358A" w:rsidRPr="0046358A" w:rsidRDefault="0046358A" w:rsidP="0046358A">
            <w:pPr>
              <w:rPr>
                <w:rStyle w:val="ComputerCode"/>
              </w:rPr>
            </w:pPr>
            <w:r w:rsidRPr="0046358A">
              <w:rPr>
                <w:rStyle w:val="ComputerCode"/>
              </w:rPr>
              <w:t xml:space="preserve">    &lt;LinearFactor x="1.0f" y="1.0f" z="1.0f"/&gt;</w:t>
            </w:r>
          </w:p>
          <w:p w14:paraId="323B826E" w14:textId="77777777" w:rsidR="0046358A" w:rsidRPr="0046358A" w:rsidRDefault="0046358A" w:rsidP="0046358A">
            <w:pPr>
              <w:rPr>
                <w:rStyle w:val="ComputerCode"/>
              </w:rPr>
            </w:pPr>
            <w:r w:rsidRPr="0046358A">
              <w:rPr>
                <w:rStyle w:val="ComputerCode"/>
              </w:rPr>
              <w:t xml:space="preserve">    &lt;AngularFactor x="0.0f" y="0.0f" z="0.0f"/&gt;</w:t>
            </w:r>
          </w:p>
          <w:p w14:paraId="300778A6" w14:textId="77777777" w:rsidR="0046358A" w:rsidRPr="0046358A" w:rsidRDefault="0046358A" w:rsidP="0046358A">
            <w:pPr>
              <w:rPr>
                <w:rStyle w:val="ComputerCode"/>
              </w:rPr>
            </w:pPr>
            <w:r w:rsidRPr="0046358A">
              <w:rPr>
                <w:rStyle w:val="ComputerCode"/>
              </w:rPr>
              <w:t xml:space="preserve">    &lt;MaxVelocity v="3.0f"/&gt;</w:t>
            </w:r>
          </w:p>
          <w:p w14:paraId="29AC451C" w14:textId="77777777" w:rsidR="0046358A" w:rsidRPr="0046358A" w:rsidRDefault="0046358A" w:rsidP="0046358A">
            <w:pPr>
              <w:rPr>
                <w:rStyle w:val="ComputerCode"/>
              </w:rPr>
            </w:pPr>
            <w:r w:rsidRPr="0046358A">
              <w:rPr>
                <w:rStyle w:val="ComputerCode"/>
              </w:rPr>
              <w:t xml:space="preserve">    &lt;MaxAngularVelocity v="0.0f"/&gt;</w:t>
            </w:r>
          </w:p>
          <w:p w14:paraId="50E3FD9E" w14:textId="77777777" w:rsidR="0046358A" w:rsidRPr="0046358A" w:rsidRDefault="0046358A" w:rsidP="0046358A">
            <w:pPr>
              <w:rPr>
                <w:rStyle w:val="ComputerCode"/>
              </w:rPr>
            </w:pPr>
            <w:r w:rsidRPr="0046358A">
              <w:rPr>
                <w:rStyle w:val="ComputerCode"/>
              </w:rPr>
              <w:t xml:space="preserve">  &lt;/BulletPhysicsComponent&gt;</w:t>
            </w:r>
          </w:p>
          <w:p w14:paraId="558563F3" w14:textId="77777777" w:rsidR="0046358A" w:rsidRPr="0046358A" w:rsidRDefault="0046358A" w:rsidP="0046358A">
            <w:pPr>
              <w:rPr>
                <w:rStyle w:val="ComputerCode"/>
              </w:rPr>
            </w:pPr>
          </w:p>
          <w:p w14:paraId="743FA37E" w14:textId="79583B0A" w:rsidR="0046358A" w:rsidRDefault="0046358A" w:rsidP="0046358A">
            <w:r w:rsidRPr="0046358A">
              <w:rPr>
                <w:rStyle w:val="ComputerCode"/>
              </w:rPr>
              <w:t>&lt;/Actor&gt;</w:t>
            </w:r>
          </w:p>
        </w:tc>
      </w:tr>
    </w:tbl>
    <w:p w14:paraId="2B47D65D" w14:textId="77777777" w:rsidR="0046358A" w:rsidRDefault="0046358A" w:rsidP="00CC3675"/>
    <w:p w14:paraId="24972825" w14:textId="0D9072CA" w:rsidR="0046358A" w:rsidRDefault="0046358A" w:rsidP="0046358A">
      <w:pPr>
        <w:pStyle w:val="Caption"/>
        <w:keepNext/>
        <w:jc w:val="center"/>
      </w:pPr>
      <w:bookmarkStart w:id="624" w:name="_Ref384216822"/>
      <w:bookmarkStart w:id="625" w:name="_Toc384243749"/>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D9604F">
        <w:rPr>
          <w:b/>
          <w:noProof/>
        </w:rPr>
        <w:t>153</w:t>
      </w:r>
      <w:r w:rsidRPr="0046358A">
        <w:rPr>
          <w:b/>
        </w:rPr>
        <w:fldChar w:fldCharType="end"/>
      </w:r>
      <w:bookmarkEnd w:id="624"/>
      <w:r w:rsidRPr="0046358A">
        <w:rPr>
          <w:b/>
        </w:rPr>
        <w:t>.</w:t>
      </w:r>
      <w:r>
        <w:t xml:space="preserve"> </w:t>
      </w:r>
      <w:r w:rsidRPr="001B7B66">
        <w:t>Reducing the maximum velocity of the</w:t>
      </w:r>
      <w:r>
        <w:rPr>
          <w:noProof/>
        </w:rPr>
        <w:t xml:space="preserve"> bomb projectiles.</w:t>
      </w:r>
      <w:bookmarkEnd w:id="625"/>
    </w:p>
    <w:tbl>
      <w:tblPr>
        <w:tblStyle w:val="TableGrid"/>
        <w:tblW w:w="0" w:type="auto"/>
        <w:tblLook w:val="04A0" w:firstRow="1" w:lastRow="0" w:firstColumn="1" w:lastColumn="0" w:noHBand="0" w:noVBand="1"/>
      </w:tblPr>
      <w:tblGrid>
        <w:gridCol w:w="8494"/>
      </w:tblGrid>
      <w:tr w:rsidR="0046358A" w14:paraId="51F8A46D" w14:textId="77777777" w:rsidTr="0046358A">
        <w:tc>
          <w:tcPr>
            <w:tcW w:w="8494" w:type="dxa"/>
          </w:tcPr>
          <w:p w14:paraId="20EFF48D" w14:textId="77777777" w:rsidR="0046358A" w:rsidRPr="0046358A" w:rsidRDefault="0046358A" w:rsidP="0046358A">
            <w:pPr>
              <w:rPr>
                <w:rStyle w:val="ComputerCode"/>
              </w:rPr>
            </w:pPr>
            <w:r w:rsidRPr="0046358A">
              <w:rPr>
                <w:rStyle w:val="ComputerCode"/>
              </w:rPr>
              <w:t>&lt;?xml version="1.0" encoding="UTF-8"?&gt;</w:t>
            </w:r>
          </w:p>
          <w:p w14:paraId="30857F85" w14:textId="77777777" w:rsidR="0046358A" w:rsidRPr="0046358A" w:rsidRDefault="0046358A" w:rsidP="0046358A">
            <w:pPr>
              <w:rPr>
                <w:rStyle w:val="ComputerCode"/>
              </w:rPr>
            </w:pPr>
          </w:p>
          <w:p w14:paraId="57B99559" w14:textId="77777777" w:rsidR="0046358A" w:rsidRDefault="0046358A" w:rsidP="0046358A">
            <w:pPr>
              <w:rPr>
                <w:rStyle w:val="ComputerCode"/>
              </w:rPr>
            </w:pPr>
            <w:r w:rsidRPr="0046358A">
              <w:rPr>
                <w:rStyle w:val="ComputerCode"/>
              </w:rPr>
              <w:t>&lt;Actor type="Bomb" resource=</w:t>
            </w:r>
          </w:p>
          <w:p w14:paraId="0C79D0EF" w14:textId="644E6396" w:rsidR="0046358A" w:rsidRPr="0046358A" w:rsidRDefault="0046358A" w:rsidP="0046358A">
            <w:pPr>
              <w:rPr>
                <w:rStyle w:val="ComputerCode"/>
              </w:rPr>
            </w:pPr>
            <w:r>
              <w:rPr>
                <w:rStyle w:val="ComputerCode"/>
              </w:rPr>
              <w:t xml:space="preserve"> </w:t>
            </w:r>
            <w:r w:rsidRPr="0046358A">
              <w:rPr>
                <w:rStyle w:val="ComputerCode"/>
              </w:rPr>
              <w:t>"data/config/player_profiles/cognitive_impairment/entity/bomb.xml"&gt;</w:t>
            </w:r>
          </w:p>
          <w:p w14:paraId="38511C78" w14:textId="77777777" w:rsidR="0046358A" w:rsidRPr="0046358A" w:rsidRDefault="0046358A" w:rsidP="0046358A">
            <w:pPr>
              <w:rPr>
                <w:rStyle w:val="ComputerCode"/>
              </w:rPr>
            </w:pPr>
          </w:p>
          <w:p w14:paraId="1ABDF18D" w14:textId="77777777" w:rsidR="0046358A" w:rsidRPr="0046358A" w:rsidRDefault="0046358A" w:rsidP="0046358A">
            <w:pPr>
              <w:rPr>
                <w:rStyle w:val="ComputerCode"/>
              </w:rPr>
            </w:pPr>
            <w:r w:rsidRPr="0046358A">
              <w:rPr>
                <w:rStyle w:val="ComputerCode"/>
              </w:rPr>
              <w:t xml:space="preserve">  &lt;TransformableComponent&gt;</w:t>
            </w:r>
          </w:p>
          <w:p w14:paraId="03E86C6B" w14:textId="77777777" w:rsidR="0046358A" w:rsidRPr="0046358A" w:rsidRDefault="0046358A" w:rsidP="0046358A">
            <w:pPr>
              <w:rPr>
                <w:rStyle w:val="ComputerCode"/>
              </w:rPr>
            </w:pPr>
            <w:r w:rsidRPr="0046358A">
              <w:rPr>
                <w:rStyle w:val="ComputerCode"/>
              </w:rPr>
              <w:t xml:space="preserve">    &lt;Position x="-10.0f" y="0.0f" z="-30.0f"/&gt;</w:t>
            </w:r>
          </w:p>
          <w:p w14:paraId="0693EF36" w14:textId="77777777" w:rsidR="0046358A" w:rsidRPr="0046358A" w:rsidRDefault="0046358A" w:rsidP="0046358A">
            <w:pPr>
              <w:rPr>
                <w:rStyle w:val="ComputerCode"/>
              </w:rPr>
            </w:pPr>
            <w:r w:rsidRPr="0046358A">
              <w:rPr>
                <w:rStyle w:val="ComputerCode"/>
              </w:rPr>
              <w:t xml:space="preserve">    &lt;!-- YXZ order (yaw, pitch, roll) --&gt;</w:t>
            </w:r>
          </w:p>
          <w:p w14:paraId="744C8FC7" w14:textId="77777777" w:rsidR="0046358A" w:rsidRPr="0046358A" w:rsidRDefault="0046358A" w:rsidP="0046358A">
            <w:pPr>
              <w:rPr>
                <w:rStyle w:val="ComputerCode"/>
              </w:rPr>
            </w:pPr>
            <w:r w:rsidRPr="0046358A">
              <w:rPr>
                <w:rStyle w:val="ComputerCode"/>
              </w:rPr>
              <w:t xml:space="preserve">    &lt;Rotation yaw="0.0f" pitch="0.0f" roll="0.0f"/&gt;</w:t>
            </w:r>
          </w:p>
          <w:p w14:paraId="3834C918" w14:textId="77777777" w:rsidR="0046358A" w:rsidRPr="0046358A" w:rsidRDefault="0046358A" w:rsidP="0046358A">
            <w:pPr>
              <w:rPr>
                <w:rStyle w:val="ComputerCode"/>
              </w:rPr>
            </w:pPr>
            <w:r w:rsidRPr="0046358A">
              <w:rPr>
                <w:rStyle w:val="ComputerCode"/>
              </w:rPr>
              <w:t xml:space="preserve">    &lt;Scale x="7.5f" y ="7.5f" z="7.5"/&gt;</w:t>
            </w:r>
          </w:p>
          <w:p w14:paraId="5C1364AD" w14:textId="77777777" w:rsidR="0046358A" w:rsidRPr="0046358A" w:rsidRDefault="0046358A" w:rsidP="0046358A">
            <w:pPr>
              <w:rPr>
                <w:rStyle w:val="ComputerCode"/>
              </w:rPr>
            </w:pPr>
            <w:r w:rsidRPr="0046358A">
              <w:rPr>
                <w:rStyle w:val="ComputerCode"/>
              </w:rPr>
              <w:t xml:space="preserve">  &lt;/TransformableComponent&gt;</w:t>
            </w:r>
          </w:p>
          <w:p w14:paraId="6F0A1B35" w14:textId="77777777" w:rsidR="0046358A" w:rsidRPr="0046358A" w:rsidRDefault="0046358A" w:rsidP="0046358A">
            <w:pPr>
              <w:rPr>
                <w:rStyle w:val="ComputerCode"/>
              </w:rPr>
            </w:pPr>
          </w:p>
          <w:p w14:paraId="71C2C2B4" w14:textId="77777777" w:rsidR="0046358A" w:rsidRPr="0046358A" w:rsidRDefault="0046358A" w:rsidP="0046358A">
            <w:pPr>
              <w:rPr>
                <w:rStyle w:val="ComputerCode"/>
              </w:rPr>
            </w:pPr>
            <w:r w:rsidRPr="0046358A">
              <w:rPr>
                <w:rStyle w:val="ComputerCode"/>
              </w:rPr>
              <w:t xml:space="preserve">  &lt;OgreGraphicalComponent&gt;</w:t>
            </w:r>
          </w:p>
          <w:p w14:paraId="57B4565F" w14:textId="77777777" w:rsidR="0046358A" w:rsidRPr="0046358A" w:rsidRDefault="0046358A" w:rsidP="0046358A">
            <w:pPr>
              <w:rPr>
                <w:rStyle w:val="ComputerCode"/>
              </w:rPr>
            </w:pPr>
            <w:r w:rsidRPr="0046358A">
              <w:rPr>
                <w:rStyle w:val="ComputerCode"/>
              </w:rPr>
              <w:t xml:space="preserve">    &lt;NodeName n="Bomb-Graphics" /&gt;</w:t>
            </w:r>
          </w:p>
          <w:p w14:paraId="3C625267" w14:textId="77777777" w:rsidR="0046358A" w:rsidRPr="0046358A" w:rsidRDefault="0046358A" w:rsidP="0046358A">
            <w:pPr>
              <w:rPr>
                <w:rStyle w:val="ComputerCode"/>
              </w:rPr>
            </w:pPr>
            <w:r w:rsidRPr="0046358A">
              <w:rPr>
                <w:rStyle w:val="ComputerCode"/>
              </w:rPr>
              <w:t xml:space="preserve">    &lt;MeshFileName m="sphere.mesh" /&gt;</w:t>
            </w:r>
          </w:p>
          <w:p w14:paraId="230015BB" w14:textId="77777777" w:rsidR="0046358A" w:rsidRPr="0046358A" w:rsidRDefault="0046358A" w:rsidP="0046358A">
            <w:pPr>
              <w:rPr>
                <w:rStyle w:val="ComputerCode"/>
              </w:rPr>
            </w:pPr>
            <w:r w:rsidRPr="0046358A">
              <w:rPr>
                <w:rStyle w:val="ComputerCode"/>
              </w:rPr>
              <w:t xml:space="preserve">    &lt;MaterialFileName n="" /&gt;</w:t>
            </w:r>
          </w:p>
          <w:p w14:paraId="554E7861" w14:textId="77777777" w:rsidR="0046358A" w:rsidRPr="0046358A" w:rsidRDefault="0046358A" w:rsidP="0046358A">
            <w:pPr>
              <w:rPr>
                <w:rStyle w:val="ComputerCode"/>
              </w:rPr>
            </w:pPr>
            <w:r w:rsidRPr="0046358A">
              <w:rPr>
                <w:rStyle w:val="ComputerCode"/>
              </w:rPr>
              <w:t xml:space="preserve">  &lt;/OgreGraphicalComponent&gt;</w:t>
            </w:r>
          </w:p>
          <w:p w14:paraId="3E6D0C16" w14:textId="77777777" w:rsidR="0046358A" w:rsidRPr="0046358A" w:rsidRDefault="0046358A" w:rsidP="0046358A">
            <w:pPr>
              <w:rPr>
                <w:rStyle w:val="ComputerCode"/>
              </w:rPr>
            </w:pPr>
          </w:p>
          <w:p w14:paraId="78758294" w14:textId="77777777" w:rsidR="0046358A" w:rsidRPr="0046358A" w:rsidRDefault="0046358A" w:rsidP="0046358A">
            <w:pPr>
              <w:rPr>
                <w:rStyle w:val="ComputerCode"/>
              </w:rPr>
            </w:pPr>
            <w:r w:rsidRPr="0046358A">
              <w:rPr>
                <w:rStyle w:val="ComputerCode"/>
              </w:rPr>
              <w:t xml:space="preserve">  &lt;OpenALSoftAudioComponent&gt;</w:t>
            </w:r>
          </w:p>
          <w:p w14:paraId="4F1F58C2" w14:textId="77777777" w:rsidR="0046358A" w:rsidRPr="0046358A" w:rsidRDefault="0046358A" w:rsidP="0046358A">
            <w:pPr>
              <w:rPr>
                <w:rStyle w:val="ComputerCode"/>
              </w:rPr>
            </w:pPr>
            <w:r w:rsidRPr="0046358A">
              <w:rPr>
                <w:rStyle w:val="ComputerCode"/>
              </w:rPr>
              <w:t xml:space="preserve">    &lt;NodeName n="Bomb-Audio" /&gt;</w:t>
            </w:r>
          </w:p>
          <w:p w14:paraId="009CE106" w14:textId="77777777" w:rsidR="0046358A" w:rsidRPr="0046358A" w:rsidRDefault="0046358A" w:rsidP="0046358A">
            <w:pPr>
              <w:rPr>
                <w:rStyle w:val="ComputerCode"/>
              </w:rPr>
            </w:pPr>
            <w:r w:rsidRPr="0046358A">
              <w:rPr>
                <w:rStyle w:val="ComputerCode"/>
              </w:rPr>
              <w:t xml:space="preserve">    &lt;FileName n="data/audio/effects/bounce.wav" /&gt;</w:t>
            </w:r>
          </w:p>
          <w:p w14:paraId="1D714ECA" w14:textId="77777777" w:rsidR="0046358A" w:rsidRPr="0046358A" w:rsidRDefault="0046358A" w:rsidP="0046358A">
            <w:pPr>
              <w:rPr>
                <w:rStyle w:val="ComputerCode"/>
              </w:rPr>
            </w:pPr>
            <w:r w:rsidRPr="0046358A">
              <w:rPr>
                <w:rStyle w:val="ComputerCode"/>
              </w:rPr>
              <w:t xml:space="preserve">    &lt;Volume v="1.0f" /&gt;</w:t>
            </w:r>
          </w:p>
          <w:p w14:paraId="1EE86A49" w14:textId="77777777" w:rsidR="0046358A" w:rsidRPr="0046358A" w:rsidRDefault="0046358A" w:rsidP="0046358A">
            <w:pPr>
              <w:rPr>
                <w:rStyle w:val="ComputerCode"/>
              </w:rPr>
            </w:pPr>
            <w:r w:rsidRPr="0046358A">
              <w:rPr>
                <w:rStyle w:val="ComputerCode"/>
              </w:rPr>
              <w:t xml:space="preserve">    &lt;InitialProgress p="0.0f" /&gt;</w:t>
            </w:r>
          </w:p>
          <w:p w14:paraId="55423BC3" w14:textId="77777777" w:rsidR="0046358A" w:rsidRPr="0046358A" w:rsidRDefault="0046358A" w:rsidP="0046358A">
            <w:pPr>
              <w:rPr>
                <w:rStyle w:val="ComputerCode"/>
              </w:rPr>
            </w:pPr>
            <w:r w:rsidRPr="0046358A">
              <w:rPr>
                <w:rStyle w:val="ComputerCode"/>
              </w:rPr>
              <w:t xml:space="preserve">    &lt;Loop l="true" /&gt;</w:t>
            </w:r>
          </w:p>
          <w:p w14:paraId="68FB83BD" w14:textId="77777777" w:rsidR="0046358A" w:rsidRPr="0046358A" w:rsidRDefault="0046358A" w:rsidP="0046358A">
            <w:pPr>
              <w:rPr>
                <w:rStyle w:val="ComputerCode"/>
              </w:rPr>
            </w:pPr>
            <w:r w:rsidRPr="0046358A">
              <w:rPr>
                <w:rStyle w:val="ComputerCode"/>
              </w:rPr>
              <w:t xml:space="preserve">  &lt;/OpenALSoftAudioComponent&gt;</w:t>
            </w:r>
          </w:p>
          <w:p w14:paraId="13F9CE5E" w14:textId="77777777" w:rsidR="0046358A" w:rsidRPr="0046358A" w:rsidRDefault="0046358A" w:rsidP="0046358A">
            <w:pPr>
              <w:rPr>
                <w:rStyle w:val="ComputerCode"/>
              </w:rPr>
            </w:pPr>
          </w:p>
          <w:p w14:paraId="716EA46B" w14:textId="77777777" w:rsidR="0046358A" w:rsidRPr="0046358A" w:rsidRDefault="0046358A" w:rsidP="0046358A">
            <w:pPr>
              <w:rPr>
                <w:rStyle w:val="ComputerCode"/>
              </w:rPr>
            </w:pPr>
            <w:r w:rsidRPr="0046358A">
              <w:rPr>
                <w:rStyle w:val="ComputerCode"/>
              </w:rPr>
              <w:t xml:space="preserve">  &lt;BulletPhysicsComponent&gt;</w:t>
            </w:r>
          </w:p>
          <w:p w14:paraId="3CA68685" w14:textId="77777777" w:rsidR="0046358A" w:rsidRPr="0046358A" w:rsidRDefault="0046358A" w:rsidP="0046358A">
            <w:pPr>
              <w:rPr>
                <w:rStyle w:val="ComputerCode"/>
              </w:rPr>
            </w:pPr>
            <w:r w:rsidRPr="0046358A">
              <w:rPr>
                <w:rStyle w:val="ComputerCode"/>
              </w:rPr>
              <w:t xml:space="preserve">    &lt;LinearFactor x="1.0f" y="1.0f" z="1.0f"/&gt;</w:t>
            </w:r>
          </w:p>
          <w:p w14:paraId="5B837AA6" w14:textId="77777777" w:rsidR="0046358A" w:rsidRPr="0046358A" w:rsidRDefault="0046358A" w:rsidP="0046358A">
            <w:pPr>
              <w:rPr>
                <w:rStyle w:val="ComputerCode"/>
              </w:rPr>
            </w:pPr>
            <w:r w:rsidRPr="0046358A">
              <w:rPr>
                <w:rStyle w:val="ComputerCode"/>
              </w:rPr>
              <w:t xml:space="preserve">    &lt;AngularFactor x="0.0f" y="0.0f" z="0.0f"/&gt;   </w:t>
            </w:r>
          </w:p>
          <w:p w14:paraId="5E052671" w14:textId="77777777" w:rsidR="0046358A" w:rsidRPr="0046358A" w:rsidRDefault="0046358A" w:rsidP="0046358A">
            <w:pPr>
              <w:rPr>
                <w:rStyle w:val="ComputerCode"/>
              </w:rPr>
            </w:pPr>
            <w:r w:rsidRPr="0046358A">
              <w:rPr>
                <w:rStyle w:val="ComputerCode"/>
              </w:rPr>
              <w:lastRenderedPageBreak/>
              <w:t xml:space="preserve">    &lt;MaxVelocity v="7.0f"/&gt;</w:t>
            </w:r>
          </w:p>
          <w:p w14:paraId="06A0ABB9" w14:textId="77777777" w:rsidR="0046358A" w:rsidRPr="0046358A" w:rsidRDefault="0046358A" w:rsidP="0046358A">
            <w:pPr>
              <w:rPr>
                <w:rStyle w:val="ComputerCode"/>
              </w:rPr>
            </w:pPr>
            <w:r w:rsidRPr="0046358A">
              <w:rPr>
                <w:rStyle w:val="ComputerCode"/>
              </w:rPr>
              <w:t xml:space="preserve">    &lt;MaxAngularVelocity v="0.0f"/&gt;</w:t>
            </w:r>
          </w:p>
          <w:p w14:paraId="5CE8968C" w14:textId="77777777" w:rsidR="0046358A" w:rsidRPr="0046358A" w:rsidRDefault="0046358A" w:rsidP="0046358A">
            <w:pPr>
              <w:rPr>
                <w:rStyle w:val="ComputerCode"/>
              </w:rPr>
            </w:pPr>
            <w:r w:rsidRPr="0046358A">
              <w:rPr>
                <w:rStyle w:val="ComputerCode"/>
              </w:rPr>
              <w:t xml:space="preserve">  &lt;/BulletPhysicsComponent&gt;</w:t>
            </w:r>
          </w:p>
          <w:p w14:paraId="61E4577E" w14:textId="77777777" w:rsidR="0046358A" w:rsidRPr="0046358A" w:rsidRDefault="0046358A" w:rsidP="0046358A">
            <w:pPr>
              <w:rPr>
                <w:rStyle w:val="ComputerCode"/>
              </w:rPr>
            </w:pPr>
          </w:p>
          <w:p w14:paraId="0FFD666D" w14:textId="77777777" w:rsidR="0046358A" w:rsidRPr="0046358A" w:rsidRDefault="0046358A" w:rsidP="0046358A">
            <w:pPr>
              <w:rPr>
                <w:rStyle w:val="ComputerCode"/>
              </w:rPr>
            </w:pPr>
          </w:p>
          <w:p w14:paraId="5851B77A" w14:textId="074F1B6C" w:rsidR="0046358A" w:rsidRDefault="0046358A" w:rsidP="0046358A">
            <w:r w:rsidRPr="0046358A">
              <w:rPr>
                <w:rStyle w:val="ComputerCode"/>
              </w:rPr>
              <w:t>&lt;/Actor&gt;</w:t>
            </w:r>
          </w:p>
        </w:tc>
      </w:tr>
    </w:tbl>
    <w:p w14:paraId="0ECBBF76" w14:textId="77777777" w:rsidR="0046358A" w:rsidRDefault="0046358A" w:rsidP="00CC3675"/>
    <w:p w14:paraId="1B25AE2B" w14:textId="06D52066" w:rsidR="0046358A" w:rsidRDefault="0046358A" w:rsidP="0046358A">
      <w:pPr>
        <w:pStyle w:val="Caption"/>
        <w:keepNext/>
        <w:jc w:val="center"/>
      </w:pPr>
      <w:bookmarkStart w:id="626" w:name="_Ref384216823"/>
      <w:bookmarkStart w:id="627" w:name="_Toc384243750"/>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D9604F">
        <w:rPr>
          <w:b/>
          <w:noProof/>
        </w:rPr>
        <w:t>154</w:t>
      </w:r>
      <w:r w:rsidRPr="0046358A">
        <w:rPr>
          <w:b/>
        </w:rPr>
        <w:fldChar w:fldCharType="end"/>
      </w:r>
      <w:bookmarkEnd w:id="626"/>
      <w:r w:rsidRPr="0046358A">
        <w:rPr>
          <w:b/>
        </w:rPr>
        <w:t>.</w:t>
      </w:r>
      <w:r>
        <w:t xml:space="preserve"> </w:t>
      </w:r>
      <w:r w:rsidRPr="001469E6">
        <w:t>Reducing the maximum velocity of the</w:t>
      </w:r>
      <w:r>
        <w:t xml:space="preserve"> bullet projectiles.</w:t>
      </w:r>
      <w:bookmarkEnd w:id="627"/>
    </w:p>
    <w:tbl>
      <w:tblPr>
        <w:tblStyle w:val="TableGrid"/>
        <w:tblW w:w="0" w:type="auto"/>
        <w:tblLook w:val="04A0" w:firstRow="1" w:lastRow="0" w:firstColumn="1" w:lastColumn="0" w:noHBand="0" w:noVBand="1"/>
      </w:tblPr>
      <w:tblGrid>
        <w:gridCol w:w="8494"/>
      </w:tblGrid>
      <w:tr w:rsidR="0046358A" w14:paraId="052BB798" w14:textId="77777777" w:rsidTr="0046358A">
        <w:tc>
          <w:tcPr>
            <w:tcW w:w="8494" w:type="dxa"/>
          </w:tcPr>
          <w:p w14:paraId="319062CC" w14:textId="77777777" w:rsidR="0046358A" w:rsidRPr="0046358A" w:rsidRDefault="0046358A" w:rsidP="0046358A">
            <w:pPr>
              <w:rPr>
                <w:rStyle w:val="ComputerCode"/>
              </w:rPr>
            </w:pPr>
            <w:r w:rsidRPr="0046358A">
              <w:rPr>
                <w:rStyle w:val="ComputerCode"/>
              </w:rPr>
              <w:t>&lt;?xml version="1.0" encoding="UTF-8"?&gt;</w:t>
            </w:r>
          </w:p>
          <w:p w14:paraId="0B2AF23F" w14:textId="77777777" w:rsidR="0046358A" w:rsidRPr="0046358A" w:rsidRDefault="0046358A" w:rsidP="0046358A">
            <w:pPr>
              <w:rPr>
                <w:rStyle w:val="ComputerCode"/>
              </w:rPr>
            </w:pPr>
          </w:p>
          <w:p w14:paraId="697467C5" w14:textId="77777777" w:rsidR="0046358A" w:rsidRDefault="0046358A" w:rsidP="0046358A">
            <w:pPr>
              <w:rPr>
                <w:rStyle w:val="ComputerCode"/>
              </w:rPr>
            </w:pPr>
            <w:r w:rsidRPr="0046358A">
              <w:rPr>
                <w:rStyle w:val="ComputerCode"/>
              </w:rPr>
              <w:t>&lt;Actor type="Bullet" resource=</w:t>
            </w:r>
          </w:p>
          <w:p w14:paraId="099C0EF7" w14:textId="5EEA25D0" w:rsidR="0046358A" w:rsidRPr="0046358A" w:rsidRDefault="0046358A" w:rsidP="0046358A">
            <w:pPr>
              <w:rPr>
                <w:rStyle w:val="ComputerCode"/>
              </w:rPr>
            </w:pPr>
            <w:r>
              <w:rPr>
                <w:rStyle w:val="ComputerCode"/>
              </w:rPr>
              <w:t xml:space="preserve">         </w:t>
            </w:r>
            <w:r w:rsidRPr="0046358A">
              <w:rPr>
                <w:rStyle w:val="ComputerCode"/>
              </w:rPr>
              <w:t>"data/config/player_profiles/low_vision/entity/bullet.xml"&gt;</w:t>
            </w:r>
          </w:p>
          <w:p w14:paraId="42F6D66C" w14:textId="77777777" w:rsidR="0046358A" w:rsidRPr="0046358A" w:rsidRDefault="0046358A" w:rsidP="0046358A">
            <w:pPr>
              <w:rPr>
                <w:rStyle w:val="ComputerCode"/>
              </w:rPr>
            </w:pPr>
          </w:p>
          <w:p w14:paraId="128CCC06" w14:textId="77777777" w:rsidR="0046358A" w:rsidRPr="0046358A" w:rsidRDefault="0046358A" w:rsidP="0046358A">
            <w:pPr>
              <w:rPr>
                <w:rStyle w:val="ComputerCode"/>
              </w:rPr>
            </w:pPr>
            <w:r w:rsidRPr="0046358A">
              <w:rPr>
                <w:rStyle w:val="ComputerCode"/>
              </w:rPr>
              <w:t xml:space="preserve">  &lt;TransformableComponent&gt;</w:t>
            </w:r>
          </w:p>
          <w:p w14:paraId="3E7BAD0A" w14:textId="77777777" w:rsidR="0046358A" w:rsidRPr="0046358A" w:rsidRDefault="0046358A" w:rsidP="0046358A">
            <w:pPr>
              <w:rPr>
                <w:rStyle w:val="ComputerCode"/>
              </w:rPr>
            </w:pPr>
            <w:r w:rsidRPr="0046358A">
              <w:rPr>
                <w:rStyle w:val="ComputerCode"/>
              </w:rPr>
              <w:t xml:space="preserve">    &lt;Position x="10.0f" y="0.0f" z="-30.0f"/&gt;</w:t>
            </w:r>
          </w:p>
          <w:p w14:paraId="29AA2E94" w14:textId="77777777" w:rsidR="0046358A" w:rsidRPr="0046358A" w:rsidRDefault="0046358A" w:rsidP="0046358A">
            <w:pPr>
              <w:rPr>
                <w:rStyle w:val="ComputerCode"/>
              </w:rPr>
            </w:pPr>
            <w:r w:rsidRPr="0046358A">
              <w:rPr>
                <w:rStyle w:val="ComputerCode"/>
              </w:rPr>
              <w:t xml:space="preserve">    &lt;!-- YXZ order (yaw, pitch, roll) --&gt;</w:t>
            </w:r>
          </w:p>
          <w:p w14:paraId="00C9A45C" w14:textId="77777777" w:rsidR="0046358A" w:rsidRPr="0046358A" w:rsidRDefault="0046358A" w:rsidP="0046358A">
            <w:pPr>
              <w:rPr>
                <w:rStyle w:val="ComputerCode"/>
              </w:rPr>
            </w:pPr>
            <w:r w:rsidRPr="0046358A">
              <w:rPr>
                <w:rStyle w:val="ComputerCode"/>
              </w:rPr>
              <w:t xml:space="preserve">    &lt;Rotation yaw="0.0f" pitch="0.0f" roll="0.0f"/&gt;</w:t>
            </w:r>
          </w:p>
          <w:p w14:paraId="52B30090" w14:textId="77777777" w:rsidR="0046358A" w:rsidRPr="0046358A" w:rsidRDefault="0046358A" w:rsidP="0046358A">
            <w:pPr>
              <w:rPr>
                <w:rStyle w:val="ComputerCode"/>
              </w:rPr>
            </w:pPr>
            <w:r w:rsidRPr="0046358A">
              <w:rPr>
                <w:rStyle w:val="ComputerCode"/>
              </w:rPr>
              <w:t xml:space="preserve">    &lt;Scale x="4.5f" y ="4.5f" z="4.5"/&gt;</w:t>
            </w:r>
          </w:p>
          <w:p w14:paraId="3829756C" w14:textId="77777777" w:rsidR="0046358A" w:rsidRPr="0046358A" w:rsidRDefault="0046358A" w:rsidP="0046358A">
            <w:pPr>
              <w:rPr>
                <w:rStyle w:val="ComputerCode"/>
              </w:rPr>
            </w:pPr>
            <w:r w:rsidRPr="0046358A">
              <w:rPr>
                <w:rStyle w:val="ComputerCode"/>
              </w:rPr>
              <w:t xml:space="preserve">  &lt;/TransformableComponent&gt;</w:t>
            </w:r>
          </w:p>
          <w:p w14:paraId="298A7EC3" w14:textId="77777777" w:rsidR="0046358A" w:rsidRPr="0046358A" w:rsidRDefault="0046358A" w:rsidP="0046358A">
            <w:pPr>
              <w:rPr>
                <w:rStyle w:val="ComputerCode"/>
              </w:rPr>
            </w:pPr>
          </w:p>
          <w:p w14:paraId="412DC01A" w14:textId="77777777" w:rsidR="0046358A" w:rsidRPr="0046358A" w:rsidRDefault="0046358A" w:rsidP="0046358A">
            <w:pPr>
              <w:rPr>
                <w:rStyle w:val="ComputerCode"/>
              </w:rPr>
            </w:pPr>
            <w:r w:rsidRPr="0046358A">
              <w:rPr>
                <w:rStyle w:val="ComputerCode"/>
              </w:rPr>
              <w:t xml:space="preserve">  &lt;OgreGraphicalComponent&gt;</w:t>
            </w:r>
          </w:p>
          <w:p w14:paraId="132F874E" w14:textId="77777777" w:rsidR="0046358A" w:rsidRPr="0046358A" w:rsidRDefault="0046358A" w:rsidP="0046358A">
            <w:pPr>
              <w:rPr>
                <w:rStyle w:val="ComputerCode"/>
              </w:rPr>
            </w:pPr>
            <w:r w:rsidRPr="0046358A">
              <w:rPr>
                <w:rStyle w:val="ComputerCode"/>
              </w:rPr>
              <w:t xml:space="preserve">    &lt;NodeName n="Bullet-Graphics" /&gt;</w:t>
            </w:r>
          </w:p>
          <w:p w14:paraId="2166775B" w14:textId="77777777" w:rsidR="0046358A" w:rsidRPr="0046358A" w:rsidRDefault="0046358A" w:rsidP="0046358A">
            <w:pPr>
              <w:rPr>
                <w:rStyle w:val="ComputerCode"/>
              </w:rPr>
            </w:pPr>
            <w:r w:rsidRPr="0046358A">
              <w:rPr>
                <w:rStyle w:val="ComputerCode"/>
              </w:rPr>
              <w:t xml:space="preserve">    &lt;MeshFileName m="sphere.mesh" /&gt;</w:t>
            </w:r>
          </w:p>
          <w:p w14:paraId="72FDA47D" w14:textId="77777777" w:rsidR="0046358A" w:rsidRPr="0046358A" w:rsidRDefault="0046358A" w:rsidP="0046358A">
            <w:pPr>
              <w:rPr>
                <w:rStyle w:val="ComputerCode"/>
              </w:rPr>
            </w:pPr>
            <w:r w:rsidRPr="0046358A">
              <w:rPr>
                <w:rStyle w:val="ComputerCode"/>
              </w:rPr>
              <w:t xml:space="preserve">    &lt;MaterialFileName n="" /&gt;</w:t>
            </w:r>
          </w:p>
          <w:p w14:paraId="079C45BA" w14:textId="77777777" w:rsidR="0046358A" w:rsidRPr="0046358A" w:rsidRDefault="0046358A" w:rsidP="0046358A">
            <w:pPr>
              <w:rPr>
                <w:rStyle w:val="ComputerCode"/>
              </w:rPr>
            </w:pPr>
            <w:r w:rsidRPr="0046358A">
              <w:rPr>
                <w:rStyle w:val="ComputerCode"/>
              </w:rPr>
              <w:t xml:space="preserve">  &lt;/OgreGraphicalComponent&gt;</w:t>
            </w:r>
          </w:p>
          <w:p w14:paraId="112B9CDB" w14:textId="77777777" w:rsidR="0046358A" w:rsidRPr="0046358A" w:rsidRDefault="0046358A" w:rsidP="0046358A">
            <w:pPr>
              <w:rPr>
                <w:rStyle w:val="ComputerCode"/>
              </w:rPr>
            </w:pPr>
          </w:p>
          <w:p w14:paraId="512D3E72" w14:textId="77777777" w:rsidR="0046358A" w:rsidRPr="0046358A" w:rsidRDefault="0046358A" w:rsidP="0046358A">
            <w:pPr>
              <w:rPr>
                <w:rStyle w:val="ComputerCode"/>
              </w:rPr>
            </w:pPr>
            <w:r w:rsidRPr="0046358A">
              <w:rPr>
                <w:rStyle w:val="ComputerCode"/>
              </w:rPr>
              <w:t xml:space="preserve">  &lt;OpenALSoftAudioComponent&gt;</w:t>
            </w:r>
          </w:p>
          <w:p w14:paraId="4FC180CB" w14:textId="77777777" w:rsidR="0046358A" w:rsidRPr="0046358A" w:rsidRDefault="0046358A" w:rsidP="0046358A">
            <w:pPr>
              <w:rPr>
                <w:rStyle w:val="ComputerCode"/>
              </w:rPr>
            </w:pPr>
            <w:r w:rsidRPr="0046358A">
              <w:rPr>
                <w:rStyle w:val="ComputerCode"/>
              </w:rPr>
              <w:t xml:space="preserve">    &lt;NodeName n="Bullet-Audio" /&gt;</w:t>
            </w:r>
          </w:p>
          <w:p w14:paraId="4D76BC5E" w14:textId="77777777" w:rsidR="0046358A" w:rsidRPr="0046358A" w:rsidRDefault="0046358A" w:rsidP="0046358A">
            <w:pPr>
              <w:rPr>
                <w:rStyle w:val="ComputerCode"/>
              </w:rPr>
            </w:pPr>
            <w:r w:rsidRPr="0046358A">
              <w:rPr>
                <w:rStyle w:val="ComputerCode"/>
              </w:rPr>
              <w:t xml:space="preserve">    &lt;FileName n="data/audio/effects/Pickup_Coin.wav" /&gt;</w:t>
            </w:r>
          </w:p>
          <w:p w14:paraId="5F254D12" w14:textId="77777777" w:rsidR="0046358A" w:rsidRPr="0046358A" w:rsidRDefault="0046358A" w:rsidP="0046358A">
            <w:pPr>
              <w:rPr>
                <w:rStyle w:val="ComputerCode"/>
              </w:rPr>
            </w:pPr>
            <w:r w:rsidRPr="0046358A">
              <w:rPr>
                <w:rStyle w:val="ComputerCode"/>
              </w:rPr>
              <w:t xml:space="preserve">    &lt;Volume v="1.0f" /&gt;</w:t>
            </w:r>
          </w:p>
          <w:p w14:paraId="350A8D19" w14:textId="77777777" w:rsidR="0046358A" w:rsidRPr="0046358A" w:rsidRDefault="0046358A" w:rsidP="0046358A">
            <w:pPr>
              <w:rPr>
                <w:rStyle w:val="ComputerCode"/>
              </w:rPr>
            </w:pPr>
            <w:r w:rsidRPr="0046358A">
              <w:rPr>
                <w:rStyle w:val="ComputerCode"/>
              </w:rPr>
              <w:t xml:space="preserve">    &lt;InitialProgress p="0.0f" /&gt;</w:t>
            </w:r>
          </w:p>
          <w:p w14:paraId="70D3BE96" w14:textId="77777777" w:rsidR="0046358A" w:rsidRPr="0046358A" w:rsidRDefault="0046358A" w:rsidP="0046358A">
            <w:pPr>
              <w:rPr>
                <w:rStyle w:val="ComputerCode"/>
              </w:rPr>
            </w:pPr>
            <w:r w:rsidRPr="0046358A">
              <w:rPr>
                <w:rStyle w:val="ComputerCode"/>
              </w:rPr>
              <w:t xml:space="preserve">    &lt;Loop l="true" /&gt;</w:t>
            </w:r>
          </w:p>
          <w:p w14:paraId="06437DC7" w14:textId="77777777" w:rsidR="0046358A" w:rsidRPr="0046358A" w:rsidRDefault="0046358A" w:rsidP="0046358A">
            <w:pPr>
              <w:rPr>
                <w:rStyle w:val="ComputerCode"/>
              </w:rPr>
            </w:pPr>
            <w:r w:rsidRPr="0046358A">
              <w:rPr>
                <w:rStyle w:val="ComputerCode"/>
              </w:rPr>
              <w:t xml:space="preserve">  &lt;/OpenALSoftAudioComponent&gt;</w:t>
            </w:r>
          </w:p>
          <w:p w14:paraId="663CE361" w14:textId="77777777" w:rsidR="0046358A" w:rsidRPr="0046358A" w:rsidRDefault="0046358A" w:rsidP="0046358A">
            <w:pPr>
              <w:rPr>
                <w:rStyle w:val="ComputerCode"/>
              </w:rPr>
            </w:pPr>
          </w:p>
          <w:p w14:paraId="48EBE0E5" w14:textId="77777777" w:rsidR="0046358A" w:rsidRPr="0046358A" w:rsidRDefault="0046358A" w:rsidP="0046358A">
            <w:pPr>
              <w:rPr>
                <w:rStyle w:val="ComputerCode"/>
              </w:rPr>
            </w:pPr>
            <w:r w:rsidRPr="0046358A">
              <w:rPr>
                <w:rStyle w:val="ComputerCode"/>
              </w:rPr>
              <w:t xml:space="preserve">  &lt;BulletPhysicsComponent&gt;</w:t>
            </w:r>
          </w:p>
          <w:p w14:paraId="1C1F972C" w14:textId="77777777" w:rsidR="0046358A" w:rsidRPr="0046358A" w:rsidRDefault="0046358A" w:rsidP="0046358A">
            <w:pPr>
              <w:rPr>
                <w:rStyle w:val="ComputerCode"/>
              </w:rPr>
            </w:pPr>
            <w:r w:rsidRPr="0046358A">
              <w:rPr>
                <w:rStyle w:val="ComputerCode"/>
              </w:rPr>
              <w:t xml:space="preserve">    &lt;LinearFactor x="1.0f" y="1.0f" z="1.0f"/&gt;</w:t>
            </w:r>
          </w:p>
          <w:p w14:paraId="02F72EA2" w14:textId="77777777" w:rsidR="0046358A" w:rsidRPr="0046358A" w:rsidRDefault="0046358A" w:rsidP="0046358A">
            <w:pPr>
              <w:rPr>
                <w:rStyle w:val="ComputerCode"/>
              </w:rPr>
            </w:pPr>
            <w:r w:rsidRPr="0046358A">
              <w:rPr>
                <w:rStyle w:val="ComputerCode"/>
              </w:rPr>
              <w:t xml:space="preserve">    &lt;AngularFactor x="0.0f" y="0.0f" z="0.0f"/&gt;   </w:t>
            </w:r>
          </w:p>
          <w:p w14:paraId="5FC4A071" w14:textId="77777777" w:rsidR="0046358A" w:rsidRPr="0046358A" w:rsidRDefault="0046358A" w:rsidP="0046358A">
            <w:pPr>
              <w:rPr>
                <w:rStyle w:val="ComputerCode"/>
              </w:rPr>
            </w:pPr>
            <w:r w:rsidRPr="0046358A">
              <w:rPr>
                <w:rStyle w:val="ComputerCode"/>
              </w:rPr>
              <w:t xml:space="preserve">    &lt;MaxVelocity v="7.0f"/&gt;</w:t>
            </w:r>
          </w:p>
          <w:p w14:paraId="154BF39C" w14:textId="77777777" w:rsidR="0046358A" w:rsidRPr="0046358A" w:rsidRDefault="0046358A" w:rsidP="0046358A">
            <w:pPr>
              <w:rPr>
                <w:rStyle w:val="ComputerCode"/>
              </w:rPr>
            </w:pPr>
            <w:r w:rsidRPr="0046358A">
              <w:rPr>
                <w:rStyle w:val="ComputerCode"/>
              </w:rPr>
              <w:t xml:space="preserve">    &lt;MaxAngularVelocity v="0.0f"/&gt;</w:t>
            </w:r>
          </w:p>
          <w:p w14:paraId="1DCD6903" w14:textId="77777777" w:rsidR="0046358A" w:rsidRPr="0046358A" w:rsidRDefault="0046358A" w:rsidP="0046358A">
            <w:pPr>
              <w:rPr>
                <w:rStyle w:val="ComputerCode"/>
              </w:rPr>
            </w:pPr>
            <w:r w:rsidRPr="0046358A">
              <w:rPr>
                <w:rStyle w:val="ComputerCode"/>
              </w:rPr>
              <w:t xml:space="preserve">  &lt;/BulletPhysicsComponent&gt;</w:t>
            </w:r>
          </w:p>
          <w:p w14:paraId="6C425A8D" w14:textId="77777777" w:rsidR="0046358A" w:rsidRPr="0046358A" w:rsidRDefault="0046358A" w:rsidP="0046358A">
            <w:pPr>
              <w:rPr>
                <w:rStyle w:val="ComputerCode"/>
              </w:rPr>
            </w:pPr>
          </w:p>
          <w:p w14:paraId="157A0558" w14:textId="4898B17B" w:rsidR="0046358A" w:rsidRDefault="0046358A" w:rsidP="0046358A">
            <w:r w:rsidRPr="0046358A">
              <w:rPr>
                <w:rStyle w:val="ComputerCode"/>
              </w:rPr>
              <w:t>&lt;/Actor&gt;</w:t>
            </w:r>
          </w:p>
        </w:tc>
      </w:tr>
    </w:tbl>
    <w:p w14:paraId="7DF7855F" w14:textId="77777777" w:rsidR="0046358A" w:rsidRDefault="0046358A" w:rsidP="00CC3675"/>
    <w:p w14:paraId="185A8EC5" w14:textId="7FCA0C72" w:rsidR="0046358A" w:rsidRDefault="0046358A" w:rsidP="0046358A">
      <w:pPr>
        <w:pStyle w:val="Caption"/>
        <w:keepNext/>
        <w:jc w:val="center"/>
      </w:pPr>
      <w:bookmarkStart w:id="628" w:name="_Ref384216824"/>
      <w:bookmarkStart w:id="629" w:name="_Toc384243751"/>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D9604F">
        <w:rPr>
          <w:b/>
          <w:noProof/>
        </w:rPr>
        <w:t>155</w:t>
      </w:r>
      <w:r w:rsidRPr="0046358A">
        <w:rPr>
          <w:b/>
        </w:rPr>
        <w:fldChar w:fldCharType="end"/>
      </w:r>
      <w:bookmarkEnd w:id="628"/>
      <w:r w:rsidRPr="0046358A">
        <w:rPr>
          <w:b/>
        </w:rPr>
        <w:t>.</w:t>
      </w:r>
      <w:r>
        <w:t xml:space="preserve"> </w:t>
      </w:r>
      <w:r w:rsidR="00783F10">
        <w:t>Reducing the maximum velocity and increasing the health points of</w:t>
      </w:r>
      <w:r w:rsidRPr="004831D4">
        <w:t xml:space="preserve"> the</w:t>
      </w:r>
      <w:r>
        <w:t xml:space="preserve"> spaceship.</w:t>
      </w:r>
      <w:bookmarkEnd w:id="629"/>
    </w:p>
    <w:tbl>
      <w:tblPr>
        <w:tblStyle w:val="TableGrid"/>
        <w:tblW w:w="0" w:type="auto"/>
        <w:tblLook w:val="04A0" w:firstRow="1" w:lastRow="0" w:firstColumn="1" w:lastColumn="0" w:noHBand="0" w:noVBand="1"/>
      </w:tblPr>
      <w:tblGrid>
        <w:gridCol w:w="8494"/>
      </w:tblGrid>
      <w:tr w:rsidR="0046358A" w14:paraId="4B5689C9" w14:textId="77777777" w:rsidTr="0046358A">
        <w:tc>
          <w:tcPr>
            <w:tcW w:w="8494" w:type="dxa"/>
          </w:tcPr>
          <w:p w14:paraId="45933A87" w14:textId="77777777" w:rsidR="0046358A" w:rsidRPr="0046358A" w:rsidRDefault="0046358A" w:rsidP="0046358A">
            <w:pPr>
              <w:rPr>
                <w:rStyle w:val="ComputerCode"/>
              </w:rPr>
            </w:pPr>
            <w:r w:rsidRPr="0046358A">
              <w:rPr>
                <w:rStyle w:val="ComputerCode"/>
              </w:rPr>
              <w:t>&lt;?xml version="1.0" encoding="UTF-8"?&gt;</w:t>
            </w:r>
          </w:p>
          <w:p w14:paraId="3C3926F5" w14:textId="77777777" w:rsidR="0046358A" w:rsidRPr="0046358A" w:rsidRDefault="0046358A" w:rsidP="0046358A">
            <w:pPr>
              <w:rPr>
                <w:rStyle w:val="ComputerCode"/>
              </w:rPr>
            </w:pPr>
          </w:p>
          <w:p w14:paraId="7A443960" w14:textId="77777777" w:rsidR="0046358A" w:rsidRDefault="0046358A" w:rsidP="0046358A">
            <w:pPr>
              <w:rPr>
                <w:rStyle w:val="ComputerCode"/>
              </w:rPr>
            </w:pPr>
            <w:r w:rsidRPr="0046358A">
              <w:rPr>
                <w:rStyle w:val="ComputerCode"/>
              </w:rPr>
              <w:t>&lt;Actor type="Spaceship" resource=</w:t>
            </w:r>
          </w:p>
          <w:p w14:paraId="77985DA4" w14:textId="265A18C1" w:rsidR="0046358A" w:rsidRPr="0046358A" w:rsidRDefault="0046358A" w:rsidP="0046358A">
            <w:pPr>
              <w:rPr>
                <w:rStyle w:val="ComputerCode"/>
              </w:rPr>
            </w:pPr>
            <w:r w:rsidRPr="0046358A">
              <w:rPr>
                <w:rStyle w:val="ComputerCode"/>
              </w:rPr>
              <w:t>"data/config/player_profiles/cognitive_impairment/entity/spaceship.xml"&gt;</w:t>
            </w:r>
          </w:p>
          <w:p w14:paraId="2B4D5836" w14:textId="77777777" w:rsidR="0046358A" w:rsidRPr="0046358A" w:rsidRDefault="0046358A" w:rsidP="0046358A">
            <w:pPr>
              <w:rPr>
                <w:rStyle w:val="ComputerCode"/>
              </w:rPr>
            </w:pPr>
          </w:p>
          <w:p w14:paraId="513DDE5E" w14:textId="77777777" w:rsidR="0046358A" w:rsidRPr="0046358A" w:rsidRDefault="0046358A" w:rsidP="0046358A">
            <w:pPr>
              <w:rPr>
                <w:rStyle w:val="ComputerCode"/>
              </w:rPr>
            </w:pPr>
            <w:r w:rsidRPr="0046358A">
              <w:rPr>
                <w:rStyle w:val="ComputerCode"/>
              </w:rPr>
              <w:lastRenderedPageBreak/>
              <w:t xml:space="preserve">  &lt;TransformableComponent&gt;</w:t>
            </w:r>
          </w:p>
          <w:p w14:paraId="4D889251" w14:textId="77777777" w:rsidR="0046358A" w:rsidRPr="0046358A" w:rsidRDefault="0046358A" w:rsidP="0046358A">
            <w:pPr>
              <w:rPr>
                <w:rStyle w:val="ComputerCode"/>
              </w:rPr>
            </w:pPr>
            <w:r w:rsidRPr="0046358A">
              <w:rPr>
                <w:rStyle w:val="ComputerCode"/>
              </w:rPr>
              <w:t xml:space="preserve">    &lt;Position x="0.0f" y="0.0f" z="180.0f"/&gt;</w:t>
            </w:r>
          </w:p>
          <w:p w14:paraId="0B6202EC" w14:textId="77777777" w:rsidR="0046358A" w:rsidRPr="0046358A" w:rsidRDefault="0046358A" w:rsidP="0046358A">
            <w:pPr>
              <w:rPr>
                <w:rStyle w:val="ComputerCode"/>
              </w:rPr>
            </w:pPr>
            <w:r w:rsidRPr="0046358A">
              <w:rPr>
                <w:rStyle w:val="ComputerCode"/>
              </w:rPr>
              <w:t xml:space="preserve">    &lt;!-- YXZ order (yaw, pitch, roll) --&gt;</w:t>
            </w:r>
          </w:p>
          <w:p w14:paraId="4A16D4E0" w14:textId="77777777" w:rsidR="0046358A" w:rsidRPr="0046358A" w:rsidRDefault="0046358A" w:rsidP="0046358A">
            <w:pPr>
              <w:rPr>
                <w:rStyle w:val="ComputerCode"/>
              </w:rPr>
            </w:pPr>
            <w:r w:rsidRPr="0046358A">
              <w:rPr>
                <w:rStyle w:val="ComputerCode"/>
              </w:rPr>
              <w:t xml:space="preserve">    &lt;Rotation yaw="3.1415f" pitch="0.0f" roll="0.0f"/&gt;</w:t>
            </w:r>
          </w:p>
          <w:p w14:paraId="68F1779B" w14:textId="77777777" w:rsidR="0046358A" w:rsidRPr="0046358A" w:rsidRDefault="0046358A" w:rsidP="0046358A">
            <w:pPr>
              <w:rPr>
                <w:rStyle w:val="ComputerCode"/>
              </w:rPr>
            </w:pPr>
            <w:r w:rsidRPr="0046358A">
              <w:rPr>
                <w:rStyle w:val="ComputerCode"/>
              </w:rPr>
              <w:t xml:space="preserve">    &lt;Scale x="22.5f" y ="15.0f" z="45.0"/&gt;</w:t>
            </w:r>
          </w:p>
          <w:p w14:paraId="1286542C" w14:textId="77777777" w:rsidR="0046358A" w:rsidRPr="0046358A" w:rsidRDefault="0046358A" w:rsidP="0046358A">
            <w:pPr>
              <w:rPr>
                <w:rStyle w:val="ComputerCode"/>
              </w:rPr>
            </w:pPr>
            <w:r w:rsidRPr="0046358A">
              <w:rPr>
                <w:rStyle w:val="ComputerCode"/>
              </w:rPr>
              <w:t xml:space="preserve">  &lt;/TransformableComponent&gt;</w:t>
            </w:r>
          </w:p>
          <w:p w14:paraId="4657CDD0" w14:textId="77777777" w:rsidR="0046358A" w:rsidRPr="0046358A" w:rsidRDefault="0046358A" w:rsidP="0046358A">
            <w:pPr>
              <w:rPr>
                <w:rStyle w:val="ComputerCode"/>
              </w:rPr>
            </w:pPr>
          </w:p>
          <w:p w14:paraId="317F7663" w14:textId="77777777" w:rsidR="0046358A" w:rsidRPr="0046358A" w:rsidRDefault="0046358A" w:rsidP="0046358A">
            <w:pPr>
              <w:rPr>
                <w:rStyle w:val="ComputerCode"/>
              </w:rPr>
            </w:pPr>
            <w:r w:rsidRPr="0046358A">
              <w:rPr>
                <w:rStyle w:val="ComputerCode"/>
              </w:rPr>
              <w:t xml:space="preserve">  &lt;HealthComponent&gt;</w:t>
            </w:r>
          </w:p>
          <w:p w14:paraId="01ED74EF" w14:textId="77777777" w:rsidR="0046358A" w:rsidRPr="0046358A" w:rsidRDefault="0046358A" w:rsidP="0046358A">
            <w:pPr>
              <w:rPr>
                <w:rStyle w:val="ComputerCode"/>
              </w:rPr>
            </w:pPr>
            <w:r w:rsidRPr="0046358A">
              <w:rPr>
                <w:rStyle w:val="ComputerCode"/>
              </w:rPr>
              <w:t xml:space="preserve">    &lt;InitialHealthPoints value="1000"/&gt;</w:t>
            </w:r>
          </w:p>
          <w:p w14:paraId="0DAB9473" w14:textId="77777777" w:rsidR="0046358A" w:rsidRPr="0046358A" w:rsidRDefault="0046358A" w:rsidP="0046358A">
            <w:pPr>
              <w:rPr>
                <w:rStyle w:val="ComputerCode"/>
              </w:rPr>
            </w:pPr>
            <w:r w:rsidRPr="0046358A">
              <w:rPr>
                <w:rStyle w:val="ComputerCode"/>
              </w:rPr>
              <w:t xml:space="preserve">    &lt;MaximumHealthPoints value="1000"/&gt;</w:t>
            </w:r>
          </w:p>
          <w:p w14:paraId="0A6AA5EC" w14:textId="77777777" w:rsidR="0046358A" w:rsidRPr="0046358A" w:rsidRDefault="0046358A" w:rsidP="0046358A">
            <w:pPr>
              <w:rPr>
                <w:rStyle w:val="ComputerCode"/>
              </w:rPr>
            </w:pPr>
            <w:r w:rsidRPr="0046358A">
              <w:rPr>
                <w:rStyle w:val="ComputerCode"/>
              </w:rPr>
              <w:t xml:space="preserve">  &lt;/HealthComponent&gt;</w:t>
            </w:r>
          </w:p>
          <w:p w14:paraId="386C044F" w14:textId="77777777" w:rsidR="0046358A" w:rsidRPr="0046358A" w:rsidRDefault="0046358A" w:rsidP="0046358A">
            <w:pPr>
              <w:rPr>
                <w:rStyle w:val="ComputerCode"/>
              </w:rPr>
            </w:pPr>
          </w:p>
          <w:p w14:paraId="22EE1FAC" w14:textId="77777777" w:rsidR="0046358A" w:rsidRPr="0046358A" w:rsidRDefault="0046358A" w:rsidP="0046358A">
            <w:pPr>
              <w:rPr>
                <w:rStyle w:val="ComputerCode"/>
              </w:rPr>
            </w:pPr>
            <w:r w:rsidRPr="0046358A">
              <w:rPr>
                <w:rStyle w:val="ComputerCode"/>
              </w:rPr>
              <w:t xml:space="preserve">  &lt;OgreGraphicalComponent&gt;</w:t>
            </w:r>
          </w:p>
          <w:p w14:paraId="2441BC36" w14:textId="77777777" w:rsidR="0046358A" w:rsidRPr="0046358A" w:rsidRDefault="0046358A" w:rsidP="0046358A">
            <w:pPr>
              <w:rPr>
                <w:rStyle w:val="ComputerCode"/>
              </w:rPr>
            </w:pPr>
            <w:r w:rsidRPr="0046358A">
              <w:rPr>
                <w:rStyle w:val="ComputerCode"/>
              </w:rPr>
              <w:t xml:space="preserve">    &lt;NodeName n="Spaceship-Graphics" /&gt;</w:t>
            </w:r>
          </w:p>
          <w:p w14:paraId="08DE3C56" w14:textId="77777777" w:rsidR="0046358A" w:rsidRPr="0046358A" w:rsidRDefault="0046358A" w:rsidP="0046358A">
            <w:pPr>
              <w:rPr>
                <w:rStyle w:val="ComputerCode"/>
              </w:rPr>
            </w:pPr>
            <w:r w:rsidRPr="0046358A">
              <w:rPr>
                <w:rStyle w:val="ComputerCode"/>
              </w:rPr>
              <w:t xml:space="preserve">    &lt;MeshFileName m="box.mesh" /&gt;</w:t>
            </w:r>
          </w:p>
          <w:p w14:paraId="50BD651D" w14:textId="77777777" w:rsidR="0046358A" w:rsidRPr="0046358A" w:rsidRDefault="0046358A" w:rsidP="0046358A">
            <w:pPr>
              <w:rPr>
                <w:rStyle w:val="ComputerCode"/>
              </w:rPr>
            </w:pPr>
            <w:r w:rsidRPr="0046358A">
              <w:rPr>
                <w:rStyle w:val="ComputerCode"/>
              </w:rPr>
              <w:t xml:space="preserve">    &lt;MaterialFileName n="" /&gt;</w:t>
            </w:r>
          </w:p>
          <w:p w14:paraId="0CDCFA61" w14:textId="77777777" w:rsidR="0046358A" w:rsidRPr="0046358A" w:rsidRDefault="0046358A" w:rsidP="0046358A">
            <w:pPr>
              <w:rPr>
                <w:rStyle w:val="ComputerCode"/>
              </w:rPr>
            </w:pPr>
            <w:r w:rsidRPr="0046358A">
              <w:rPr>
                <w:rStyle w:val="ComputerCode"/>
              </w:rPr>
              <w:t xml:space="preserve">  &lt;/OgreGraphicalComponent&gt;</w:t>
            </w:r>
          </w:p>
          <w:p w14:paraId="147E23D9" w14:textId="77777777" w:rsidR="0046358A" w:rsidRPr="0046358A" w:rsidRDefault="0046358A" w:rsidP="0046358A">
            <w:pPr>
              <w:rPr>
                <w:rStyle w:val="ComputerCode"/>
              </w:rPr>
            </w:pPr>
          </w:p>
          <w:p w14:paraId="4631EFAF" w14:textId="77777777" w:rsidR="0046358A" w:rsidRPr="0046358A" w:rsidRDefault="0046358A" w:rsidP="0046358A">
            <w:pPr>
              <w:rPr>
                <w:rStyle w:val="ComputerCode"/>
              </w:rPr>
            </w:pPr>
            <w:r w:rsidRPr="0046358A">
              <w:rPr>
                <w:rStyle w:val="ComputerCode"/>
              </w:rPr>
              <w:t xml:space="preserve">  &lt;OpenALSoftAudioComponent&gt;</w:t>
            </w:r>
          </w:p>
          <w:p w14:paraId="04C4DABA" w14:textId="77777777" w:rsidR="0046358A" w:rsidRPr="0046358A" w:rsidRDefault="0046358A" w:rsidP="0046358A">
            <w:pPr>
              <w:rPr>
                <w:rStyle w:val="ComputerCode"/>
              </w:rPr>
            </w:pPr>
            <w:r w:rsidRPr="0046358A">
              <w:rPr>
                <w:rStyle w:val="ComputerCode"/>
              </w:rPr>
              <w:t xml:space="preserve">    &lt;NodeName n="Ball-Audio" /&gt;</w:t>
            </w:r>
          </w:p>
          <w:p w14:paraId="0F07D65C" w14:textId="77777777" w:rsidR="0046358A" w:rsidRPr="0046358A" w:rsidRDefault="0046358A" w:rsidP="0046358A">
            <w:pPr>
              <w:rPr>
                <w:rStyle w:val="ComputerCode"/>
              </w:rPr>
            </w:pPr>
            <w:r w:rsidRPr="0046358A">
              <w:rPr>
                <w:rStyle w:val="ComputerCode"/>
              </w:rPr>
              <w:t xml:space="preserve">    &lt;FileName n="data/audio/effects/blip16.wav" /&gt;</w:t>
            </w:r>
          </w:p>
          <w:p w14:paraId="3AB73128" w14:textId="77777777" w:rsidR="0046358A" w:rsidRPr="0046358A" w:rsidRDefault="0046358A" w:rsidP="0046358A">
            <w:pPr>
              <w:rPr>
                <w:rStyle w:val="ComputerCode"/>
              </w:rPr>
            </w:pPr>
            <w:r w:rsidRPr="0046358A">
              <w:rPr>
                <w:rStyle w:val="ComputerCode"/>
              </w:rPr>
              <w:t xml:space="preserve">    &lt;Volume v="1.0f" /&gt;</w:t>
            </w:r>
          </w:p>
          <w:p w14:paraId="20E5AC0B" w14:textId="77777777" w:rsidR="0046358A" w:rsidRPr="0046358A" w:rsidRDefault="0046358A" w:rsidP="0046358A">
            <w:pPr>
              <w:rPr>
                <w:rStyle w:val="ComputerCode"/>
              </w:rPr>
            </w:pPr>
            <w:r w:rsidRPr="0046358A">
              <w:rPr>
                <w:rStyle w:val="ComputerCode"/>
              </w:rPr>
              <w:t xml:space="preserve">    &lt;InitialProgress p="0.0f" /&gt;</w:t>
            </w:r>
          </w:p>
          <w:p w14:paraId="2605D3AD" w14:textId="77777777" w:rsidR="0046358A" w:rsidRPr="0046358A" w:rsidRDefault="0046358A" w:rsidP="0046358A">
            <w:pPr>
              <w:rPr>
                <w:rStyle w:val="ComputerCode"/>
              </w:rPr>
            </w:pPr>
            <w:r w:rsidRPr="0046358A">
              <w:rPr>
                <w:rStyle w:val="ComputerCode"/>
              </w:rPr>
              <w:t xml:space="preserve">    &lt;Loop l="true" /&gt;</w:t>
            </w:r>
          </w:p>
          <w:p w14:paraId="489657BC" w14:textId="77777777" w:rsidR="0046358A" w:rsidRPr="0046358A" w:rsidRDefault="0046358A" w:rsidP="0046358A">
            <w:pPr>
              <w:rPr>
                <w:rStyle w:val="ComputerCode"/>
              </w:rPr>
            </w:pPr>
            <w:r w:rsidRPr="0046358A">
              <w:rPr>
                <w:rStyle w:val="ComputerCode"/>
              </w:rPr>
              <w:t xml:space="preserve">  &lt;/OpenALSoftAudioComponent&gt;  </w:t>
            </w:r>
          </w:p>
          <w:p w14:paraId="4AB09080" w14:textId="77777777" w:rsidR="0046358A" w:rsidRPr="0046358A" w:rsidRDefault="0046358A" w:rsidP="0046358A">
            <w:pPr>
              <w:rPr>
                <w:rStyle w:val="ComputerCode"/>
              </w:rPr>
            </w:pPr>
          </w:p>
          <w:p w14:paraId="72A46A18" w14:textId="77777777" w:rsidR="0046358A" w:rsidRPr="0046358A" w:rsidRDefault="0046358A" w:rsidP="0046358A">
            <w:pPr>
              <w:rPr>
                <w:rStyle w:val="ComputerCode"/>
              </w:rPr>
            </w:pPr>
            <w:r w:rsidRPr="0046358A">
              <w:rPr>
                <w:rStyle w:val="ComputerCode"/>
              </w:rPr>
              <w:t xml:space="preserve">  &lt;BulletPhysicsComponent&gt;</w:t>
            </w:r>
          </w:p>
          <w:p w14:paraId="288714A1" w14:textId="77777777" w:rsidR="0046358A" w:rsidRPr="0046358A" w:rsidRDefault="0046358A" w:rsidP="0046358A">
            <w:pPr>
              <w:rPr>
                <w:rStyle w:val="ComputerCode"/>
              </w:rPr>
            </w:pPr>
            <w:r w:rsidRPr="0046358A">
              <w:rPr>
                <w:rStyle w:val="ComputerCode"/>
              </w:rPr>
              <w:t xml:space="preserve">    &lt;LinearFactor x="1.0f" y="1.0f" z="1.0f"/&gt;</w:t>
            </w:r>
          </w:p>
          <w:p w14:paraId="612F2C58" w14:textId="77777777" w:rsidR="0046358A" w:rsidRPr="0046358A" w:rsidRDefault="0046358A" w:rsidP="0046358A">
            <w:pPr>
              <w:rPr>
                <w:rStyle w:val="ComputerCode"/>
              </w:rPr>
            </w:pPr>
            <w:r w:rsidRPr="0046358A">
              <w:rPr>
                <w:rStyle w:val="ComputerCode"/>
              </w:rPr>
              <w:t xml:space="preserve">    &lt;AngularFactor x="0.0f" y="0.0f" z="0.0f"/&gt;</w:t>
            </w:r>
          </w:p>
          <w:p w14:paraId="69C50D39" w14:textId="77777777" w:rsidR="0046358A" w:rsidRPr="0046358A" w:rsidRDefault="0046358A" w:rsidP="0046358A">
            <w:pPr>
              <w:rPr>
                <w:rStyle w:val="ComputerCode"/>
              </w:rPr>
            </w:pPr>
            <w:r w:rsidRPr="0046358A">
              <w:rPr>
                <w:rStyle w:val="ComputerCode"/>
              </w:rPr>
              <w:t xml:space="preserve">    &lt;MaxVelocity v="5.0f"/&gt;</w:t>
            </w:r>
          </w:p>
          <w:p w14:paraId="47993B11" w14:textId="77777777" w:rsidR="0046358A" w:rsidRPr="0046358A" w:rsidRDefault="0046358A" w:rsidP="0046358A">
            <w:pPr>
              <w:rPr>
                <w:rStyle w:val="ComputerCode"/>
              </w:rPr>
            </w:pPr>
            <w:r w:rsidRPr="0046358A">
              <w:rPr>
                <w:rStyle w:val="ComputerCode"/>
              </w:rPr>
              <w:t xml:space="preserve">    &lt;MaxAngularVelocity v="0.0f"/&gt;</w:t>
            </w:r>
          </w:p>
          <w:p w14:paraId="5C7BE293" w14:textId="77777777" w:rsidR="0046358A" w:rsidRPr="0046358A" w:rsidRDefault="0046358A" w:rsidP="0046358A">
            <w:pPr>
              <w:rPr>
                <w:rStyle w:val="ComputerCode"/>
              </w:rPr>
            </w:pPr>
            <w:r w:rsidRPr="0046358A">
              <w:rPr>
                <w:rStyle w:val="ComputerCode"/>
              </w:rPr>
              <w:t xml:space="preserve">  &lt;/BulletPhysicsComponent&gt;</w:t>
            </w:r>
          </w:p>
          <w:p w14:paraId="17B014B8" w14:textId="77777777" w:rsidR="0046358A" w:rsidRPr="0046358A" w:rsidRDefault="0046358A" w:rsidP="0046358A">
            <w:pPr>
              <w:rPr>
                <w:rStyle w:val="ComputerCode"/>
              </w:rPr>
            </w:pPr>
          </w:p>
          <w:p w14:paraId="18673B31" w14:textId="59179F39" w:rsidR="0046358A" w:rsidRDefault="0046358A" w:rsidP="0046358A">
            <w:r w:rsidRPr="0046358A">
              <w:rPr>
                <w:rStyle w:val="ComputerCode"/>
              </w:rPr>
              <w:t>&lt;/Actor&gt;</w:t>
            </w:r>
          </w:p>
        </w:tc>
      </w:tr>
    </w:tbl>
    <w:p w14:paraId="267D6233" w14:textId="77777777" w:rsidR="0046358A" w:rsidRDefault="0046358A" w:rsidP="00CC3675"/>
    <w:p w14:paraId="4E907D77" w14:textId="549C6287" w:rsidR="00F473A8" w:rsidRDefault="00CA11FB" w:rsidP="00F473A8">
      <w:pPr>
        <w:pStyle w:val="Heading4"/>
      </w:pPr>
      <w:r>
        <w:t>Game Logic Configuration</w:t>
      </w:r>
    </w:p>
    <w:p w14:paraId="079A4BD4" w14:textId="5093001D" w:rsidR="00783F10" w:rsidRDefault="00CA11FB" w:rsidP="00CC3675">
      <w:r>
        <w:t>A second approach would be to define parameters into the game logic to offer different time constraints. Most of the constants used in the game logic implementation offer a good opportunity for customizing the game. This could contribute to define different lev</w:t>
      </w:r>
      <w:r w:rsidR="00783F10">
        <w:t>els of difficulty, for instance.</w:t>
      </w:r>
    </w:p>
    <w:p w14:paraId="3278336D" w14:textId="6E78C0A4" w:rsidR="00783F10" w:rsidRDefault="00783F10" w:rsidP="00CC3675">
      <w:r>
        <w:t>Replacing the constants for data-driven values, alongside with components, events and the profiles, further enhance the flexibility of the game implementation.</w:t>
      </w:r>
    </w:p>
    <w:p w14:paraId="3AE98FAF" w14:textId="192BFE1C" w:rsidR="008258BB" w:rsidRDefault="00A0165E" w:rsidP="008258BB">
      <w:pPr>
        <w:pStyle w:val="Heading4"/>
      </w:pPr>
      <w:r>
        <w:t>Application</w:t>
      </w:r>
    </w:p>
    <w:p w14:paraId="43DD3AF7" w14:textId="7F4196EF" w:rsidR="00A0165E" w:rsidRDefault="00783F10" w:rsidP="00A0165E">
      <w:r>
        <w:t xml:space="preserve">Such as in Section </w:t>
      </w:r>
      <w:r>
        <w:fldChar w:fldCharType="begin"/>
      </w:r>
      <w:r>
        <w:instrText xml:space="preserve"> REF _Ref384217350 \r \h </w:instrText>
      </w:r>
      <w:r>
        <w:fldChar w:fldCharType="separate"/>
      </w:r>
      <w:r w:rsidR="00D9604F">
        <w:t>7.2.10.2</w:t>
      </w:r>
      <w:r>
        <w:fldChar w:fldCharType="end"/>
      </w:r>
      <w:r>
        <w:t xml:space="preserve">, this section only changed the components values. Thus, it is not necessary to define a new game view. </w:t>
      </w:r>
      <w:r>
        <w:fldChar w:fldCharType="begin"/>
      </w:r>
      <w:r>
        <w:instrText xml:space="preserve"> REF _Ref384217401 \h </w:instrText>
      </w:r>
      <w:r>
        <w:fldChar w:fldCharType="separate"/>
      </w:r>
      <w:r w:rsidR="00D9604F" w:rsidRPr="00CA11FB">
        <w:rPr>
          <w:b/>
        </w:rPr>
        <w:t xml:space="preserve">Listing </w:t>
      </w:r>
      <w:r w:rsidR="00D9604F">
        <w:rPr>
          <w:b/>
          <w:noProof/>
        </w:rPr>
        <w:t>156</w:t>
      </w:r>
      <w:r>
        <w:fldChar w:fldCharType="end"/>
      </w:r>
      <w:r>
        <w:t xml:space="preserve"> registers the profile to the game application. </w:t>
      </w:r>
      <w:r>
        <w:fldChar w:fldCharType="begin"/>
      </w:r>
      <w:r>
        <w:instrText xml:space="preserve"> REF _Ref384217402 \h </w:instrText>
      </w:r>
      <w:r>
        <w:fldChar w:fldCharType="separate"/>
      </w:r>
      <w:r w:rsidR="00D9604F" w:rsidRPr="00CA11FB">
        <w:rPr>
          <w:b/>
        </w:rPr>
        <w:t xml:space="preserve">Listing </w:t>
      </w:r>
      <w:r w:rsidR="00D9604F">
        <w:rPr>
          <w:b/>
          <w:noProof/>
        </w:rPr>
        <w:t>157</w:t>
      </w:r>
      <w:r>
        <w:fldChar w:fldCharType="end"/>
      </w:r>
      <w:r>
        <w:t xml:space="preserve"> chooses the profile and </w:t>
      </w:r>
      <w:r>
        <w:fldChar w:fldCharType="begin"/>
      </w:r>
      <w:r>
        <w:instrText xml:space="preserve"> REF _Ref384217384 \h </w:instrText>
      </w:r>
      <w:r>
        <w:fldChar w:fldCharType="separate"/>
      </w:r>
      <w:r w:rsidR="00D9604F" w:rsidRPr="00783F10">
        <w:rPr>
          <w:b/>
        </w:rPr>
        <w:t xml:space="preserve">Figure </w:t>
      </w:r>
      <w:r w:rsidR="00D9604F">
        <w:rPr>
          <w:b/>
          <w:noProof/>
        </w:rPr>
        <w:t>46</w:t>
      </w:r>
      <w:r>
        <w:fldChar w:fldCharType="end"/>
      </w:r>
      <w:r>
        <w:t xml:space="preserve"> shows a possible outcome for a brief gameplay session.</w:t>
      </w:r>
    </w:p>
    <w:p w14:paraId="4A6E6C47" w14:textId="4B249397" w:rsidR="00CA11FB" w:rsidRDefault="00CA11FB" w:rsidP="00CA11FB">
      <w:pPr>
        <w:pStyle w:val="Caption"/>
        <w:keepNext/>
        <w:jc w:val="center"/>
      </w:pPr>
      <w:bookmarkStart w:id="630" w:name="_Ref384217401"/>
      <w:bookmarkStart w:id="631" w:name="_Toc384243752"/>
      <w:r w:rsidRPr="00CA11FB">
        <w:rPr>
          <w:b/>
        </w:rPr>
        <w:lastRenderedPageBreak/>
        <w:t xml:space="preserve">Listing </w:t>
      </w:r>
      <w:r w:rsidRPr="00CA11FB">
        <w:rPr>
          <w:b/>
        </w:rPr>
        <w:fldChar w:fldCharType="begin"/>
      </w:r>
      <w:r w:rsidRPr="00CA11FB">
        <w:rPr>
          <w:b/>
        </w:rPr>
        <w:instrText xml:space="preserve"> SEQ Listing \* ARABIC </w:instrText>
      </w:r>
      <w:r w:rsidRPr="00CA11FB">
        <w:rPr>
          <w:b/>
        </w:rPr>
        <w:fldChar w:fldCharType="separate"/>
      </w:r>
      <w:r w:rsidR="00D9604F">
        <w:rPr>
          <w:b/>
          <w:noProof/>
        </w:rPr>
        <w:t>156</w:t>
      </w:r>
      <w:r w:rsidRPr="00CA11FB">
        <w:rPr>
          <w:b/>
        </w:rPr>
        <w:fldChar w:fldCharType="end"/>
      </w:r>
      <w:bookmarkEnd w:id="630"/>
      <w:r w:rsidRPr="00CA11FB">
        <w:rPr>
          <w:b/>
        </w:rPr>
        <w:t>.</w:t>
      </w:r>
      <w:r>
        <w:t xml:space="preserve"> Register the cognitive impairment profile into the game application.</w:t>
      </w:r>
      <w:bookmarkEnd w:id="631"/>
    </w:p>
    <w:tbl>
      <w:tblPr>
        <w:tblStyle w:val="TableGrid"/>
        <w:tblW w:w="0" w:type="auto"/>
        <w:tblLook w:val="04A0" w:firstRow="1" w:lastRow="0" w:firstColumn="1" w:lastColumn="0" w:noHBand="0" w:noVBand="1"/>
      </w:tblPr>
      <w:tblGrid>
        <w:gridCol w:w="8494"/>
      </w:tblGrid>
      <w:tr w:rsidR="00CA11FB" w14:paraId="4BC02AAD" w14:textId="77777777" w:rsidTr="00CA11FB">
        <w:tc>
          <w:tcPr>
            <w:tcW w:w="8494" w:type="dxa"/>
          </w:tcPr>
          <w:p w14:paraId="49A47966" w14:textId="77777777" w:rsidR="00CA11FB" w:rsidRPr="00CA11FB" w:rsidRDefault="00CA11FB" w:rsidP="00CA11FB">
            <w:pPr>
              <w:rPr>
                <w:rStyle w:val="ComputerCode"/>
              </w:rPr>
            </w:pPr>
            <w:r w:rsidRPr="00CA11FB">
              <w:rPr>
                <w:rStyle w:val="ComputerCode"/>
              </w:rPr>
              <w:t>uge::IGameViewSharedPointer CreateGameView()</w:t>
            </w:r>
          </w:p>
          <w:p w14:paraId="45D22215" w14:textId="77777777" w:rsidR="00CA11FB" w:rsidRPr="00CA11FB" w:rsidRDefault="00CA11FB" w:rsidP="00CA11FB">
            <w:pPr>
              <w:rPr>
                <w:rStyle w:val="ComputerCode"/>
              </w:rPr>
            </w:pPr>
            <w:r w:rsidRPr="00CA11FB">
              <w:rPr>
                <w:rStyle w:val="ComputerCode"/>
              </w:rPr>
              <w:t>{</w:t>
            </w:r>
          </w:p>
          <w:p w14:paraId="29726C47" w14:textId="77777777" w:rsidR="00CA11FB" w:rsidRPr="00CA11FB" w:rsidRDefault="00CA11FB" w:rsidP="00CA11FB">
            <w:pPr>
              <w:rPr>
                <w:rStyle w:val="ComputerCode"/>
              </w:rPr>
            </w:pPr>
            <w:r w:rsidRPr="00CA11FB">
              <w:rPr>
                <w:rStyle w:val="ComputerCode"/>
              </w:rPr>
              <w:t xml:space="preserve">    // ...</w:t>
            </w:r>
          </w:p>
          <w:p w14:paraId="25B0A1CF" w14:textId="0736D25F" w:rsidR="00CA11FB" w:rsidRPr="00CA11FB" w:rsidRDefault="00CA11FB" w:rsidP="00CA11FB">
            <w:pPr>
              <w:rPr>
                <w:rStyle w:val="ComputerCode"/>
              </w:rPr>
            </w:pPr>
            <w:r w:rsidRPr="00CA11FB">
              <w:rPr>
                <w:rStyle w:val="ComputerCode"/>
              </w:rPr>
              <w:t xml:space="preserve">    else if (profileName == "Cognitive Impairment")</w:t>
            </w:r>
          </w:p>
          <w:p w14:paraId="043C36A7" w14:textId="77777777" w:rsidR="00CA11FB" w:rsidRPr="00CA11FB" w:rsidRDefault="00CA11FB" w:rsidP="00CA11FB">
            <w:pPr>
              <w:rPr>
                <w:rStyle w:val="ComputerCode"/>
              </w:rPr>
            </w:pPr>
            <w:r w:rsidRPr="00CA11FB">
              <w:rPr>
                <w:rStyle w:val="ComputerCode"/>
              </w:rPr>
              <w:t xml:space="preserve">    {</w:t>
            </w:r>
          </w:p>
          <w:p w14:paraId="15095DD7" w14:textId="77777777" w:rsidR="00CA11FB" w:rsidRPr="00CA11FB" w:rsidRDefault="00CA11FB" w:rsidP="00CA11FB">
            <w:pPr>
              <w:rPr>
                <w:rStyle w:val="ComputerCode"/>
              </w:rPr>
            </w:pPr>
            <w:r w:rsidRPr="00CA11FB">
              <w:rPr>
                <w:rStyle w:val="ComputerCode"/>
              </w:rPr>
              <w:t xml:space="preserve">        uge::IGameViewSharedPointer pGameView(</w:t>
            </w:r>
          </w:p>
          <w:p w14:paraId="2361CB49" w14:textId="77777777" w:rsidR="00CA11FB" w:rsidRPr="00CA11FB" w:rsidRDefault="00CA11FB" w:rsidP="00CA11FB">
            <w:pPr>
              <w:rPr>
                <w:rStyle w:val="ComputerCode"/>
              </w:rPr>
            </w:pPr>
            <w:r w:rsidRPr="00CA11FB">
              <w:rPr>
                <w:rStyle w:val="ComputerCode"/>
              </w:rPr>
              <w:t xml:space="preserve">              LIB_NEW sg::HumanView(m_Output.GetGraphics(),</w:t>
            </w:r>
          </w:p>
          <w:p w14:paraId="79C0829D" w14:textId="77777777" w:rsidR="00CA11FB" w:rsidRPr="00CA11FB" w:rsidRDefault="00CA11FB" w:rsidP="00CA11FB">
            <w:pPr>
              <w:rPr>
                <w:rStyle w:val="ComputerCode"/>
              </w:rPr>
            </w:pPr>
            <w:r w:rsidRPr="00CA11FB">
              <w:rPr>
                <w:rStyle w:val="ComputerCode"/>
              </w:rPr>
              <w:t xml:space="preserve">                                    m_Output.GetAudio(),</w:t>
            </w:r>
          </w:p>
          <w:p w14:paraId="695FABBB" w14:textId="77777777" w:rsidR="00CA11FB" w:rsidRPr="00CA11FB" w:rsidRDefault="00CA11FB" w:rsidP="00CA11FB">
            <w:pPr>
              <w:rPr>
                <w:rStyle w:val="ComputerCode"/>
              </w:rPr>
            </w:pPr>
            <w:r w:rsidRPr="00CA11FB">
              <w:rPr>
                <w:rStyle w:val="ComputerCode"/>
              </w:rPr>
              <w:t xml:space="preserve">                                    m_Resources.GetResourceCache(),</w:t>
            </w:r>
          </w:p>
          <w:p w14:paraId="164C17F4" w14:textId="77777777" w:rsidR="00CA11FB" w:rsidRPr="00CA11FB" w:rsidRDefault="00CA11FB" w:rsidP="00CA11FB">
            <w:pPr>
              <w:rPr>
                <w:rStyle w:val="ComputerCode"/>
              </w:rPr>
            </w:pPr>
            <w:r w:rsidRPr="00CA11FB">
              <w:rPr>
                <w:rStyle w:val="ComputerCode"/>
              </w:rPr>
              <w:t xml:space="preserve">                            m_PlayerProfiles.GetCurrentProfile()));</w:t>
            </w:r>
          </w:p>
          <w:p w14:paraId="003F9827" w14:textId="77777777" w:rsidR="00CA11FB" w:rsidRPr="00CA11FB" w:rsidRDefault="00CA11FB" w:rsidP="00CA11FB">
            <w:pPr>
              <w:rPr>
                <w:rStyle w:val="ComputerCode"/>
              </w:rPr>
            </w:pPr>
          </w:p>
          <w:p w14:paraId="22BCBF9A" w14:textId="77777777" w:rsidR="00CA11FB" w:rsidRPr="00CA11FB" w:rsidRDefault="00CA11FB" w:rsidP="00CA11FB">
            <w:pPr>
              <w:rPr>
                <w:rStyle w:val="ComputerCode"/>
              </w:rPr>
            </w:pPr>
            <w:r w:rsidRPr="00CA11FB">
              <w:rPr>
                <w:rStyle w:val="ComputerCode"/>
              </w:rPr>
              <w:t xml:space="preserve">        vAddGameView(pGameView);</w:t>
            </w:r>
          </w:p>
          <w:p w14:paraId="3E0F2999" w14:textId="77777777" w:rsidR="00CA11FB" w:rsidRPr="00CA11FB" w:rsidRDefault="00CA11FB" w:rsidP="00CA11FB">
            <w:pPr>
              <w:rPr>
                <w:rStyle w:val="ComputerCode"/>
              </w:rPr>
            </w:pPr>
          </w:p>
          <w:p w14:paraId="66BBB2B7" w14:textId="77777777" w:rsidR="00CA11FB" w:rsidRPr="00CA11FB" w:rsidRDefault="00CA11FB" w:rsidP="00CA11FB">
            <w:pPr>
              <w:rPr>
                <w:rStyle w:val="ComputerCode"/>
              </w:rPr>
            </w:pPr>
            <w:r w:rsidRPr="00CA11FB">
              <w:rPr>
                <w:rStyle w:val="ComputerCode"/>
              </w:rPr>
              <w:t>#ifdef UGE_DEBUG_PHYSICS</w:t>
            </w:r>
          </w:p>
          <w:p w14:paraId="1540BBA7" w14:textId="77777777" w:rsidR="00CA11FB" w:rsidRDefault="00CA11FB" w:rsidP="00CA11FB">
            <w:pPr>
              <w:rPr>
                <w:rStyle w:val="ComputerCode"/>
              </w:rPr>
            </w:pPr>
            <w:r w:rsidRPr="00CA11FB">
              <w:rPr>
                <w:rStyle w:val="ComputerCode"/>
              </w:rPr>
              <w:t xml:space="preserve">        std::shared_ptr&lt;sg::HumanView&gt; pCastGameView =</w:t>
            </w:r>
          </w:p>
          <w:p w14:paraId="49C3F20B" w14:textId="11899381" w:rsidR="00CA11FB" w:rsidRPr="00CA11FB" w:rsidRDefault="00CA11FB" w:rsidP="00CA11FB">
            <w:pPr>
              <w:rPr>
                <w:rStyle w:val="ComputerCode"/>
              </w:rPr>
            </w:pPr>
            <w:r>
              <w:rPr>
                <w:rStyle w:val="ComputerCode"/>
              </w:rPr>
              <w:t xml:space="preserve">           </w:t>
            </w:r>
            <w:r w:rsidRPr="00CA11FB">
              <w:rPr>
                <w:rStyle w:val="ComputerCode"/>
              </w:rPr>
              <w:t xml:space="preserve"> std::dynamic_pointer_cast&lt;sg::HumanView&gt;(pGameView);</w:t>
            </w:r>
          </w:p>
          <w:p w14:paraId="65EC69A4" w14:textId="77777777" w:rsidR="00CA11FB" w:rsidRDefault="00CA11FB" w:rsidP="00CA11FB">
            <w:pPr>
              <w:rPr>
                <w:rStyle w:val="ComputerCode"/>
              </w:rPr>
            </w:pPr>
            <w:r w:rsidRPr="00CA11FB">
              <w:rPr>
                <w:rStyle w:val="ComputerCode"/>
              </w:rPr>
              <w:t xml:space="preserve">        m_pGameLogic-&gt;vEnablePhysicsDebug(</w:t>
            </w:r>
          </w:p>
          <w:p w14:paraId="7D29687C" w14:textId="72ACC37D" w:rsidR="00CA11FB" w:rsidRPr="00CA11FB" w:rsidRDefault="00CA11FB" w:rsidP="00CA11FB">
            <w:pPr>
              <w:rPr>
                <w:rStyle w:val="ComputerCode"/>
              </w:rPr>
            </w:pPr>
            <w:r>
              <w:rPr>
                <w:rStyle w:val="ComputerCode"/>
              </w:rPr>
              <w:t xml:space="preserve">                       </w:t>
            </w:r>
            <w:r w:rsidRPr="00CA11FB">
              <w:rPr>
                <w:rStyle w:val="ComputerCode"/>
              </w:rPr>
              <w:t>pCastGameView-&gt;GetPhysicsDebugRenderer());</w:t>
            </w:r>
          </w:p>
          <w:p w14:paraId="389A4ABE" w14:textId="77777777" w:rsidR="00CA11FB" w:rsidRPr="00CA11FB" w:rsidRDefault="00CA11FB" w:rsidP="00CA11FB">
            <w:pPr>
              <w:rPr>
                <w:rStyle w:val="ComputerCode"/>
              </w:rPr>
            </w:pPr>
            <w:r w:rsidRPr="00CA11FB">
              <w:rPr>
                <w:rStyle w:val="ComputerCode"/>
              </w:rPr>
              <w:t>#endif</w:t>
            </w:r>
          </w:p>
          <w:p w14:paraId="123231DE" w14:textId="77777777" w:rsidR="00CA11FB" w:rsidRPr="00CA11FB" w:rsidRDefault="00CA11FB" w:rsidP="00CA11FB">
            <w:pPr>
              <w:rPr>
                <w:rStyle w:val="ComputerCode"/>
              </w:rPr>
            </w:pPr>
          </w:p>
          <w:p w14:paraId="2AAFD922" w14:textId="77777777" w:rsidR="00CA11FB" w:rsidRPr="00CA11FB" w:rsidRDefault="00CA11FB" w:rsidP="00CA11FB">
            <w:pPr>
              <w:rPr>
                <w:rStyle w:val="ComputerCode"/>
              </w:rPr>
            </w:pPr>
            <w:r w:rsidRPr="00CA11FB">
              <w:rPr>
                <w:rStyle w:val="ComputerCode"/>
              </w:rPr>
              <w:t xml:space="preserve">        return pGameView;</w:t>
            </w:r>
          </w:p>
          <w:p w14:paraId="3729ABC5" w14:textId="77777777" w:rsidR="00CA11FB" w:rsidRPr="00CA11FB" w:rsidRDefault="00CA11FB" w:rsidP="00CA11FB">
            <w:pPr>
              <w:rPr>
                <w:rStyle w:val="ComputerCode"/>
              </w:rPr>
            </w:pPr>
            <w:r w:rsidRPr="00CA11FB">
              <w:rPr>
                <w:rStyle w:val="ComputerCode"/>
              </w:rPr>
              <w:t xml:space="preserve">    }</w:t>
            </w:r>
          </w:p>
          <w:p w14:paraId="54AF63CE" w14:textId="77777777" w:rsidR="00CA11FB" w:rsidRPr="00CA11FB" w:rsidRDefault="00CA11FB" w:rsidP="00CA11FB">
            <w:pPr>
              <w:rPr>
                <w:rStyle w:val="ComputerCode"/>
              </w:rPr>
            </w:pPr>
          </w:p>
          <w:p w14:paraId="6794BB5D" w14:textId="77777777" w:rsidR="00CA11FB" w:rsidRPr="00CA11FB" w:rsidRDefault="00CA11FB" w:rsidP="00CA11FB">
            <w:pPr>
              <w:rPr>
                <w:rStyle w:val="ComputerCode"/>
              </w:rPr>
            </w:pPr>
            <w:r w:rsidRPr="00CA11FB">
              <w:rPr>
                <w:rStyle w:val="ComputerCode"/>
              </w:rPr>
              <w:t xml:space="preserve">    // ...</w:t>
            </w:r>
          </w:p>
          <w:p w14:paraId="22525629" w14:textId="4FE4BD58" w:rsidR="00CA11FB" w:rsidRDefault="00CA11FB" w:rsidP="00CA11FB">
            <w:r w:rsidRPr="00CA11FB">
              <w:rPr>
                <w:rStyle w:val="ComputerCode"/>
              </w:rPr>
              <w:t>}</w:t>
            </w:r>
          </w:p>
        </w:tc>
      </w:tr>
    </w:tbl>
    <w:p w14:paraId="085C7A25" w14:textId="77777777" w:rsidR="00CA11FB" w:rsidRDefault="00CA11FB" w:rsidP="00A0165E"/>
    <w:p w14:paraId="692F033C" w14:textId="417D9525" w:rsidR="00CA11FB" w:rsidRDefault="00CA11FB" w:rsidP="00CA11FB">
      <w:pPr>
        <w:pStyle w:val="Caption"/>
        <w:keepNext/>
        <w:jc w:val="center"/>
      </w:pPr>
      <w:bookmarkStart w:id="632" w:name="_Ref384217402"/>
      <w:bookmarkStart w:id="633" w:name="_Toc384243753"/>
      <w:r w:rsidRPr="00CA11FB">
        <w:rPr>
          <w:b/>
        </w:rPr>
        <w:t xml:space="preserve">Listing </w:t>
      </w:r>
      <w:r w:rsidRPr="00CA11FB">
        <w:rPr>
          <w:b/>
        </w:rPr>
        <w:fldChar w:fldCharType="begin"/>
      </w:r>
      <w:r w:rsidRPr="00CA11FB">
        <w:rPr>
          <w:b/>
        </w:rPr>
        <w:instrText xml:space="preserve"> SEQ Listing \* ARABIC </w:instrText>
      </w:r>
      <w:r w:rsidRPr="00CA11FB">
        <w:rPr>
          <w:b/>
        </w:rPr>
        <w:fldChar w:fldCharType="separate"/>
      </w:r>
      <w:r w:rsidR="00D9604F">
        <w:rPr>
          <w:b/>
          <w:noProof/>
        </w:rPr>
        <w:t>157</w:t>
      </w:r>
      <w:r w:rsidRPr="00CA11FB">
        <w:rPr>
          <w:b/>
        </w:rPr>
        <w:fldChar w:fldCharType="end"/>
      </w:r>
      <w:bookmarkEnd w:id="632"/>
      <w:r w:rsidRPr="00CA11FB">
        <w:rPr>
          <w:b/>
        </w:rPr>
        <w:t>.</w:t>
      </w:r>
      <w:r>
        <w:t xml:space="preserve"> Selecting the cognitive impairment profile.</w:t>
      </w:r>
      <w:bookmarkEnd w:id="633"/>
    </w:p>
    <w:tbl>
      <w:tblPr>
        <w:tblStyle w:val="TableGrid"/>
        <w:tblW w:w="0" w:type="auto"/>
        <w:tblLook w:val="04A0" w:firstRow="1" w:lastRow="0" w:firstColumn="1" w:lastColumn="0" w:noHBand="0" w:noVBand="1"/>
      </w:tblPr>
      <w:tblGrid>
        <w:gridCol w:w="8494"/>
      </w:tblGrid>
      <w:tr w:rsidR="00CA11FB" w14:paraId="70154026" w14:textId="77777777" w:rsidTr="00CA11FB">
        <w:tc>
          <w:tcPr>
            <w:tcW w:w="8494" w:type="dxa"/>
          </w:tcPr>
          <w:p w14:paraId="344A01A5" w14:textId="77777777" w:rsidR="00CA11FB" w:rsidRPr="00CA11FB" w:rsidRDefault="00CA11FB" w:rsidP="00CA11FB">
            <w:pPr>
              <w:rPr>
                <w:rStyle w:val="ComputerCode"/>
              </w:rPr>
            </w:pPr>
            <w:r w:rsidRPr="00CA11FB">
              <w:rPr>
                <w:rStyle w:val="ComputerCode"/>
              </w:rPr>
              <w:t>&lt;?xml version="1.0" encoding="UTF-8"?&gt;</w:t>
            </w:r>
          </w:p>
          <w:p w14:paraId="4F13E059" w14:textId="77777777" w:rsidR="00CA11FB" w:rsidRDefault="00CA11FB" w:rsidP="00CA11FB">
            <w:pPr>
              <w:rPr>
                <w:rStyle w:val="ComputerCode"/>
              </w:rPr>
            </w:pPr>
            <w:r w:rsidRPr="00CA11FB">
              <w:rPr>
                <w:rStyle w:val="ComputerCode"/>
              </w:rPr>
              <w:t>&lt;ActivePlayerProfile resource=</w:t>
            </w:r>
          </w:p>
          <w:p w14:paraId="162DEF36" w14:textId="73F40260" w:rsidR="00CA11FB" w:rsidRPr="00CA11FB" w:rsidRDefault="00CA11FB" w:rsidP="00CA11FB">
            <w:pPr>
              <w:rPr>
                <w:rStyle w:val="ComputerCode"/>
              </w:rPr>
            </w:pPr>
            <w:r>
              <w:rPr>
                <w:rStyle w:val="ComputerCode"/>
              </w:rPr>
              <w:t xml:space="preserve">         </w:t>
            </w:r>
            <w:r w:rsidRPr="00CA11FB">
              <w:rPr>
                <w:rStyle w:val="ComputerCode"/>
              </w:rPr>
              <w:t>"data/config/player_profiles/active_profile.xml"&gt;</w:t>
            </w:r>
          </w:p>
          <w:p w14:paraId="7B3E9D0A" w14:textId="77777777" w:rsidR="00CA11FB" w:rsidRPr="00CA11FB" w:rsidRDefault="00CA11FB" w:rsidP="00CA11FB">
            <w:pPr>
              <w:rPr>
                <w:rStyle w:val="ComputerCode"/>
              </w:rPr>
            </w:pPr>
          </w:p>
          <w:p w14:paraId="2C1B9234" w14:textId="77777777" w:rsidR="00CA11FB" w:rsidRPr="00CA11FB" w:rsidRDefault="00CA11FB" w:rsidP="00CA11FB">
            <w:pPr>
              <w:rPr>
                <w:rStyle w:val="ComputerCode"/>
              </w:rPr>
            </w:pPr>
            <w:r w:rsidRPr="00CA11FB">
              <w:rPr>
                <w:rStyle w:val="ComputerCode"/>
              </w:rPr>
              <w:t xml:space="preserve">  &lt;!--&lt;PlayerProfile name="Average User: Default"/&gt;--&gt;</w:t>
            </w:r>
          </w:p>
          <w:p w14:paraId="38C49B40" w14:textId="77777777" w:rsidR="00CA11FB" w:rsidRPr="00CA11FB" w:rsidRDefault="00CA11FB" w:rsidP="00CA11FB">
            <w:pPr>
              <w:rPr>
                <w:rStyle w:val="ComputerCode"/>
              </w:rPr>
            </w:pPr>
            <w:r w:rsidRPr="00CA11FB">
              <w:rPr>
                <w:rStyle w:val="ComputerCode"/>
              </w:rPr>
              <w:t xml:space="preserve">  &lt;PlayerProfile name="Cognitive Impairment"/&gt;</w:t>
            </w:r>
          </w:p>
          <w:p w14:paraId="6984AF3A" w14:textId="77777777" w:rsidR="00CA11FB" w:rsidRPr="00CA11FB" w:rsidRDefault="00CA11FB" w:rsidP="00CA11FB">
            <w:pPr>
              <w:rPr>
                <w:rStyle w:val="ComputerCode"/>
              </w:rPr>
            </w:pPr>
            <w:r w:rsidRPr="00CA11FB">
              <w:rPr>
                <w:rStyle w:val="ComputerCode"/>
              </w:rPr>
              <w:t xml:space="preserve">  &lt;!--&lt;PlayerProfile name="Motor Impairment"/&gt;--&gt;</w:t>
            </w:r>
          </w:p>
          <w:p w14:paraId="22434121" w14:textId="77777777" w:rsidR="00CA11FB" w:rsidRPr="00CA11FB" w:rsidRDefault="00CA11FB" w:rsidP="00CA11FB">
            <w:pPr>
              <w:rPr>
                <w:rStyle w:val="ComputerCode"/>
              </w:rPr>
            </w:pPr>
            <w:r w:rsidRPr="00CA11FB">
              <w:rPr>
                <w:rStyle w:val="ComputerCode"/>
              </w:rPr>
              <w:t xml:space="preserve">  &lt;!--&lt;PlayerProfile name="Visual Impairment: Blind"/&gt;--&gt;</w:t>
            </w:r>
          </w:p>
          <w:p w14:paraId="09264889" w14:textId="77777777" w:rsidR="00CA11FB" w:rsidRPr="00CA11FB" w:rsidRDefault="00CA11FB" w:rsidP="00CA11FB">
            <w:pPr>
              <w:rPr>
                <w:rStyle w:val="ComputerCode"/>
              </w:rPr>
            </w:pPr>
            <w:r w:rsidRPr="00CA11FB">
              <w:rPr>
                <w:rStyle w:val="ComputerCode"/>
              </w:rPr>
              <w:t xml:space="preserve">  &lt;!--&lt;PlayerProfile name="Visual Impairment: Low Vision"/&gt;--&gt;</w:t>
            </w:r>
          </w:p>
          <w:p w14:paraId="1CB9766E" w14:textId="77777777" w:rsidR="00CA11FB" w:rsidRPr="00CA11FB" w:rsidRDefault="00CA11FB" w:rsidP="00CA11FB">
            <w:pPr>
              <w:rPr>
                <w:rStyle w:val="ComputerCode"/>
              </w:rPr>
            </w:pPr>
          </w:p>
          <w:p w14:paraId="4400DC6E" w14:textId="12011874" w:rsidR="00CA11FB" w:rsidRDefault="00CA11FB" w:rsidP="00CA11FB">
            <w:r w:rsidRPr="00CA11FB">
              <w:rPr>
                <w:rStyle w:val="ComputerCode"/>
              </w:rPr>
              <w:t>&lt;/ActivePlayerProfile&gt;</w:t>
            </w:r>
          </w:p>
        </w:tc>
      </w:tr>
    </w:tbl>
    <w:p w14:paraId="5EC69992" w14:textId="77777777" w:rsidR="00CA11FB" w:rsidRDefault="00CA11FB" w:rsidP="00A0165E"/>
    <w:p w14:paraId="3E920A6F" w14:textId="77777777" w:rsidR="00783F10" w:rsidRDefault="00783F10" w:rsidP="00783F10">
      <w:pPr>
        <w:keepNext/>
      </w:pPr>
      <w:r>
        <w:rPr>
          <w:noProof/>
          <w:lang w:val="pt-BR" w:eastAsia="pt-BR"/>
        </w:rPr>
        <w:lastRenderedPageBreak/>
        <w:drawing>
          <wp:inline distT="0" distB="0" distL="0" distR="0" wp14:anchorId="650BF537" wp14:editId="27617212">
            <wp:extent cx="5391150" cy="417195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91150" cy="4171950"/>
                    </a:xfrm>
                    <a:prstGeom prst="rect">
                      <a:avLst/>
                    </a:prstGeom>
                    <a:noFill/>
                    <a:ln>
                      <a:noFill/>
                    </a:ln>
                  </pic:spPr>
                </pic:pic>
              </a:graphicData>
            </a:graphic>
          </wp:inline>
        </w:drawing>
      </w:r>
    </w:p>
    <w:p w14:paraId="2E79CE19" w14:textId="7A3ABDC7" w:rsidR="00783F10" w:rsidRDefault="00783F10" w:rsidP="0061261A">
      <w:pPr>
        <w:pStyle w:val="Caption"/>
        <w:jc w:val="center"/>
      </w:pPr>
      <w:bookmarkStart w:id="634" w:name="_Ref384217384"/>
      <w:bookmarkStart w:id="635" w:name="_Toc384243593"/>
      <w:r w:rsidRPr="00783F10">
        <w:rPr>
          <w:b/>
        </w:rPr>
        <w:t xml:space="preserve">Figure </w:t>
      </w:r>
      <w:r w:rsidRPr="00783F10">
        <w:rPr>
          <w:b/>
        </w:rPr>
        <w:fldChar w:fldCharType="begin"/>
      </w:r>
      <w:r w:rsidRPr="00783F10">
        <w:rPr>
          <w:b/>
        </w:rPr>
        <w:instrText xml:space="preserve"> SEQ Figure \* ARABIC </w:instrText>
      </w:r>
      <w:r w:rsidRPr="00783F10">
        <w:rPr>
          <w:b/>
        </w:rPr>
        <w:fldChar w:fldCharType="separate"/>
      </w:r>
      <w:r w:rsidR="00D9604F">
        <w:rPr>
          <w:b/>
          <w:noProof/>
        </w:rPr>
        <w:t>46</w:t>
      </w:r>
      <w:r w:rsidRPr="00783F10">
        <w:rPr>
          <w:b/>
        </w:rPr>
        <w:fldChar w:fldCharType="end"/>
      </w:r>
      <w:bookmarkEnd w:id="634"/>
      <w:r w:rsidRPr="00783F10">
        <w:rPr>
          <w:b/>
        </w:rPr>
        <w:t>.</w:t>
      </w:r>
      <w:r>
        <w:t xml:space="preserve"> As the</w:t>
      </w:r>
      <w:r w:rsidR="0061261A">
        <w:t xml:space="preserve"> cognitive impairment reduced the</w:t>
      </w:r>
      <w:r>
        <w:t xml:space="preserve"> maximum velocity of the enemies, the enemies are close</w:t>
      </w:r>
      <w:r w:rsidR="0061261A">
        <w:t>r</w:t>
      </w:r>
      <w:r>
        <w:t xml:space="preserve"> one to another.</w:t>
      </w:r>
      <w:bookmarkEnd w:id="635"/>
    </w:p>
    <w:p w14:paraId="47C02C9F" w14:textId="7E15998E" w:rsidR="00A0165E" w:rsidRPr="00A0165E" w:rsidRDefault="00A0165E" w:rsidP="00A0165E">
      <w:pPr>
        <w:pStyle w:val="Heading4"/>
      </w:pPr>
      <w:r>
        <w:t>Discussion</w:t>
      </w:r>
    </w:p>
    <w:p w14:paraId="543A2EB3" w14:textId="5E271657" w:rsidR="00377DF2" w:rsidRDefault="0061261A" w:rsidP="00CC3675">
      <w:r>
        <w:t>The interaction needs of users with cognitive impairments may greatly va</w:t>
      </w:r>
      <w:r w:rsidR="00377DF2">
        <w:t xml:space="preserve">ry depending on the impairment. Due to this, it is improbably that a single profile would be able to suit all the possible users. In fact, even a </w:t>
      </w:r>
      <w:r w:rsidR="00AF20A3">
        <w:t>highly specialized</w:t>
      </w:r>
      <w:r w:rsidR="00377DF2">
        <w:t xml:space="preserve"> profile might be unable to create a truly accessible specialization for users with cognitive impairment. Even if it is impossible, trying to make an accessible game to everyone has the benefit of improving the gaming experience to many people.</w:t>
      </w:r>
    </w:p>
    <w:p w14:paraId="036C6232" w14:textId="36D4CBA1" w:rsidR="00CC3675" w:rsidRPr="006543D7" w:rsidRDefault="00377DF2" w:rsidP="00CC3675">
      <w:r>
        <w:t>As this section briefly stated, it is possible to explore a few common strategies to improve the game. Component</w:t>
      </w:r>
      <w:r w:rsidR="000A6A03">
        <w:t>s and</w:t>
      </w:r>
      <w:r>
        <w:t xml:space="preserve"> events specializations, as well data-driven parameters contributes to some of the strategies</w:t>
      </w:r>
      <w:r w:rsidR="000A6A03">
        <w:t xml:space="preserve"> contributes to a more flexible game logic implementation, which, in turn, contributes to iterative improvements of the game.</w:t>
      </w:r>
    </w:p>
    <w:p w14:paraId="0D1FC942" w14:textId="3433C103" w:rsidR="006543D7" w:rsidRDefault="009C3FEA" w:rsidP="009C3FEA">
      <w:pPr>
        <w:pStyle w:val="Heading3"/>
      </w:pPr>
      <w:bookmarkStart w:id="636" w:name="_Ref384193063"/>
      <w:bookmarkStart w:id="637" w:name="_Toc384243545"/>
      <w:r>
        <w:t xml:space="preserve">Creating </w:t>
      </w:r>
      <w:r w:rsidR="008C43A0">
        <w:t>a Profile for Visual Impairment</w:t>
      </w:r>
      <w:r>
        <w:t xml:space="preserve"> (Blindness)</w:t>
      </w:r>
      <w:bookmarkEnd w:id="636"/>
      <w:bookmarkEnd w:id="637"/>
    </w:p>
    <w:p w14:paraId="019EDEE7" w14:textId="35CE902A" w:rsidR="008C43A0" w:rsidRDefault="008C43A0" w:rsidP="008C43A0">
      <w:r>
        <w:t>All of the proposed specializations for the prototype had something in common regarding the game presentation: they relied on graphics to convey information to the user. Although this is the traditional way to present the game world, it is unsuitable to blind users. The tutorial’s prototype only have primitive audio support so far; thus, it is full inaccessible for blind users.</w:t>
      </w:r>
    </w:p>
    <w:p w14:paraId="4BC27DF3" w14:textId="2E09F058" w:rsidR="00AF20A3" w:rsidRPr="008C43A0" w:rsidRDefault="00AF20A3" w:rsidP="008C43A0">
      <w:r>
        <w:lastRenderedPageBreak/>
        <w:t xml:space="preserve">To </w:t>
      </w:r>
      <w:r w:rsidR="004055EC">
        <w:t>create</w:t>
      </w:r>
      <w:r>
        <w:t xml:space="preserve"> a player profile for blindness, this section will </w:t>
      </w:r>
      <w:r w:rsidR="004055EC">
        <w:t>prototype</w:t>
      </w:r>
      <w:r>
        <w:t xml:space="preserve"> a new game view for the game – </w:t>
      </w:r>
      <w:r w:rsidR="004055EC">
        <w:t>this game view uses sound to convey all the game information to the user, making the graphical representation optional</w:t>
      </w:r>
      <w:r>
        <w:t>.</w:t>
      </w:r>
    </w:p>
    <w:p w14:paraId="73C45189" w14:textId="4F41E227" w:rsidR="009C3FEA" w:rsidRDefault="009C3FEA" w:rsidP="009C3FEA">
      <w:pPr>
        <w:pStyle w:val="Heading4"/>
      </w:pPr>
      <w:r>
        <w:t>Interaction Abilities and Design Strategies</w:t>
      </w:r>
    </w:p>
    <w:p w14:paraId="03EDA790" w14:textId="40AF0217" w:rsidR="009C3FEA" w:rsidRDefault="0082770E" w:rsidP="009C3FEA">
      <w:r>
        <w:t>As the game cannot have graphical presentation, the entire interface has to be built using sounds. In order to do this, the implementation will change the game perspective from a top view to a first-view, using the user’s spaceship to position the user in the game world.</w:t>
      </w:r>
    </w:p>
    <w:p w14:paraId="4E5628A6" w14:textId="00BF5269" w:rsidR="004055EC" w:rsidRDefault="004055EC" w:rsidP="009C3FEA">
      <w:r>
        <w:t>To convey gameplay to the user, the prototype will use all the events defined during the game logic implementation. If needed, it is possible to create new events and dispatch them in adequate sections of the implementation. As these new events can also be handled by other profiles, they can further help to improve the game to other users.</w:t>
      </w:r>
    </w:p>
    <w:p w14:paraId="46C947B5" w14:textId="5FBCBD30" w:rsidR="004055EC" w:rsidRDefault="004055EC" w:rsidP="009C3FEA">
      <w:r>
        <w:t xml:space="preserve">This section will not cover the full implementation – it will only hint how to use the events to build a very basic prototype. </w:t>
      </w:r>
      <w:r>
        <w:fldChar w:fldCharType="begin"/>
      </w:r>
      <w:r w:rsidR="00FF3B31">
        <w:instrText xml:space="preserve"> ADDIN ZOTERO_ITEM CSL_CITATION {"citationID":"g0ptsneo8","properties":{"formattedCitation":"[9,16]","plainCitation":"[9,16]"},"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id":79,"uris":["http://zotero.org/users/840084/items/685IF5H9"],"uri":["http://zotero.org/users/840084/items/685IF5H9"],"itemData":{"id":79,"type":"paper-conference","title":"Audio space invaders","container-title":"International Conference on Disability, Virtual Reality and Associated Technologies","publisher-place":"Alghero","page":"59--65","event":"Proceedings of the Third International Conference on Disability, Virtual Reality and Associated Technologies","event-place":"Alghero","URL":"http://citeseerx.ist.psu.edu/viewdoc/summary?doi=10.1.1.104.4373","author":[{"family":"McCrindle","given":"R J"},{"family":"Symons","given":"D."}],"issued":{"date-parts":[["2000"]]},"accessed":{"date-parts":[["2011",9,5]]}}}],"schema":"https://github.com/citation-style-language/schema/raw/master/csl-citation.json"} </w:instrText>
      </w:r>
      <w:r>
        <w:fldChar w:fldCharType="separate"/>
      </w:r>
      <w:r w:rsidR="00FF3B31" w:rsidRPr="00FF3B31">
        <w:rPr>
          <w:rFonts w:ascii="Calibri" w:hAnsi="Calibri"/>
        </w:rPr>
        <w:t>[9,16]</w:t>
      </w:r>
      <w:r>
        <w:fldChar w:fldCharType="end"/>
      </w:r>
      <w:r>
        <w:t xml:space="preserve"> are interesting papers describing how to create an audio-only Space Invaders clone.</w:t>
      </w:r>
      <w:r w:rsidR="00FF3B31">
        <w:t xml:space="preserve"> Other interesting resources are </w:t>
      </w:r>
      <w:r w:rsidR="00FF3B31">
        <w:fldChar w:fldCharType="begin"/>
      </w:r>
      <w:r w:rsidR="00FF3B31">
        <w:instrText xml:space="preserve"> ADDIN ZOTERO_ITEM CSL_CITATION {"citationID":"cRvdf7iU","properties":{"formattedCitation":"[14,19]","plainCitation":"[14,19]"},"citationItems":[{"id":2364,"uris":["http://zotero.org/users/840084/items/HV45867G"],"uri":["http://zotero.org/users/840084/items/HV45867G"],"itemData":{"id":2364,"type":"thesis","title":"The Acoustic Ecology of the First-Person Shooter","publisher":"The University of Waikato","genre":"Thesis","source":"researchcommons.waikato.ac.nz","abstract":"This thesis contributes to the field of Game Studies by presenting the hypothesis that the player(s) and soundscape(s) in the first-person shooter (FPS) game, and the relationships between them, may be construed as an acoustic ecology.  It explores the idea that the single-player FPS game acoustic ecology has the basic components of player and soundscape and that the relationships between these two lead to the creation and perception of a variety of spaces within the game world constituting a...","URL":"http://researchcommons.waikato.ac.nz/handle/10289/2653","language":"en","author":[{"family":"Grimshaw","given":"Mark Nicholas"}],"issued":{"date-parts":[["2007"]]},"accessed":{"date-parts":[["2014",4,2]]}}},{"id":1022,"uris":["http://zotero.org/users/840084/items/BDNK86PF"],"uri":["http://zotero.org/users/840084/items/BDNK86PF"],"itemData":{"id":1022,"type":"thesis","title":"Lair of Beowulf: a study of 3D positional sound in an audio  mostly game","publisher":"Luleå University of Technology","publisher-place":"Sweden","genre":"Mestrado","event-place":"Sweden","abstract":"Multimedia capabilities of mobile phones increases all the time, today it is possible to develop games with advanced sounds and ...","URL":"http://epubl.ltu.se/1402-1617/2007/059/index-en.html","note":"Multimedia capabilities of mobile phones increases all the time, today it  is possible to develop games with advanced sounds and ...","shortTitle":"Lair of Beowulf","language":"ENG","author":[{"family":"Nordlinder","given":"Martin"}],"issued":{"date-parts":[["2007"]]},"accessed":{"date-parts":[["2012",10,12]]}}}],"schema":"https://github.com/citation-style-language/schema/raw/master/csl-citation.json"} </w:instrText>
      </w:r>
      <w:r w:rsidR="00FF3B31">
        <w:fldChar w:fldCharType="separate"/>
      </w:r>
      <w:r w:rsidR="00FF3B31" w:rsidRPr="00FF3B31">
        <w:rPr>
          <w:rFonts w:ascii="Calibri" w:hAnsi="Calibri"/>
        </w:rPr>
        <w:t>[14,19]</w:t>
      </w:r>
      <w:r w:rsidR="00FF3B31">
        <w:fldChar w:fldCharType="end"/>
      </w:r>
      <w:r w:rsidR="00FF3B31">
        <w:t>.</w:t>
      </w:r>
    </w:p>
    <w:p w14:paraId="607BDB88" w14:textId="77777777" w:rsidR="00D9336B" w:rsidRDefault="00D9336B" w:rsidP="00D9336B">
      <w:pPr>
        <w:pStyle w:val="Heading4"/>
      </w:pPr>
      <w:r>
        <w:t>Application</w:t>
      </w:r>
    </w:p>
    <w:p w14:paraId="0AA1DD35" w14:textId="6D7256EB" w:rsidR="00D9336B" w:rsidRDefault="00D9336B" w:rsidP="00D9336B">
      <w:r>
        <w:t xml:space="preserve">This section will change the subsections order, showing the </w:t>
      </w:r>
      <w:r w:rsidRPr="00D9336B">
        <w:rPr>
          <w:rStyle w:val="ComputerCode"/>
        </w:rPr>
        <w:t>Application</w:t>
      </w:r>
      <w:r>
        <w:t xml:space="preserve"> configuration first. </w:t>
      </w:r>
      <w:r>
        <w:fldChar w:fldCharType="begin"/>
      </w:r>
      <w:r>
        <w:instrText xml:space="preserve"> REF _Ref384225205 \h </w:instrText>
      </w:r>
      <w:r>
        <w:fldChar w:fldCharType="separate"/>
      </w:r>
      <w:r w:rsidR="00D9604F" w:rsidRPr="00D9336B">
        <w:rPr>
          <w:b/>
        </w:rPr>
        <w:t xml:space="preserve">Listing </w:t>
      </w:r>
      <w:r w:rsidR="00D9604F">
        <w:rPr>
          <w:b/>
          <w:noProof/>
        </w:rPr>
        <w:t>158</w:t>
      </w:r>
      <w:r>
        <w:fldChar w:fldCharType="end"/>
      </w:r>
      <w:r>
        <w:t xml:space="preserve"> contains the code to register the game view that will be prototyped in Section </w:t>
      </w:r>
      <w:r>
        <w:fldChar w:fldCharType="begin"/>
      </w:r>
      <w:r>
        <w:instrText xml:space="preserve"> REF _Ref384225241 \r \h </w:instrText>
      </w:r>
      <w:r>
        <w:fldChar w:fldCharType="separate"/>
      </w:r>
      <w:r w:rsidR="00D9604F">
        <w:t>7.2.12.3</w:t>
      </w:r>
      <w:r>
        <w:fldChar w:fldCharType="end"/>
      </w:r>
      <w:r>
        <w:t>.</w:t>
      </w:r>
    </w:p>
    <w:p w14:paraId="3FBF1DB2" w14:textId="26BF6C19" w:rsidR="00D9336B" w:rsidRDefault="00D9336B" w:rsidP="00D9336B">
      <w:pPr>
        <w:pStyle w:val="Caption"/>
        <w:keepNext/>
        <w:jc w:val="center"/>
      </w:pPr>
      <w:bookmarkStart w:id="638" w:name="_Ref384225205"/>
      <w:bookmarkStart w:id="639" w:name="_Toc384243754"/>
      <w:r w:rsidRPr="00D9336B">
        <w:rPr>
          <w:b/>
        </w:rPr>
        <w:t xml:space="preserve">Listing </w:t>
      </w:r>
      <w:r w:rsidRPr="00D9336B">
        <w:rPr>
          <w:b/>
        </w:rPr>
        <w:fldChar w:fldCharType="begin"/>
      </w:r>
      <w:r w:rsidRPr="00D9336B">
        <w:rPr>
          <w:b/>
        </w:rPr>
        <w:instrText xml:space="preserve"> SEQ Listing \* ARABIC </w:instrText>
      </w:r>
      <w:r w:rsidRPr="00D9336B">
        <w:rPr>
          <w:b/>
        </w:rPr>
        <w:fldChar w:fldCharType="separate"/>
      </w:r>
      <w:r w:rsidR="00D9604F">
        <w:rPr>
          <w:b/>
          <w:noProof/>
        </w:rPr>
        <w:t>158</w:t>
      </w:r>
      <w:r w:rsidRPr="00D9336B">
        <w:rPr>
          <w:b/>
        </w:rPr>
        <w:fldChar w:fldCharType="end"/>
      </w:r>
      <w:bookmarkEnd w:id="638"/>
      <w:r w:rsidRPr="00D9336B">
        <w:rPr>
          <w:b/>
        </w:rPr>
        <w:t>.</w:t>
      </w:r>
      <w:r>
        <w:t xml:space="preserve"> Registering the future game view for the blindness profile.</w:t>
      </w:r>
      <w:bookmarkEnd w:id="639"/>
      <w:r>
        <w:t xml:space="preserve"> </w:t>
      </w:r>
    </w:p>
    <w:tbl>
      <w:tblPr>
        <w:tblStyle w:val="TableGrid"/>
        <w:tblW w:w="0" w:type="auto"/>
        <w:tblLook w:val="04A0" w:firstRow="1" w:lastRow="0" w:firstColumn="1" w:lastColumn="0" w:noHBand="0" w:noVBand="1"/>
      </w:tblPr>
      <w:tblGrid>
        <w:gridCol w:w="8494"/>
      </w:tblGrid>
      <w:tr w:rsidR="00D9336B" w14:paraId="38D07EDF" w14:textId="77777777" w:rsidTr="001A5055">
        <w:tc>
          <w:tcPr>
            <w:tcW w:w="8494" w:type="dxa"/>
          </w:tcPr>
          <w:p w14:paraId="7EAFE3D6" w14:textId="77777777" w:rsidR="00D9336B" w:rsidRPr="007E0470" w:rsidRDefault="00D9336B" w:rsidP="001A5055">
            <w:pPr>
              <w:rPr>
                <w:rStyle w:val="ComputerCode"/>
              </w:rPr>
            </w:pPr>
            <w:r w:rsidRPr="007E0470">
              <w:rPr>
                <w:rStyle w:val="ComputerCode"/>
              </w:rPr>
              <w:t>uge::IGameViewSharedPointer CreateGameView()</w:t>
            </w:r>
          </w:p>
          <w:p w14:paraId="3CC481AD" w14:textId="77777777" w:rsidR="00D9336B" w:rsidRPr="007E0470" w:rsidRDefault="00D9336B" w:rsidP="001A5055">
            <w:pPr>
              <w:rPr>
                <w:rStyle w:val="ComputerCode"/>
              </w:rPr>
            </w:pPr>
            <w:r w:rsidRPr="007E0470">
              <w:rPr>
                <w:rStyle w:val="ComputerCode"/>
              </w:rPr>
              <w:t>{</w:t>
            </w:r>
          </w:p>
          <w:p w14:paraId="59AFAA47" w14:textId="77777777" w:rsidR="00D9336B" w:rsidRPr="007E0470" w:rsidRDefault="00D9336B" w:rsidP="001A5055">
            <w:pPr>
              <w:rPr>
                <w:rStyle w:val="ComputerCode"/>
              </w:rPr>
            </w:pPr>
            <w:r w:rsidRPr="007E0470">
              <w:rPr>
                <w:rStyle w:val="ComputerCode"/>
              </w:rPr>
              <w:t xml:space="preserve">    // ...</w:t>
            </w:r>
          </w:p>
          <w:p w14:paraId="43245D3B" w14:textId="77777777" w:rsidR="00D9336B" w:rsidRPr="007E0470" w:rsidRDefault="00D9336B" w:rsidP="001A5055">
            <w:pPr>
              <w:rPr>
                <w:rStyle w:val="ComputerCode"/>
              </w:rPr>
            </w:pPr>
          </w:p>
          <w:p w14:paraId="65196870" w14:textId="77777777" w:rsidR="00D9336B" w:rsidRPr="007E0470" w:rsidRDefault="00D9336B" w:rsidP="001A5055">
            <w:pPr>
              <w:rPr>
                <w:rStyle w:val="ComputerCode"/>
              </w:rPr>
            </w:pPr>
            <w:r w:rsidRPr="007E0470">
              <w:rPr>
                <w:rStyle w:val="ComputerCode"/>
              </w:rPr>
              <w:t xml:space="preserve">    else if (profileName == "Visual Impairment: Blind")</w:t>
            </w:r>
          </w:p>
          <w:p w14:paraId="1AC87FE2" w14:textId="77777777" w:rsidR="00D9336B" w:rsidRPr="007E0470" w:rsidRDefault="00D9336B" w:rsidP="001A5055">
            <w:pPr>
              <w:rPr>
                <w:rStyle w:val="ComputerCode"/>
              </w:rPr>
            </w:pPr>
            <w:r w:rsidRPr="007E0470">
              <w:rPr>
                <w:rStyle w:val="ComputerCode"/>
              </w:rPr>
              <w:t xml:space="preserve">    {</w:t>
            </w:r>
          </w:p>
          <w:p w14:paraId="18DEC9DC" w14:textId="77777777" w:rsidR="00D9336B" w:rsidRDefault="00D9336B" w:rsidP="001A5055">
            <w:pPr>
              <w:rPr>
                <w:rStyle w:val="ComputerCode"/>
              </w:rPr>
            </w:pPr>
            <w:r w:rsidRPr="007E0470">
              <w:rPr>
                <w:rStyle w:val="ComputerCode"/>
              </w:rPr>
              <w:t xml:space="preserve">        uge::IGameViewSharedPointer pGameView(</w:t>
            </w:r>
          </w:p>
          <w:p w14:paraId="35F2BEB6" w14:textId="77777777" w:rsidR="00D9336B" w:rsidRDefault="00D9336B" w:rsidP="001A5055">
            <w:pPr>
              <w:rPr>
                <w:rStyle w:val="ComputerCode"/>
              </w:rPr>
            </w:pPr>
            <w:r>
              <w:rPr>
                <w:rStyle w:val="ComputerCode"/>
              </w:rPr>
              <w:t xml:space="preserve">             </w:t>
            </w:r>
            <w:r w:rsidRPr="007E0470">
              <w:rPr>
                <w:rStyle w:val="ComputerCode"/>
              </w:rPr>
              <w:t>LIB_NEW sg::HumanView(m_Output.GetGraphics(),</w:t>
            </w:r>
          </w:p>
          <w:p w14:paraId="3C8B1207" w14:textId="77777777" w:rsidR="00D9336B" w:rsidRPr="007E0470" w:rsidRDefault="00D9336B" w:rsidP="001A5055">
            <w:pPr>
              <w:rPr>
                <w:rStyle w:val="ComputerCode"/>
              </w:rPr>
            </w:pPr>
            <w:r>
              <w:rPr>
                <w:rStyle w:val="ComputerCode"/>
              </w:rPr>
              <w:t xml:space="preserve">                            </w:t>
            </w:r>
            <w:r w:rsidRPr="007E0470">
              <w:rPr>
                <w:rStyle w:val="ComputerCode"/>
              </w:rPr>
              <w:t>m_Output.GetAudio(),</w:t>
            </w:r>
          </w:p>
          <w:p w14:paraId="3E3F5C14" w14:textId="77777777" w:rsidR="00D9336B" w:rsidRPr="007E0470" w:rsidRDefault="00D9336B" w:rsidP="001A5055">
            <w:pPr>
              <w:rPr>
                <w:rStyle w:val="ComputerCode"/>
              </w:rPr>
            </w:pPr>
            <w:r w:rsidRPr="007E0470">
              <w:rPr>
                <w:rStyle w:val="ComputerCode"/>
              </w:rPr>
              <w:t xml:space="preserve">                            m_Resources.GetResourceCache(),</w:t>
            </w:r>
          </w:p>
          <w:p w14:paraId="1FBC3453" w14:textId="77777777" w:rsidR="00D9336B" w:rsidRPr="007E0470" w:rsidRDefault="00D9336B" w:rsidP="001A5055">
            <w:pPr>
              <w:rPr>
                <w:rStyle w:val="ComputerCode"/>
              </w:rPr>
            </w:pPr>
            <w:r>
              <w:rPr>
                <w:rStyle w:val="ComputerCode"/>
              </w:rPr>
              <w:t xml:space="preserve">                            </w:t>
            </w:r>
            <w:r w:rsidRPr="007E0470">
              <w:rPr>
                <w:rStyle w:val="ComputerCode"/>
              </w:rPr>
              <w:t>m_PlayerProfiles.GetCurrentProfile()));</w:t>
            </w:r>
          </w:p>
          <w:p w14:paraId="12300B74" w14:textId="77777777" w:rsidR="00D9336B" w:rsidRPr="007E0470" w:rsidRDefault="00D9336B" w:rsidP="001A5055">
            <w:pPr>
              <w:rPr>
                <w:rStyle w:val="ComputerCode"/>
              </w:rPr>
            </w:pPr>
          </w:p>
          <w:p w14:paraId="58341690" w14:textId="77777777" w:rsidR="00D9336B" w:rsidRPr="007E0470" w:rsidRDefault="00D9336B" w:rsidP="001A5055">
            <w:pPr>
              <w:rPr>
                <w:rStyle w:val="ComputerCode"/>
              </w:rPr>
            </w:pPr>
            <w:r w:rsidRPr="007E0470">
              <w:rPr>
                <w:rStyle w:val="ComputerCode"/>
              </w:rPr>
              <w:t xml:space="preserve">        vAddGameView(pGameView);</w:t>
            </w:r>
          </w:p>
          <w:p w14:paraId="61527FB5" w14:textId="77777777" w:rsidR="00D9336B" w:rsidRPr="007E0470" w:rsidRDefault="00D9336B" w:rsidP="001A5055">
            <w:pPr>
              <w:rPr>
                <w:rStyle w:val="ComputerCode"/>
              </w:rPr>
            </w:pPr>
          </w:p>
          <w:p w14:paraId="34FA2416" w14:textId="77777777" w:rsidR="00D9336B" w:rsidRPr="007E0470" w:rsidRDefault="00D9336B" w:rsidP="001A5055">
            <w:pPr>
              <w:rPr>
                <w:rStyle w:val="ComputerCode"/>
              </w:rPr>
            </w:pPr>
            <w:r w:rsidRPr="007E0470">
              <w:rPr>
                <w:rStyle w:val="ComputerCode"/>
              </w:rPr>
              <w:t>#ifdef UGE_DEBUG_PHYSICS</w:t>
            </w:r>
          </w:p>
          <w:p w14:paraId="7B4737F4" w14:textId="77777777" w:rsidR="00D9336B" w:rsidRPr="007E0470" w:rsidRDefault="00D9336B" w:rsidP="001A5055">
            <w:pPr>
              <w:rPr>
                <w:rStyle w:val="ComputerCode"/>
              </w:rPr>
            </w:pPr>
            <w:r w:rsidRPr="007E0470">
              <w:rPr>
                <w:rStyle w:val="ComputerCode"/>
              </w:rPr>
              <w:t xml:space="preserve">        std::shared_ptr&lt;sg::HumanView&gt; pCastGameView = std::dynamic_pointer_cast&lt;sg::HumanView&gt;(pGameView);</w:t>
            </w:r>
          </w:p>
          <w:p w14:paraId="763A9548" w14:textId="77777777" w:rsidR="00D9336B" w:rsidRPr="007E0470" w:rsidRDefault="00D9336B" w:rsidP="001A5055">
            <w:pPr>
              <w:rPr>
                <w:rStyle w:val="ComputerCode"/>
              </w:rPr>
            </w:pPr>
            <w:r w:rsidRPr="007E0470">
              <w:rPr>
                <w:rStyle w:val="ComputerCode"/>
              </w:rPr>
              <w:t xml:space="preserve">        m_pGameLogic-&gt;vEnablePhysicsDebug(pCastGameView-&gt;GetPhysicsDebugRenderer());</w:t>
            </w:r>
          </w:p>
          <w:p w14:paraId="407DDEEC" w14:textId="77777777" w:rsidR="00D9336B" w:rsidRPr="007E0470" w:rsidRDefault="00D9336B" w:rsidP="001A5055">
            <w:pPr>
              <w:rPr>
                <w:rStyle w:val="ComputerCode"/>
              </w:rPr>
            </w:pPr>
            <w:r w:rsidRPr="007E0470">
              <w:rPr>
                <w:rStyle w:val="ComputerCode"/>
              </w:rPr>
              <w:t>#endif</w:t>
            </w:r>
          </w:p>
          <w:p w14:paraId="37DDCFA3" w14:textId="77777777" w:rsidR="00D9336B" w:rsidRPr="007E0470" w:rsidRDefault="00D9336B" w:rsidP="001A5055">
            <w:pPr>
              <w:rPr>
                <w:rStyle w:val="ComputerCode"/>
              </w:rPr>
            </w:pPr>
          </w:p>
          <w:p w14:paraId="53737A21" w14:textId="77777777" w:rsidR="00D9336B" w:rsidRPr="007E0470" w:rsidRDefault="00D9336B" w:rsidP="001A5055">
            <w:pPr>
              <w:rPr>
                <w:rStyle w:val="ComputerCode"/>
              </w:rPr>
            </w:pPr>
            <w:r w:rsidRPr="007E0470">
              <w:rPr>
                <w:rStyle w:val="ComputerCode"/>
              </w:rPr>
              <w:t xml:space="preserve">        return pGameView;</w:t>
            </w:r>
          </w:p>
          <w:p w14:paraId="10211CA2" w14:textId="77777777" w:rsidR="00D9336B" w:rsidRPr="007E0470" w:rsidRDefault="00D9336B" w:rsidP="001A5055">
            <w:pPr>
              <w:rPr>
                <w:rStyle w:val="ComputerCode"/>
              </w:rPr>
            </w:pPr>
            <w:r w:rsidRPr="007E0470">
              <w:rPr>
                <w:rStyle w:val="ComputerCode"/>
              </w:rPr>
              <w:t xml:space="preserve">    }</w:t>
            </w:r>
          </w:p>
          <w:p w14:paraId="615421C1" w14:textId="77777777" w:rsidR="00D9336B" w:rsidRPr="007E0470" w:rsidRDefault="00D9336B" w:rsidP="001A5055">
            <w:pPr>
              <w:rPr>
                <w:rStyle w:val="ComputerCode"/>
              </w:rPr>
            </w:pPr>
          </w:p>
          <w:p w14:paraId="739FDE13" w14:textId="77777777" w:rsidR="00D9336B" w:rsidRPr="007E0470" w:rsidRDefault="00D9336B" w:rsidP="001A5055">
            <w:pPr>
              <w:rPr>
                <w:rStyle w:val="ComputerCode"/>
              </w:rPr>
            </w:pPr>
            <w:r w:rsidRPr="007E0470">
              <w:rPr>
                <w:rStyle w:val="ComputerCode"/>
              </w:rPr>
              <w:t xml:space="preserve">    // ...</w:t>
            </w:r>
          </w:p>
          <w:p w14:paraId="57176D7F" w14:textId="77777777" w:rsidR="00D9336B" w:rsidRDefault="00D9336B" w:rsidP="001A5055">
            <w:r w:rsidRPr="007E0470">
              <w:rPr>
                <w:rStyle w:val="ComputerCode"/>
              </w:rPr>
              <w:t>}</w:t>
            </w:r>
          </w:p>
        </w:tc>
      </w:tr>
    </w:tbl>
    <w:p w14:paraId="31A013C5" w14:textId="54B39ABE" w:rsidR="00D9336B" w:rsidRDefault="00C322E0" w:rsidP="00D9336B">
      <w:r>
        <w:lastRenderedPageBreak/>
        <w:fldChar w:fldCharType="begin"/>
      </w:r>
      <w:r>
        <w:instrText xml:space="preserve"> REF _Ref384227227 \h </w:instrText>
      </w:r>
      <w:r>
        <w:fldChar w:fldCharType="separate"/>
      </w:r>
      <w:r w:rsidR="00D9604F" w:rsidRPr="00C322E0">
        <w:rPr>
          <w:b/>
        </w:rPr>
        <w:t xml:space="preserve">Listing </w:t>
      </w:r>
      <w:r w:rsidR="00D9604F">
        <w:rPr>
          <w:b/>
          <w:noProof/>
        </w:rPr>
        <w:t>159</w:t>
      </w:r>
      <w:r>
        <w:fldChar w:fldCharType="end"/>
      </w:r>
      <w:r>
        <w:t xml:space="preserve"> sets the new profile as the active one.</w:t>
      </w:r>
    </w:p>
    <w:p w14:paraId="54C323CA" w14:textId="3B26F349" w:rsidR="00C322E0" w:rsidRDefault="00C322E0" w:rsidP="00C322E0">
      <w:pPr>
        <w:pStyle w:val="Caption"/>
        <w:keepNext/>
        <w:jc w:val="center"/>
      </w:pPr>
      <w:bookmarkStart w:id="640" w:name="_Ref384227227"/>
      <w:bookmarkStart w:id="641" w:name="_Toc384243755"/>
      <w:r w:rsidRPr="00C322E0">
        <w:rPr>
          <w:b/>
        </w:rPr>
        <w:t xml:space="preserve">Listing </w:t>
      </w:r>
      <w:r w:rsidRPr="00C322E0">
        <w:rPr>
          <w:b/>
        </w:rPr>
        <w:fldChar w:fldCharType="begin"/>
      </w:r>
      <w:r w:rsidRPr="00C322E0">
        <w:rPr>
          <w:b/>
        </w:rPr>
        <w:instrText xml:space="preserve"> SEQ Listing \* ARABIC </w:instrText>
      </w:r>
      <w:r w:rsidRPr="00C322E0">
        <w:rPr>
          <w:b/>
        </w:rPr>
        <w:fldChar w:fldCharType="separate"/>
      </w:r>
      <w:r w:rsidR="00D9604F">
        <w:rPr>
          <w:b/>
          <w:noProof/>
        </w:rPr>
        <w:t>159</w:t>
      </w:r>
      <w:r w:rsidRPr="00C322E0">
        <w:rPr>
          <w:b/>
        </w:rPr>
        <w:fldChar w:fldCharType="end"/>
      </w:r>
      <w:bookmarkEnd w:id="640"/>
      <w:r w:rsidRPr="00C322E0">
        <w:rPr>
          <w:b/>
        </w:rPr>
        <w:t>.</w:t>
      </w:r>
      <w:r>
        <w:t xml:space="preserve"> Choosing the blind profile as the active one.</w:t>
      </w:r>
      <w:bookmarkEnd w:id="641"/>
    </w:p>
    <w:tbl>
      <w:tblPr>
        <w:tblStyle w:val="TableGrid"/>
        <w:tblW w:w="0" w:type="auto"/>
        <w:tblLook w:val="04A0" w:firstRow="1" w:lastRow="0" w:firstColumn="1" w:lastColumn="0" w:noHBand="0" w:noVBand="1"/>
      </w:tblPr>
      <w:tblGrid>
        <w:gridCol w:w="8494"/>
      </w:tblGrid>
      <w:tr w:rsidR="00C322E0" w14:paraId="37B4C4C8" w14:textId="77777777" w:rsidTr="00C322E0">
        <w:tc>
          <w:tcPr>
            <w:tcW w:w="8494" w:type="dxa"/>
          </w:tcPr>
          <w:p w14:paraId="321666FB" w14:textId="77777777" w:rsidR="00C322E0" w:rsidRPr="00C322E0" w:rsidRDefault="00C322E0" w:rsidP="00C322E0">
            <w:pPr>
              <w:rPr>
                <w:rStyle w:val="ComputerCode"/>
              </w:rPr>
            </w:pPr>
            <w:r w:rsidRPr="00C322E0">
              <w:rPr>
                <w:rStyle w:val="ComputerCode"/>
              </w:rPr>
              <w:t>&lt;?xml version="1.0" encoding="UTF-8"?&gt;</w:t>
            </w:r>
          </w:p>
          <w:p w14:paraId="478E7AF3" w14:textId="77777777" w:rsidR="00C322E0" w:rsidRDefault="00C322E0" w:rsidP="00C322E0">
            <w:pPr>
              <w:rPr>
                <w:rStyle w:val="ComputerCode"/>
              </w:rPr>
            </w:pPr>
            <w:r w:rsidRPr="00C322E0">
              <w:rPr>
                <w:rStyle w:val="ComputerCode"/>
              </w:rPr>
              <w:t>&lt;ActivePlayerProfile resource=</w:t>
            </w:r>
          </w:p>
          <w:p w14:paraId="20798C85" w14:textId="30581613" w:rsidR="00C322E0" w:rsidRPr="00C322E0" w:rsidRDefault="00C322E0" w:rsidP="00C322E0">
            <w:pPr>
              <w:rPr>
                <w:rStyle w:val="ComputerCode"/>
              </w:rPr>
            </w:pPr>
            <w:r>
              <w:rPr>
                <w:rStyle w:val="ComputerCode"/>
              </w:rPr>
              <w:t xml:space="preserve">             </w:t>
            </w:r>
            <w:r w:rsidRPr="00C322E0">
              <w:rPr>
                <w:rStyle w:val="ComputerCode"/>
              </w:rPr>
              <w:t>"data/config/player_profiles/active_profile.xml"&gt;</w:t>
            </w:r>
          </w:p>
          <w:p w14:paraId="72107BEB" w14:textId="77777777" w:rsidR="00C322E0" w:rsidRPr="00C322E0" w:rsidRDefault="00C322E0" w:rsidP="00C322E0">
            <w:pPr>
              <w:rPr>
                <w:rStyle w:val="ComputerCode"/>
              </w:rPr>
            </w:pPr>
          </w:p>
          <w:p w14:paraId="7D6EC9A6" w14:textId="77777777" w:rsidR="00C322E0" w:rsidRPr="00C322E0" w:rsidRDefault="00C322E0" w:rsidP="00C322E0">
            <w:pPr>
              <w:rPr>
                <w:rStyle w:val="ComputerCode"/>
              </w:rPr>
            </w:pPr>
            <w:r w:rsidRPr="00C322E0">
              <w:rPr>
                <w:rStyle w:val="ComputerCode"/>
              </w:rPr>
              <w:t xml:space="preserve">  &lt;!--&lt;PlayerProfile name="Average User: Default"/&gt;--&gt;</w:t>
            </w:r>
          </w:p>
          <w:p w14:paraId="1E3AD912" w14:textId="77777777" w:rsidR="00C322E0" w:rsidRPr="00C322E0" w:rsidRDefault="00C322E0" w:rsidP="00C322E0">
            <w:pPr>
              <w:rPr>
                <w:rStyle w:val="ComputerCode"/>
              </w:rPr>
            </w:pPr>
            <w:r w:rsidRPr="00C322E0">
              <w:rPr>
                <w:rStyle w:val="ComputerCode"/>
              </w:rPr>
              <w:t xml:space="preserve">  &lt;!--&lt;PlayerProfile name="Cognitive Impairment"/&gt;--&gt;</w:t>
            </w:r>
          </w:p>
          <w:p w14:paraId="52A65371" w14:textId="77777777" w:rsidR="00C322E0" w:rsidRPr="00C322E0" w:rsidRDefault="00C322E0" w:rsidP="00C322E0">
            <w:pPr>
              <w:rPr>
                <w:rStyle w:val="ComputerCode"/>
              </w:rPr>
            </w:pPr>
            <w:r w:rsidRPr="00C322E0">
              <w:rPr>
                <w:rStyle w:val="ComputerCode"/>
              </w:rPr>
              <w:t xml:space="preserve">  &lt;!--&lt;PlayerProfile name="Motor Impairment"/&gt;--&gt;</w:t>
            </w:r>
          </w:p>
          <w:p w14:paraId="51DBEFF7" w14:textId="77777777" w:rsidR="00C322E0" w:rsidRPr="00C322E0" w:rsidRDefault="00C322E0" w:rsidP="00C322E0">
            <w:pPr>
              <w:rPr>
                <w:rStyle w:val="ComputerCode"/>
              </w:rPr>
            </w:pPr>
            <w:r w:rsidRPr="00C322E0">
              <w:rPr>
                <w:rStyle w:val="ComputerCode"/>
              </w:rPr>
              <w:t xml:space="preserve">  &lt;PlayerProfile name="Visual Impairment: Blind"/&gt;</w:t>
            </w:r>
          </w:p>
          <w:p w14:paraId="7D91AF5E" w14:textId="77777777" w:rsidR="00C322E0" w:rsidRPr="00C322E0" w:rsidRDefault="00C322E0" w:rsidP="00C322E0">
            <w:pPr>
              <w:rPr>
                <w:rStyle w:val="ComputerCode"/>
              </w:rPr>
            </w:pPr>
            <w:r w:rsidRPr="00C322E0">
              <w:rPr>
                <w:rStyle w:val="ComputerCode"/>
              </w:rPr>
              <w:t xml:space="preserve">  &lt;!--&lt;PlayerProfile name="Visual Impairment: Low Vision"/&gt;--&gt;</w:t>
            </w:r>
          </w:p>
          <w:p w14:paraId="5901A4C7" w14:textId="77777777" w:rsidR="00C322E0" w:rsidRPr="00C322E0" w:rsidRDefault="00C322E0" w:rsidP="00C322E0">
            <w:pPr>
              <w:rPr>
                <w:rStyle w:val="ComputerCode"/>
              </w:rPr>
            </w:pPr>
          </w:p>
          <w:p w14:paraId="5D5F9A71" w14:textId="2F1B5B68" w:rsidR="00C322E0" w:rsidRDefault="00C322E0" w:rsidP="00C322E0">
            <w:r w:rsidRPr="00C322E0">
              <w:rPr>
                <w:rStyle w:val="ComputerCode"/>
              </w:rPr>
              <w:t>&lt;/ActivePlayerProfile&gt;</w:t>
            </w:r>
          </w:p>
        </w:tc>
      </w:tr>
    </w:tbl>
    <w:p w14:paraId="74AFFFFA" w14:textId="77777777" w:rsidR="00C322E0" w:rsidRDefault="00C322E0" w:rsidP="00D9336B"/>
    <w:p w14:paraId="65232F7A" w14:textId="66519EF3" w:rsidR="00D9336B" w:rsidRDefault="00C322E0" w:rsidP="00D9336B">
      <w:r>
        <w:t>This inversion will be explored in next section, with the definition of the new game view</w:t>
      </w:r>
      <w:r w:rsidR="00C44987">
        <w:t>, to illustrate the difference in the chosen perspective</w:t>
      </w:r>
      <w:r>
        <w:t>.</w:t>
      </w:r>
    </w:p>
    <w:p w14:paraId="59EA5FF0" w14:textId="77777777" w:rsidR="00AF20A3" w:rsidRPr="009C3FEA" w:rsidRDefault="00AF20A3" w:rsidP="00AF20A3">
      <w:pPr>
        <w:pStyle w:val="Heading4"/>
      </w:pPr>
      <w:bookmarkStart w:id="642" w:name="_Ref384225241"/>
      <w:r>
        <w:t>Game View</w:t>
      </w:r>
      <w:bookmarkEnd w:id="642"/>
    </w:p>
    <w:p w14:paraId="0F6F68EF" w14:textId="10A80C36" w:rsidR="00AF20A3" w:rsidRDefault="00C44987" w:rsidP="00AF20A3">
      <w:r>
        <w:t>If the implementation of a UGE game is fully functional, it is possible to present the game scene using different strategies and output devices. As the game logic is IO free, depending and reacting only to events, it is always valid to choose and even change IO devices for the player profiles.</w:t>
      </w:r>
    </w:p>
    <w:p w14:paraId="2E7D1C01" w14:textId="0B911760" w:rsidR="00C44987" w:rsidRDefault="00C44987" w:rsidP="00AF20A3">
      <w:r>
        <w:t>The tutorial game is not fully functional; however, it can illustrate the approach. In the follow subsections, the game view removes all its graphical representations, turning the game interaction into an audio only experience.</w:t>
      </w:r>
    </w:p>
    <w:p w14:paraId="1C90EC16" w14:textId="7C18BB10" w:rsidR="00AF20A3" w:rsidRDefault="00C44987" w:rsidP="00AF20A3">
      <w:pPr>
        <w:pStyle w:val="Heading5"/>
      </w:pPr>
      <w:r>
        <w:t>Creating an Audio-Only Game View</w:t>
      </w:r>
    </w:p>
    <w:p w14:paraId="7EBDD1B8" w14:textId="5FA829E4" w:rsidR="00AF20A3" w:rsidRDefault="001A5055" w:rsidP="00AF20A3">
      <w:r>
        <w:fldChar w:fldCharType="begin"/>
      </w:r>
      <w:r>
        <w:instrText xml:space="preserve"> REF _Ref384233198 \h </w:instrText>
      </w:r>
      <w:r>
        <w:fldChar w:fldCharType="separate"/>
      </w:r>
      <w:r w:rsidR="00D9604F" w:rsidRPr="00E8636B">
        <w:rPr>
          <w:b/>
        </w:rPr>
        <w:t xml:space="preserve">Listing </w:t>
      </w:r>
      <w:r w:rsidR="00D9604F">
        <w:rPr>
          <w:b/>
          <w:noProof/>
        </w:rPr>
        <w:t>160</w:t>
      </w:r>
      <w:r>
        <w:fldChar w:fldCharType="end"/>
      </w:r>
      <w:r>
        <w:t xml:space="preserve"> presents the proposed game view for the audio only presentation: the </w:t>
      </w:r>
      <w:r w:rsidRPr="001A5055">
        <w:rPr>
          <w:rStyle w:val="ComputerCode"/>
        </w:rPr>
        <w:t>AudioHumanView</w:t>
      </w:r>
      <w:r>
        <w:t xml:space="preserve">. Like the </w:t>
      </w:r>
      <w:r w:rsidRPr="001A5055">
        <w:rPr>
          <w:rStyle w:val="ComputerCode"/>
        </w:rPr>
        <w:t>MotorImparimentHumanView</w:t>
      </w:r>
      <w:r>
        <w:t xml:space="preserve">, it also implements the default tutorial’s </w:t>
      </w:r>
      <w:r w:rsidRPr="001A5055">
        <w:rPr>
          <w:rStyle w:val="ComputerCode"/>
        </w:rPr>
        <w:t>HumanView</w:t>
      </w:r>
      <w:r>
        <w:t xml:space="preserve">. However, instead of defining a custom controller, it uses the </w:t>
      </w:r>
      <w:r w:rsidRPr="001A5055">
        <w:rPr>
          <w:rStyle w:val="ComputerCode"/>
        </w:rPr>
        <w:t>vSetControlledActor()</w:t>
      </w:r>
      <w:r>
        <w:t xml:space="preserve"> method to achieve a different goal: to make the scene’s camera to follow an actor.</w:t>
      </w:r>
    </w:p>
    <w:p w14:paraId="22418844" w14:textId="2BDAE06F" w:rsidR="00E8636B" w:rsidRDefault="00E8636B" w:rsidP="00E8636B">
      <w:pPr>
        <w:pStyle w:val="Caption"/>
        <w:keepNext/>
        <w:jc w:val="center"/>
      </w:pPr>
      <w:bookmarkStart w:id="643" w:name="_Ref384233198"/>
      <w:bookmarkStart w:id="644" w:name="_Toc384243756"/>
      <w:r w:rsidRPr="00E8636B">
        <w:rPr>
          <w:b/>
        </w:rPr>
        <w:t xml:space="preserve">Listing </w:t>
      </w:r>
      <w:r w:rsidRPr="00E8636B">
        <w:rPr>
          <w:b/>
        </w:rPr>
        <w:fldChar w:fldCharType="begin"/>
      </w:r>
      <w:r w:rsidRPr="00E8636B">
        <w:rPr>
          <w:b/>
        </w:rPr>
        <w:instrText xml:space="preserve"> SEQ Listing \* ARABIC </w:instrText>
      </w:r>
      <w:r w:rsidRPr="00E8636B">
        <w:rPr>
          <w:b/>
        </w:rPr>
        <w:fldChar w:fldCharType="separate"/>
      </w:r>
      <w:r w:rsidR="00D9604F">
        <w:rPr>
          <w:b/>
          <w:noProof/>
        </w:rPr>
        <w:t>160</w:t>
      </w:r>
      <w:r w:rsidRPr="00E8636B">
        <w:rPr>
          <w:b/>
        </w:rPr>
        <w:fldChar w:fldCharType="end"/>
      </w:r>
      <w:bookmarkEnd w:id="643"/>
      <w:r w:rsidRPr="00E8636B">
        <w:rPr>
          <w:b/>
        </w:rPr>
        <w:t>.</w:t>
      </w:r>
      <w:r>
        <w:t xml:space="preserve"> The game view for the blind profile.</w:t>
      </w:r>
      <w:bookmarkEnd w:id="644"/>
    </w:p>
    <w:tbl>
      <w:tblPr>
        <w:tblStyle w:val="TableGrid"/>
        <w:tblW w:w="0" w:type="auto"/>
        <w:tblLook w:val="04A0" w:firstRow="1" w:lastRow="0" w:firstColumn="1" w:lastColumn="0" w:noHBand="0" w:noVBand="1"/>
      </w:tblPr>
      <w:tblGrid>
        <w:gridCol w:w="8494"/>
      </w:tblGrid>
      <w:tr w:rsidR="00C322E0" w14:paraId="2222053A" w14:textId="77777777" w:rsidTr="00C322E0">
        <w:tc>
          <w:tcPr>
            <w:tcW w:w="8494" w:type="dxa"/>
          </w:tcPr>
          <w:p w14:paraId="4AD579CC" w14:textId="56803E6E" w:rsidR="00E8636B" w:rsidRPr="00E8636B" w:rsidRDefault="00E8636B" w:rsidP="00E8636B">
            <w:pPr>
              <w:rPr>
                <w:rStyle w:val="ComputerCode"/>
              </w:rPr>
            </w:pPr>
            <w:r w:rsidRPr="00E8636B">
              <w:rPr>
                <w:rStyle w:val="ComputerCode"/>
              </w:rPr>
              <w:t>class AudioHumanView : public sg::HumanView</w:t>
            </w:r>
          </w:p>
          <w:p w14:paraId="7AAE6631" w14:textId="77777777" w:rsidR="00E8636B" w:rsidRPr="00E8636B" w:rsidRDefault="00E8636B" w:rsidP="00E8636B">
            <w:pPr>
              <w:rPr>
                <w:rStyle w:val="ComputerCode"/>
              </w:rPr>
            </w:pPr>
            <w:r w:rsidRPr="00E8636B">
              <w:rPr>
                <w:rStyle w:val="ComputerCode"/>
              </w:rPr>
              <w:t>{</w:t>
            </w:r>
          </w:p>
          <w:p w14:paraId="0F9352E6" w14:textId="77777777" w:rsidR="00E8636B" w:rsidRPr="00E8636B" w:rsidRDefault="00E8636B" w:rsidP="00E8636B">
            <w:pPr>
              <w:rPr>
                <w:rStyle w:val="ComputerCode"/>
              </w:rPr>
            </w:pPr>
            <w:r w:rsidRPr="00E8636B">
              <w:rPr>
                <w:rStyle w:val="ComputerCode"/>
              </w:rPr>
              <w:t>public:</w:t>
            </w:r>
          </w:p>
          <w:p w14:paraId="21E00704" w14:textId="77777777" w:rsidR="00E8636B" w:rsidRPr="00E8636B" w:rsidRDefault="00E8636B" w:rsidP="00E8636B">
            <w:pPr>
              <w:rPr>
                <w:rStyle w:val="ComputerCode"/>
              </w:rPr>
            </w:pPr>
            <w:r w:rsidRPr="00E8636B">
              <w:rPr>
                <w:rStyle w:val="ComputerCode"/>
              </w:rPr>
              <w:t xml:space="preserve">    AudioHumanView(uge::IGraphicsSharedPointer pGraphics,</w:t>
            </w:r>
          </w:p>
          <w:p w14:paraId="2A79E68B" w14:textId="77777777" w:rsidR="00E8636B" w:rsidRPr="00E8636B" w:rsidRDefault="00E8636B" w:rsidP="00E8636B">
            <w:pPr>
              <w:rPr>
                <w:rStyle w:val="ComputerCode"/>
              </w:rPr>
            </w:pPr>
            <w:r w:rsidRPr="00E8636B">
              <w:rPr>
                <w:rStyle w:val="ComputerCode"/>
              </w:rPr>
              <w:t xml:space="preserve">                   uge::IAudioSharedPointer pAudio,</w:t>
            </w:r>
          </w:p>
          <w:p w14:paraId="218E1DEB" w14:textId="77777777" w:rsidR="00E8636B" w:rsidRPr="00E8636B" w:rsidRDefault="00E8636B" w:rsidP="00E8636B">
            <w:pPr>
              <w:rPr>
                <w:rStyle w:val="ComputerCode"/>
              </w:rPr>
            </w:pPr>
            <w:r w:rsidRPr="00E8636B">
              <w:rPr>
                <w:rStyle w:val="ComputerCode"/>
              </w:rPr>
              <w:t xml:space="preserve">                   uge::ResourceCache&amp; resourceCache,</w:t>
            </w:r>
          </w:p>
          <w:p w14:paraId="641E756B" w14:textId="77777777" w:rsidR="00E8636B" w:rsidRPr="00E8636B" w:rsidRDefault="00E8636B" w:rsidP="00E8636B">
            <w:pPr>
              <w:rPr>
                <w:rStyle w:val="ComputerCode"/>
              </w:rPr>
            </w:pPr>
            <w:r w:rsidRPr="00E8636B">
              <w:rPr>
                <w:rStyle w:val="ComputerCode"/>
              </w:rPr>
              <w:t xml:space="preserve">                   const uge::PlayerProfile&amp; playerProfile)</w:t>
            </w:r>
          </w:p>
          <w:p w14:paraId="7F8B7AC9" w14:textId="77777777" w:rsidR="00E8636B" w:rsidRPr="00E8636B" w:rsidRDefault="00E8636B" w:rsidP="00E8636B">
            <w:pPr>
              <w:rPr>
                <w:rStyle w:val="ComputerCode"/>
              </w:rPr>
            </w:pPr>
            <w:r w:rsidRPr="00E8636B">
              <w:rPr>
                <w:rStyle w:val="ComputerCode"/>
              </w:rPr>
              <w:t xml:space="preserve">        : sg::HumanView(pGraphics, pAudio, resourceCache,</w:t>
            </w:r>
          </w:p>
          <w:p w14:paraId="24F266F5" w14:textId="77777777" w:rsidR="00E8636B" w:rsidRPr="00E8636B" w:rsidRDefault="00E8636B" w:rsidP="00E8636B">
            <w:pPr>
              <w:rPr>
                <w:rStyle w:val="ComputerCode"/>
              </w:rPr>
            </w:pPr>
            <w:r w:rsidRPr="00E8636B">
              <w:rPr>
                <w:rStyle w:val="ComputerCode"/>
              </w:rPr>
              <w:t xml:space="preserve">                        playerProfile)</w:t>
            </w:r>
          </w:p>
          <w:p w14:paraId="02649B40" w14:textId="77777777" w:rsidR="00E8636B" w:rsidRPr="00E8636B" w:rsidRDefault="00E8636B" w:rsidP="00E8636B">
            <w:pPr>
              <w:rPr>
                <w:rStyle w:val="ComputerCode"/>
              </w:rPr>
            </w:pPr>
            <w:r w:rsidRPr="00E8636B">
              <w:rPr>
                <w:rStyle w:val="ComputerCode"/>
              </w:rPr>
              <w:t xml:space="preserve">    {</w:t>
            </w:r>
          </w:p>
          <w:p w14:paraId="68A49C59" w14:textId="77777777" w:rsidR="00E8636B" w:rsidRPr="00E8636B" w:rsidRDefault="00E8636B" w:rsidP="00E8636B">
            <w:pPr>
              <w:rPr>
                <w:rStyle w:val="ComputerCode"/>
              </w:rPr>
            </w:pPr>
          </w:p>
          <w:p w14:paraId="0E0EE1B9" w14:textId="77777777" w:rsidR="00E8636B" w:rsidRPr="00E8636B" w:rsidRDefault="00E8636B" w:rsidP="00E8636B">
            <w:pPr>
              <w:rPr>
                <w:rStyle w:val="ComputerCode"/>
              </w:rPr>
            </w:pPr>
            <w:r w:rsidRPr="00E8636B">
              <w:rPr>
                <w:rStyle w:val="ComputerCode"/>
              </w:rPr>
              <w:t xml:space="preserve">    }</w:t>
            </w:r>
          </w:p>
          <w:p w14:paraId="6BF62316" w14:textId="77777777" w:rsidR="00E8636B" w:rsidRPr="00E8636B" w:rsidRDefault="00E8636B" w:rsidP="00E8636B">
            <w:pPr>
              <w:rPr>
                <w:rStyle w:val="ComputerCode"/>
              </w:rPr>
            </w:pPr>
          </w:p>
          <w:p w14:paraId="5CACFBA0" w14:textId="77777777" w:rsidR="00E8636B" w:rsidRPr="00E8636B" w:rsidRDefault="00E8636B" w:rsidP="00E8636B">
            <w:pPr>
              <w:rPr>
                <w:rStyle w:val="ComputerCode"/>
              </w:rPr>
            </w:pPr>
            <w:r w:rsidRPr="00E8636B">
              <w:rPr>
                <w:rStyle w:val="ComputerCode"/>
              </w:rPr>
              <w:lastRenderedPageBreak/>
              <w:t xml:space="preserve">    ~AudioHumanView()</w:t>
            </w:r>
          </w:p>
          <w:p w14:paraId="733E140B" w14:textId="77777777" w:rsidR="00E8636B" w:rsidRPr="00E8636B" w:rsidRDefault="00E8636B" w:rsidP="00E8636B">
            <w:pPr>
              <w:rPr>
                <w:rStyle w:val="ComputerCode"/>
              </w:rPr>
            </w:pPr>
            <w:r w:rsidRPr="00E8636B">
              <w:rPr>
                <w:rStyle w:val="ComputerCode"/>
              </w:rPr>
              <w:t xml:space="preserve">    {</w:t>
            </w:r>
          </w:p>
          <w:p w14:paraId="2F93F1EB" w14:textId="77777777" w:rsidR="00E8636B" w:rsidRPr="00E8636B" w:rsidRDefault="00E8636B" w:rsidP="00E8636B">
            <w:pPr>
              <w:rPr>
                <w:rStyle w:val="ComputerCode"/>
              </w:rPr>
            </w:pPr>
          </w:p>
          <w:p w14:paraId="59B48B07" w14:textId="77777777" w:rsidR="00E8636B" w:rsidRPr="00E8636B" w:rsidRDefault="00E8636B" w:rsidP="00E8636B">
            <w:pPr>
              <w:rPr>
                <w:rStyle w:val="ComputerCode"/>
              </w:rPr>
            </w:pPr>
            <w:r w:rsidRPr="00E8636B">
              <w:rPr>
                <w:rStyle w:val="ComputerCode"/>
              </w:rPr>
              <w:t xml:space="preserve">    }</w:t>
            </w:r>
          </w:p>
          <w:p w14:paraId="7E467065" w14:textId="77777777" w:rsidR="00E8636B" w:rsidRPr="00E8636B" w:rsidRDefault="00E8636B" w:rsidP="00E8636B">
            <w:pPr>
              <w:rPr>
                <w:rStyle w:val="ComputerCode"/>
              </w:rPr>
            </w:pPr>
          </w:p>
          <w:p w14:paraId="6F52BF43" w14:textId="77777777" w:rsidR="00E8636B" w:rsidRPr="00E8636B" w:rsidRDefault="00E8636B" w:rsidP="00E8636B">
            <w:pPr>
              <w:rPr>
                <w:rStyle w:val="ComputerCode"/>
              </w:rPr>
            </w:pPr>
            <w:r w:rsidRPr="00E8636B">
              <w:rPr>
                <w:rStyle w:val="ComputerCode"/>
              </w:rPr>
              <w:t>protected:</w:t>
            </w:r>
          </w:p>
          <w:p w14:paraId="54804ED2" w14:textId="77777777" w:rsidR="00E8636B" w:rsidRPr="00E8636B" w:rsidRDefault="00E8636B" w:rsidP="00E8636B">
            <w:pPr>
              <w:rPr>
                <w:rStyle w:val="ComputerCode"/>
              </w:rPr>
            </w:pPr>
            <w:r w:rsidRPr="00E8636B">
              <w:rPr>
                <w:rStyle w:val="ComputerCode"/>
              </w:rPr>
              <w:t xml:space="preserve">    virtual bool vInit(uge::IScene* pScene) override</w:t>
            </w:r>
          </w:p>
          <w:p w14:paraId="595CB444" w14:textId="77777777" w:rsidR="00E8636B" w:rsidRPr="00E8636B" w:rsidRDefault="00E8636B" w:rsidP="00E8636B">
            <w:pPr>
              <w:rPr>
                <w:rStyle w:val="ComputerCode"/>
              </w:rPr>
            </w:pPr>
            <w:r w:rsidRPr="00E8636B">
              <w:rPr>
                <w:rStyle w:val="ComputerCode"/>
              </w:rPr>
              <w:t xml:space="preserve">    {</w:t>
            </w:r>
          </w:p>
          <w:p w14:paraId="547C76B5" w14:textId="77777777" w:rsidR="00E8636B" w:rsidRPr="00E8636B" w:rsidRDefault="00E8636B" w:rsidP="00E8636B">
            <w:pPr>
              <w:rPr>
                <w:rStyle w:val="ComputerCode"/>
              </w:rPr>
            </w:pPr>
            <w:r w:rsidRPr="00E8636B">
              <w:rPr>
                <w:rStyle w:val="ComputerCode"/>
              </w:rPr>
              <w:t xml:space="preserve">        if (!sg::HumanView::vInit(pScene))</w:t>
            </w:r>
          </w:p>
          <w:p w14:paraId="45E2EE12" w14:textId="77777777" w:rsidR="00E8636B" w:rsidRPr="00E8636B" w:rsidRDefault="00E8636B" w:rsidP="00E8636B">
            <w:pPr>
              <w:rPr>
                <w:rStyle w:val="ComputerCode"/>
              </w:rPr>
            </w:pPr>
            <w:r w:rsidRPr="00E8636B">
              <w:rPr>
                <w:rStyle w:val="ComputerCode"/>
              </w:rPr>
              <w:t xml:space="preserve">        {</w:t>
            </w:r>
          </w:p>
          <w:p w14:paraId="2DD40D18" w14:textId="77777777" w:rsidR="00E8636B" w:rsidRPr="00E8636B" w:rsidRDefault="00E8636B" w:rsidP="00E8636B">
            <w:pPr>
              <w:rPr>
                <w:rStyle w:val="ComputerCode"/>
              </w:rPr>
            </w:pPr>
            <w:r w:rsidRPr="00E8636B">
              <w:rPr>
                <w:rStyle w:val="ComputerCode"/>
              </w:rPr>
              <w:t xml:space="preserve">            return false;</w:t>
            </w:r>
          </w:p>
          <w:p w14:paraId="3B07226B" w14:textId="77777777" w:rsidR="00E8636B" w:rsidRPr="00E8636B" w:rsidRDefault="00E8636B" w:rsidP="00E8636B">
            <w:pPr>
              <w:rPr>
                <w:rStyle w:val="ComputerCode"/>
              </w:rPr>
            </w:pPr>
            <w:r w:rsidRPr="00E8636B">
              <w:rPr>
                <w:rStyle w:val="ComputerCode"/>
              </w:rPr>
              <w:t xml:space="preserve">        }</w:t>
            </w:r>
          </w:p>
          <w:p w14:paraId="1BC02E67" w14:textId="77777777" w:rsidR="00E8636B" w:rsidRPr="00E8636B" w:rsidRDefault="00E8636B" w:rsidP="00E8636B">
            <w:pPr>
              <w:rPr>
                <w:rStyle w:val="ComputerCode"/>
              </w:rPr>
            </w:pPr>
          </w:p>
          <w:p w14:paraId="36C0DC7E" w14:textId="77777777" w:rsidR="00E8636B" w:rsidRPr="00E8636B" w:rsidRDefault="00E8636B" w:rsidP="00E8636B">
            <w:pPr>
              <w:rPr>
                <w:rStyle w:val="ComputerCode"/>
              </w:rPr>
            </w:pPr>
            <w:r w:rsidRPr="00E8636B">
              <w:rPr>
                <w:rStyle w:val="ComputerCode"/>
              </w:rPr>
              <w:t xml:space="preserve">        m_bSetCameraTarget = true;</w:t>
            </w:r>
          </w:p>
          <w:p w14:paraId="1FD794A8" w14:textId="77777777" w:rsidR="00E8636B" w:rsidRPr="00E8636B" w:rsidRDefault="00E8636B" w:rsidP="00E8636B">
            <w:pPr>
              <w:rPr>
                <w:rStyle w:val="ComputerCode"/>
              </w:rPr>
            </w:pPr>
          </w:p>
          <w:p w14:paraId="2C6EC46E" w14:textId="77777777" w:rsidR="00E8636B" w:rsidRPr="00E8636B" w:rsidRDefault="00E8636B" w:rsidP="00E8636B">
            <w:pPr>
              <w:rPr>
                <w:rStyle w:val="ComputerCode"/>
              </w:rPr>
            </w:pPr>
            <w:r w:rsidRPr="00E8636B">
              <w:rPr>
                <w:rStyle w:val="ComputerCode"/>
              </w:rPr>
              <w:t xml:space="preserve">        return true;</w:t>
            </w:r>
          </w:p>
          <w:p w14:paraId="307269CF" w14:textId="77777777" w:rsidR="00E8636B" w:rsidRPr="00E8636B" w:rsidRDefault="00E8636B" w:rsidP="00E8636B">
            <w:pPr>
              <w:rPr>
                <w:rStyle w:val="ComputerCode"/>
              </w:rPr>
            </w:pPr>
            <w:r w:rsidRPr="00E8636B">
              <w:rPr>
                <w:rStyle w:val="ComputerCode"/>
              </w:rPr>
              <w:t xml:space="preserve">    }</w:t>
            </w:r>
          </w:p>
          <w:p w14:paraId="3051E65E" w14:textId="77777777" w:rsidR="00E8636B" w:rsidRPr="00E8636B" w:rsidRDefault="00E8636B" w:rsidP="00E8636B">
            <w:pPr>
              <w:rPr>
                <w:rStyle w:val="ComputerCode"/>
              </w:rPr>
            </w:pPr>
          </w:p>
          <w:p w14:paraId="50FF7884" w14:textId="77777777" w:rsidR="00E8636B" w:rsidRPr="00E8636B" w:rsidRDefault="00E8636B" w:rsidP="00E8636B">
            <w:pPr>
              <w:rPr>
                <w:rStyle w:val="ComputerCode"/>
              </w:rPr>
            </w:pPr>
            <w:r w:rsidRPr="00E8636B">
              <w:rPr>
                <w:rStyle w:val="ComputerCode"/>
              </w:rPr>
              <w:t xml:space="preserve">    virtual bool vDestroy() override</w:t>
            </w:r>
          </w:p>
          <w:p w14:paraId="73BF4E05" w14:textId="77777777" w:rsidR="00E8636B" w:rsidRPr="00E8636B" w:rsidRDefault="00E8636B" w:rsidP="00E8636B">
            <w:pPr>
              <w:rPr>
                <w:rStyle w:val="ComputerCode"/>
              </w:rPr>
            </w:pPr>
            <w:r w:rsidRPr="00E8636B">
              <w:rPr>
                <w:rStyle w:val="ComputerCode"/>
              </w:rPr>
              <w:t xml:space="preserve">    {</w:t>
            </w:r>
          </w:p>
          <w:p w14:paraId="0D210F81" w14:textId="77777777" w:rsidR="00E8636B" w:rsidRPr="00E8636B" w:rsidRDefault="00E8636B" w:rsidP="00E8636B">
            <w:pPr>
              <w:rPr>
                <w:rStyle w:val="ComputerCode"/>
              </w:rPr>
            </w:pPr>
            <w:r w:rsidRPr="00E8636B">
              <w:rPr>
                <w:rStyle w:val="ComputerCode"/>
              </w:rPr>
              <w:t xml:space="preserve">        if (!sg::HumanView::vDestroy())</w:t>
            </w:r>
          </w:p>
          <w:p w14:paraId="485C7ABD" w14:textId="77777777" w:rsidR="00E8636B" w:rsidRPr="00E8636B" w:rsidRDefault="00E8636B" w:rsidP="00E8636B">
            <w:pPr>
              <w:rPr>
                <w:rStyle w:val="ComputerCode"/>
              </w:rPr>
            </w:pPr>
            <w:r w:rsidRPr="00E8636B">
              <w:rPr>
                <w:rStyle w:val="ComputerCode"/>
              </w:rPr>
              <w:t xml:space="preserve">        {</w:t>
            </w:r>
          </w:p>
          <w:p w14:paraId="1EDD8B50" w14:textId="77777777" w:rsidR="00E8636B" w:rsidRPr="00E8636B" w:rsidRDefault="00E8636B" w:rsidP="00E8636B">
            <w:pPr>
              <w:rPr>
                <w:rStyle w:val="ComputerCode"/>
              </w:rPr>
            </w:pPr>
            <w:r w:rsidRPr="00E8636B">
              <w:rPr>
                <w:rStyle w:val="ComputerCode"/>
              </w:rPr>
              <w:t xml:space="preserve">            return false;</w:t>
            </w:r>
          </w:p>
          <w:p w14:paraId="3436500F" w14:textId="77777777" w:rsidR="00E8636B" w:rsidRPr="00E8636B" w:rsidRDefault="00E8636B" w:rsidP="00E8636B">
            <w:pPr>
              <w:rPr>
                <w:rStyle w:val="ComputerCode"/>
              </w:rPr>
            </w:pPr>
            <w:r w:rsidRPr="00E8636B">
              <w:rPr>
                <w:rStyle w:val="ComputerCode"/>
              </w:rPr>
              <w:t xml:space="preserve">        }</w:t>
            </w:r>
          </w:p>
          <w:p w14:paraId="22AA1AAE" w14:textId="77777777" w:rsidR="00E8636B" w:rsidRPr="00E8636B" w:rsidRDefault="00E8636B" w:rsidP="00E8636B">
            <w:pPr>
              <w:rPr>
                <w:rStyle w:val="ComputerCode"/>
              </w:rPr>
            </w:pPr>
          </w:p>
          <w:p w14:paraId="72CE46C5" w14:textId="77777777" w:rsidR="00E8636B" w:rsidRPr="00E8636B" w:rsidRDefault="00E8636B" w:rsidP="00E8636B">
            <w:pPr>
              <w:rPr>
                <w:rStyle w:val="ComputerCode"/>
              </w:rPr>
            </w:pPr>
            <w:r w:rsidRPr="00E8636B">
              <w:rPr>
                <w:rStyle w:val="ComputerCode"/>
              </w:rPr>
              <w:t xml:space="preserve">        return true;</w:t>
            </w:r>
          </w:p>
          <w:p w14:paraId="6E7DF14B" w14:textId="77777777" w:rsidR="00E8636B" w:rsidRPr="00E8636B" w:rsidRDefault="00E8636B" w:rsidP="00E8636B">
            <w:pPr>
              <w:rPr>
                <w:rStyle w:val="ComputerCode"/>
              </w:rPr>
            </w:pPr>
            <w:r w:rsidRPr="00E8636B">
              <w:rPr>
                <w:rStyle w:val="ComputerCode"/>
              </w:rPr>
              <w:t xml:space="preserve">    }</w:t>
            </w:r>
          </w:p>
          <w:p w14:paraId="709EC2A7" w14:textId="77777777" w:rsidR="00E8636B" w:rsidRPr="00E8636B" w:rsidRDefault="00E8636B" w:rsidP="00E8636B">
            <w:pPr>
              <w:rPr>
                <w:rStyle w:val="ComputerCode"/>
              </w:rPr>
            </w:pPr>
          </w:p>
          <w:p w14:paraId="59D83543" w14:textId="77777777" w:rsidR="00E8636B" w:rsidRDefault="00E8636B" w:rsidP="00E8636B">
            <w:pPr>
              <w:rPr>
                <w:rStyle w:val="ComputerCode"/>
              </w:rPr>
            </w:pPr>
            <w:r w:rsidRPr="00E8636B">
              <w:rPr>
                <w:rStyle w:val="ComputerCode"/>
              </w:rPr>
              <w:t xml:space="preserve">    virtual void vSetContro</w:t>
            </w:r>
            <w:r>
              <w:rPr>
                <w:rStyle w:val="ComputerCode"/>
              </w:rPr>
              <w:t>lledActor(uge::ActorID actorID,</w:t>
            </w:r>
          </w:p>
          <w:p w14:paraId="159E7CFA" w14:textId="10E7DBCE" w:rsidR="00E8636B" w:rsidRPr="00E8636B" w:rsidRDefault="00E8636B" w:rsidP="00E8636B">
            <w:pPr>
              <w:rPr>
                <w:rStyle w:val="ComputerCode"/>
              </w:rPr>
            </w:pPr>
            <w:r>
              <w:rPr>
                <w:rStyle w:val="ComputerCode"/>
              </w:rPr>
              <w:t xml:space="preserve">                                     </w:t>
            </w:r>
            <w:r w:rsidRPr="00E8636B">
              <w:rPr>
                <w:rStyle w:val="ComputerCode"/>
              </w:rPr>
              <w:t>bool bSetCameraTarget) override</w:t>
            </w:r>
          </w:p>
          <w:p w14:paraId="7C2D437B" w14:textId="77777777" w:rsidR="00E8636B" w:rsidRPr="00E8636B" w:rsidRDefault="00E8636B" w:rsidP="00E8636B">
            <w:pPr>
              <w:rPr>
                <w:rStyle w:val="ComputerCode"/>
              </w:rPr>
            </w:pPr>
            <w:r w:rsidRPr="00E8636B">
              <w:rPr>
                <w:rStyle w:val="ComputerCode"/>
              </w:rPr>
              <w:t xml:space="preserve">    {</w:t>
            </w:r>
          </w:p>
          <w:p w14:paraId="29E81925" w14:textId="77777777" w:rsidR="00E8636B" w:rsidRDefault="00E8636B" w:rsidP="00E8636B">
            <w:pPr>
              <w:rPr>
                <w:rStyle w:val="ComputerCode"/>
              </w:rPr>
            </w:pPr>
            <w:r w:rsidRPr="00E8636B">
              <w:rPr>
                <w:rStyle w:val="ComputerCode"/>
              </w:rPr>
              <w:t xml:space="preserve">        sg::HumanView::vSetControlledActor(</w:t>
            </w:r>
          </w:p>
          <w:p w14:paraId="6F82BC84" w14:textId="1463AE9B" w:rsidR="00E8636B" w:rsidRPr="00E8636B" w:rsidRDefault="00E8636B" w:rsidP="00E8636B">
            <w:pPr>
              <w:rPr>
                <w:rStyle w:val="ComputerCode"/>
              </w:rPr>
            </w:pPr>
            <w:r>
              <w:rPr>
                <w:rStyle w:val="ComputerCode"/>
              </w:rPr>
              <w:t xml:space="preserve">                                      </w:t>
            </w:r>
            <w:r w:rsidRPr="00E8636B">
              <w:rPr>
                <w:rStyle w:val="ComputerCode"/>
              </w:rPr>
              <w:t>actorID, m_bSetCameraTarget);</w:t>
            </w:r>
          </w:p>
          <w:p w14:paraId="05871775" w14:textId="77777777" w:rsidR="00E8636B" w:rsidRPr="00E8636B" w:rsidRDefault="00E8636B" w:rsidP="00E8636B">
            <w:pPr>
              <w:rPr>
                <w:rStyle w:val="ComputerCode"/>
              </w:rPr>
            </w:pPr>
          </w:p>
          <w:p w14:paraId="2A9B8E97" w14:textId="77777777" w:rsidR="00E8636B" w:rsidRPr="00E8636B" w:rsidRDefault="00E8636B" w:rsidP="00E8636B">
            <w:pPr>
              <w:rPr>
                <w:rStyle w:val="ComputerCode"/>
              </w:rPr>
            </w:pPr>
            <w:r w:rsidRPr="00E8636B">
              <w:rPr>
                <w:rStyle w:val="ComputerCode"/>
              </w:rPr>
              <w:t xml:space="preserve">        // First-person camera settings.</w:t>
            </w:r>
          </w:p>
          <w:p w14:paraId="2CB9FB57" w14:textId="77777777" w:rsidR="00E8636B" w:rsidRPr="00E8636B" w:rsidRDefault="00E8636B" w:rsidP="00E8636B">
            <w:pPr>
              <w:rPr>
                <w:rStyle w:val="ComputerCode"/>
              </w:rPr>
            </w:pPr>
            <w:r w:rsidRPr="00E8636B">
              <w:rPr>
                <w:rStyle w:val="ComputerCode"/>
              </w:rPr>
              <w:t xml:space="preserve">        if (m_bSetCameraTarget)</w:t>
            </w:r>
          </w:p>
          <w:p w14:paraId="75EC1331" w14:textId="77777777" w:rsidR="00E8636B" w:rsidRPr="00E8636B" w:rsidRDefault="00E8636B" w:rsidP="00E8636B">
            <w:pPr>
              <w:rPr>
                <w:rStyle w:val="ComputerCode"/>
              </w:rPr>
            </w:pPr>
            <w:r w:rsidRPr="00E8636B">
              <w:rPr>
                <w:rStyle w:val="ComputerCode"/>
              </w:rPr>
              <w:t xml:space="preserve">        {</w:t>
            </w:r>
          </w:p>
          <w:p w14:paraId="4F2E3C0F" w14:textId="77777777" w:rsidR="00E8636B" w:rsidRDefault="00E8636B" w:rsidP="00E8636B">
            <w:pPr>
              <w:rPr>
                <w:rStyle w:val="ComputerCode"/>
              </w:rPr>
            </w:pPr>
            <w:r w:rsidRPr="00E8636B">
              <w:rPr>
                <w:rStyle w:val="ComputerCode"/>
              </w:rPr>
              <w:t xml:space="preserve">            m_pCamera-&gt;vSetCameraOffset(</w:t>
            </w:r>
          </w:p>
          <w:p w14:paraId="7CA92FCA" w14:textId="428F0F44" w:rsidR="00E8636B" w:rsidRPr="00E8636B" w:rsidRDefault="00E8636B" w:rsidP="00E8636B">
            <w:pPr>
              <w:rPr>
                <w:rStyle w:val="ComputerCode"/>
              </w:rPr>
            </w:pPr>
            <w:r>
              <w:rPr>
                <w:rStyle w:val="ComputerCode"/>
              </w:rPr>
              <w:t xml:space="preserve">                           </w:t>
            </w:r>
            <w:r w:rsidRPr="00E8636B">
              <w:rPr>
                <w:rStyle w:val="ComputerCode"/>
              </w:rPr>
              <w:t>uge::Vector4(0.0f, 0.0f, 0.0f, 0.0f));</w:t>
            </w:r>
          </w:p>
          <w:p w14:paraId="019B554B" w14:textId="77777777" w:rsidR="00E8636B" w:rsidRPr="00E8636B" w:rsidRDefault="00E8636B" w:rsidP="00E8636B">
            <w:pPr>
              <w:rPr>
                <w:rStyle w:val="ComputerCode"/>
              </w:rPr>
            </w:pPr>
            <w:r w:rsidRPr="00E8636B">
              <w:rPr>
                <w:rStyle w:val="ComputerCode"/>
              </w:rPr>
              <w:t xml:space="preserve">            m_pCamera-&gt;vSetCameraOrientation(3.14f, 0.0f, 0.0f);</w:t>
            </w:r>
          </w:p>
          <w:p w14:paraId="0549783A" w14:textId="77777777" w:rsidR="00E8636B" w:rsidRDefault="00E8636B" w:rsidP="00E8636B">
            <w:pPr>
              <w:rPr>
                <w:rStyle w:val="ComputerCode"/>
              </w:rPr>
            </w:pPr>
            <w:r w:rsidRPr="00E8636B">
              <w:rPr>
                <w:rStyle w:val="ComputerCode"/>
              </w:rPr>
              <w:t xml:space="preserve">            m_pCamera-&gt;vSetTarget(</w:t>
            </w:r>
          </w:p>
          <w:p w14:paraId="3F23C9EE" w14:textId="0A655FC7" w:rsidR="00E8636B" w:rsidRPr="00E8636B" w:rsidRDefault="00E8636B" w:rsidP="00E8636B">
            <w:pPr>
              <w:rPr>
                <w:rStyle w:val="ComputerCode"/>
              </w:rPr>
            </w:pPr>
            <w:r>
              <w:rPr>
                <w:rStyle w:val="ComputerCode"/>
              </w:rPr>
              <w:t xml:space="preserve">                     </w:t>
            </w:r>
            <w:r w:rsidRPr="00E8636B">
              <w:rPr>
                <w:rStyle w:val="ComputerCode"/>
              </w:rPr>
              <w:t>m_SceneRenderManager.GetSceneNode(actorID));</w:t>
            </w:r>
          </w:p>
          <w:p w14:paraId="5B068554" w14:textId="77777777" w:rsidR="00E8636B" w:rsidRPr="00E8636B" w:rsidRDefault="00E8636B" w:rsidP="00E8636B">
            <w:pPr>
              <w:rPr>
                <w:rStyle w:val="ComputerCode"/>
              </w:rPr>
            </w:pPr>
            <w:r w:rsidRPr="00E8636B">
              <w:rPr>
                <w:rStyle w:val="ComputerCode"/>
              </w:rPr>
              <w:t xml:space="preserve">        }</w:t>
            </w:r>
          </w:p>
          <w:p w14:paraId="2435D2F7" w14:textId="77777777" w:rsidR="00E8636B" w:rsidRPr="00E8636B" w:rsidRDefault="00E8636B" w:rsidP="00E8636B">
            <w:pPr>
              <w:rPr>
                <w:rStyle w:val="ComputerCode"/>
              </w:rPr>
            </w:pPr>
            <w:r w:rsidRPr="00E8636B">
              <w:rPr>
                <w:rStyle w:val="ComputerCode"/>
              </w:rPr>
              <w:t xml:space="preserve">    }</w:t>
            </w:r>
          </w:p>
          <w:p w14:paraId="1D27FD02" w14:textId="3FEB1357" w:rsidR="00C322E0" w:rsidRDefault="00E8636B" w:rsidP="00E8636B">
            <w:r w:rsidRPr="00E8636B">
              <w:rPr>
                <w:rStyle w:val="ComputerCode"/>
              </w:rPr>
              <w:t>};</w:t>
            </w:r>
          </w:p>
        </w:tc>
      </w:tr>
    </w:tbl>
    <w:p w14:paraId="1E349FE1" w14:textId="77777777" w:rsidR="00C322E0" w:rsidRDefault="00C322E0" w:rsidP="00AF20A3"/>
    <w:p w14:paraId="63E62EE3" w14:textId="1BDA9205" w:rsidR="00C322E0" w:rsidRDefault="001A5055" w:rsidP="00AF20A3">
      <w:r>
        <w:t xml:space="preserve">The chosen actor is the user’s controlled spaceship. The </w:t>
      </w:r>
      <w:r w:rsidRPr="001A5055">
        <w:rPr>
          <w:rStyle w:val="ComputerCode"/>
        </w:rPr>
        <w:t>HumanView</w:t>
      </w:r>
      <w:r>
        <w:t xml:space="preserve"> has the </w:t>
      </w:r>
      <w:r w:rsidRPr="001A5055">
        <w:rPr>
          <w:rStyle w:val="ComputerCode"/>
        </w:rPr>
        <w:t>ControlledActorDelegate()</w:t>
      </w:r>
      <w:r>
        <w:t xml:space="preserve"> method, which listens to the </w:t>
      </w:r>
      <w:r w:rsidRPr="001A5055">
        <w:rPr>
          <w:rStyle w:val="ComputerCode"/>
        </w:rPr>
        <w:t>EvtData_Set_Controlled_Actor</w:t>
      </w:r>
      <w:r>
        <w:t xml:space="preserve"> event. The game logic dispatches this event when it creates the user’s spaceship, sending its </w:t>
      </w:r>
      <w:r w:rsidRPr="001A5055">
        <w:rPr>
          <w:rStyle w:val="ComputerCode"/>
        </w:rPr>
        <w:t>ActorID</w:t>
      </w:r>
      <w:r>
        <w:t xml:space="preserve"> as the event data. The game controllers defined before used this identifier before to send </w:t>
      </w:r>
      <w:r w:rsidR="00D1401E">
        <w:t>high-level</w:t>
      </w:r>
      <w:r>
        <w:t xml:space="preserve"> game commands </w:t>
      </w:r>
      <w:r>
        <w:lastRenderedPageBreak/>
        <w:t xml:space="preserve">to the spaceship; the </w:t>
      </w:r>
      <w:r w:rsidRPr="00D1401E">
        <w:rPr>
          <w:rStyle w:val="ComputerCode"/>
        </w:rPr>
        <w:t>AudioHumanView</w:t>
      </w:r>
      <w:r>
        <w:t xml:space="preserve"> uses the </w:t>
      </w:r>
      <w:r w:rsidRPr="00D1401E">
        <w:rPr>
          <w:rStyle w:val="ComputerCode"/>
        </w:rPr>
        <w:t>ActorID</w:t>
      </w:r>
      <w:r>
        <w:t xml:space="preserve"> to </w:t>
      </w:r>
      <w:r w:rsidR="00D1401E">
        <w:t>set the user’s controlled actor as the target for the camera.</w:t>
      </w:r>
    </w:p>
    <w:p w14:paraId="0A37FF11" w14:textId="02010F71" w:rsidR="00D1401E" w:rsidRDefault="00D1401E" w:rsidP="00AF20A3">
      <w:r>
        <w:fldChar w:fldCharType="begin"/>
      </w:r>
      <w:r>
        <w:instrText xml:space="preserve"> REF _Ref384233706 \h </w:instrText>
      </w:r>
      <w:r>
        <w:fldChar w:fldCharType="separate"/>
      </w:r>
      <w:r w:rsidR="00D9604F" w:rsidRPr="00E8636B">
        <w:rPr>
          <w:b/>
        </w:rPr>
        <w:t xml:space="preserve">Figure </w:t>
      </w:r>
      <w:r w:rsidR="00D9604F">
        <w:rPr>
          <w:b/>
          <w:noProof/>
        </w:rPr>
        <w:t>47</w:t>
      </w:r>
      <w:r>
        <w:fldChar w:fldCharType="end"/>
      </w:r>
      <w:r>
        <w:t xml:space="preserve"> illustrates this situation. The game now has a first-person camera, which is following all the actors movements in the game world.</w:t>
      </w:r>
    </w:p>
    <w:p w14:paraId="19C995FC" w14:textId="77777777" w:rsidR="00E8636B" w:rsidRDefault="00C322E0" w:rsidP="00E8636B">
      <w:pPr>
        <w:keepNext/>
      </w:pPr>
      <w:r>
        <w:rPr>
          <w:noProof/>
          <w:lang w:val="pt-BR" w:eastAsia="pt-BR"/>
        </w:rPr>
        <w:drawing>
          <wp:inline distT="0" distB="0" distL="0" distR="0" wp14:anchorId="50C991EA" wp14:editId="67B07305">
            <wp:extent cx="5400675" cy="4200525"/>
            <wp:effectExtent l="0" t="0" r="9525"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00675" cy="4200525"/>
                    </a:xfrm>
                    <a:prstGeom prst="rect">
                      <a:avLst/>
                    </a:prstGeom>
                    <a:noFill/>
                    <a:ln>
                      <a:noFill/>
                    </a:ln>
                  </pic:spPr>
                </pic:pic>
              </a:graphicData>
            </a:graphic>
          </wp:inline>
        </w:drawing>
      </w:r>
    </w:p>
    <w:p w14:paraId="34652B12" w14:textId="144AB3BD" w:rsidR="00C322E0" w:rsidRDefault="00E8636B" w:rsidP="00E8636B">
      <w:pPr>
        <w:pStyle w:val="Caption"/>
        <w:jc w:val="center"/>
      </w:pPr>
      <w:bookmarkStart w:id="645" w:name="_Ref384233704"/>
      <w:bookmarkStart w:id="646" w:name="_Ref384233706"/>
      <w:bookmarkStart w:id="647" w:name="_Toc384243594"/>
      <w:r w:rsidRPr="00E8636B">
        <w:rPr>
          <w:b/>
        </w:rPr>
        <w:t xml:space="preserve">Figure </w:t>
      </w:r>
      <w:r w:rsidRPr="00E8636B">
        <w:rPr>
          <w:b/>
        </w:rPr>
        <w:fldChar w:fldCharType="begin"/>
      </w:r>
      <w:r w:rsidRPr="00E8636B">
        <w:rPr>
          <w:b/>
        </w:rPr>
        <w:instrText xml:space="preserve"> SEQ Figure \* ARABIC </w:instrText>
      </w:r>
      <w:r w:rsidRPr="00E8636B">
        <w:rPr>
          <w:b/>
        </w:rPr>
        <w:fldChar w:fldCharType="separate"/>
      </w:r>
      <w:r w:rsidR="00D9604F">
        <w:rPr>
          <w:b/>
          <w:noProof/>
        </w:rPr>
        <w:t>47</w:t>
      </w:r>
      <w:r w:rsidRPr="00E8636B">
        <w:rPr>
          <w:b/>
        </w:rPr>
        <w:fldChar w:fldCharType="end"/>
      </w:r>
      <w:bookmarkEnd w:id="646"/>
      <w:r w:rsidRPr="00E8636B">
        <w:rPr>
          <w:b/>
        </w:rPr>
        <w:t>.</w:t>
      </w:r>
      <w:r>
        <w:t xml:space="preserve"> Running the application with the new camera.</w:t>
      </w:r>
      <w:bookmarkEnd w:id="645"/>
      <w:bookmarkEnd w:id="647"/>
    </w:p>
    <w:p w14:paraId="7DBA18F8" w14:textId="4D694AE0" w:rsidR="00D1401E" w:rsidRPr="00D1401E" w:rsidRDefault="00D1401E" w:rsidP="00D1401E">
      <w:r>
        <w:t>The camera automatically sets the 3D audio listener position and orientation as the actor’s position and orientation in the game world. Thus, all game sounds are now heard in the perspective of the controlled actor.</w:t>
      </w:r>
    </w:p>
    <w:p w14:paraId="2D8DDDC4" w14:textId="60BF38A3" w:rsidR="009C3FEA" w:rsidRDefault="009C3FEA" w:rsidP="00AF20A3">
      <w:pPr>
        <w:pStyle w:val="Heading5"/>
      </w:pPr>
      <w:r>
        <w:t>Entity Specialization</w:t>
      </w:r>
    </w:p>
    <w:p w14:paraId="63B31EF0" w14:textId="75D96D10" w:rsidR="00895009" w:rsidRDefault="00895009" w:rsidP="009C3FEA">
      <w:r>
        <w:t>The goal of this subsection is to make the actors’ graphics to disappear from the game world. Due to the entity-component approach, this is actually straightforward, only requiring the remo</w:t>
      </w:r>
      <w:r w:rsidR="004A574D">
        <w:t xml:space="preserve">val of the graphical components – this is shown in </w:t>
      </w:r>
      <w:r w:rsidR="004A574D">
        <w:fldChar w:fldCharType="begin"/>
      </w:r>
      <w:r w:rsidR="004A574D">
        <w:instrText xml:space="preserve"> REF _Ref384235518 \h </w:instrText>
      </w:r>
      <w:r w:rsidR="004A574D">
        <w:fldChar w:fldCharType="separate"/>
      </w:r>
      <w:r w:rsidR="00D9604F" w:rsidRPr="004A574D">
        <w:rPr>
          <w:b/>
        </w:rPr>
        <w:t xml:space="preserve">Listing </w:t>
      </w:r>
      <w:r w:rsidR="00D9604F">
        <w:rPr>
          <w:b/>
          <w:noProof/>
        </w:rPr>
        <w:t>161</w:t>
      </w:r>
      <w:r w:rsidR="004A574D">
        <w:fldChar w:fldCharType="end"/>
      </w:r>
      <w:r w:rsidR="004A574D">
        <w:t xml:space="preserve">, </w:t>
      </w:r>
      <w:r w:rsidR="004A574D">
        <w:fldChar w:fldCharType="begin"/>
      </w:r>
      <w:r w:rsidR="004A574D">
        <w:instrText xml:space="preserve"> REF _Ref384235519 \h </w:instrText>
      </w:r>
      <w:r w:rsidR="004A574D">
        <w:fldChar w:fldCharType="separate"/>
      </w:r>
      <w:r w:rsidR="00D9604F" w:rsidRPr="004A574D">
        <w:rPr>
          <w:b/>
        </w:rPr>
        <w:t xml:space="preserve">Listing </w:t>
      </w:r>
      <w:r w:rsidR="00D9604F">
        <w:rPr>
          <w:b/>
          <w:noProof/>
        </w:rPr>
        <w:t>162</w:t>
      </w:r>
      <w:r w:rsidR="004A574D">
        <w:fldChar w:fldCharType="end"/>
      </w:r>
      <w:r w:rsidR="004A574D">
        <w:t xml:space="preserve">, </w:t>
      </w:r>
      <w:r w:rsidR="004A574D">
        <w:fldChar w:fldCharType="begin"/>
      </w:r>
      <w:r w:rsidR="004A574D">
        <w:instrText xml:space="preserve"> REF _Ref384235521 \h </w:instrText>
      </w:r>
      <w:r w:rsidR="004A574D">
        <w:fldChar w:fldCharType="separate"/>
      </w:r>
      <w:r w:rsidR="00D9604F" w:rsidRPr="004A574D">
        <w:rPr>
          <w:b/>
        </w:rPr>
        <w:t xml:space="preserve">Listing </w:t>
      </w:r>
      <w:r w:rsidR="00D9604F">
        <w:rPr>
          <w:b/>
          <w:noProof/>
        </w:rPr>
        <w:t>163</w:t>
      </w:r>
      <w:r w:rsidR="004A574D">
        <w:fldChar w:fldCharType="end"/>
      </w:r>
      <w:r w:rsidR="004A574D">
        <w:t xml:space="preserve">, </w:t>
      </w:r>
      <w:r w:rsidR="004A574D">
        <w:fldChar w:fldCharType="begin"/>
      </w:r>
      <w:r w:rsidR="004A574D">
        <w:instrText xml:space="preserve"> REF _Ref384235522 \h </w:instrText>
      </w:r>
      <w:r w:rsidR="004A574D">
        <w:fldChar w:fldCharType="separate"/>
      </w:r>
      <w:r w:rsidR="00D9604F" w:rsidRPr="004A574D">
        <w:rPr>
          <w:b/>
        </w:rPr>
        <w:t xml:space="preserve">Listing </w:t>
      </w:r>
      <w:r w:rsidR="00D9604F">
        <w:rPr>
          <w:b/>
          <w:noProof/>
        </w:rPr>
        <w:t>164</w:t>
      </w:r>
      <w:r w:rsidR="004A574D">
        <w:fldChar w:fldCharType="end"/>
      </w:r>
      <w:r w:rsidR="004A574D">
        <w:t xml:space="preserve"> and </w:t>
      </w:r>
      <w:r w:rsidR="004A574D">
        <w:fldChar w:fldCharType="begin"/>
      </w:r>
      <w:r w:rsidR="004A574D">
        <w:instrText xml:space="preserve"> REF _Ref384235523 \h </w:instrText>
      </w:r>
      <w:r w:rsidR="004A574D">
        <w:fldChar w:fldCharType="separate"/>
      </w:r>
      <w:r w:rsidR="00D9604F" w:rsidRPr="004A574D">
        <w:rPr>
          <w:b/>
        </w:rPr>
        <w:t xml:space="preserve">Listing </w:t>
      </w:r>
      <w:r w:rsidR="00D9604F">
        <w:rPr>
          <w:b/>
          <w:noProof/>
        </w:rPr>
        <w:t>165</w:t>
      </w:r>
      <w:r w:rsidR="004A574D">
        <w:fldChar w:fldCharType="end"/>
      </w:r>
      <w:r w:rsidR="004A574D">
        <w:t>.</w:t>
      </w:r>
    </w:p>
    <w:p w14:paraId="78B54A8E" w14:textId="6A17FD19" w:rsidR="004A574D" w:rsidRDefault="004A574D" w:rsidP="004A574D">
      <w:pPr>
        <w:pStyle w:val="Caption"/>
        <w:keepNext/>
        <w:jc w:val="center"/>
      </w:pPr>
      <w:bookmarkStart w:id="648" w:name="_Ref384235518"/>
      <w:bookmarkStart w:id="649" w:name="_Toc384243757"/>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D9604F">
        <w:rPr>
          <w:b/>
          <w:noProof/>
        </w:rPr>
        <w:t>161</w:t>
      </w:r>
      <w:r w:rsidRPr="004A574D">
        <w:rPr>
          <w:b/>
        </w:rPr>
        <w:fldChar w:fldCharType="end"/>
      </w:r>
      <w:bookmarkEnd w:id="648"/>
      <w:r w:rsidRPr="004A574D">
        <w:rPr>
          <w:b/>
        </w:rPr>
        <w:t>.</w:t>
      </w:r>
      <w:r>
        <w:t xml:space="preserve"> Defining all the actors that the blind profile should specialize.</w:t>
      </w:r>
      <w:bookmarkEnd w:id="649"/>
    </w:p>
    <w:tbl>
      <w:tblPr>
        <w:tblStyle w:val="TableGrid"/>
        <w:tblW w:w="0" w:type="auto"/>
        <w:tblLook w:val="04A0" w:firstRow="1" w:lastRow="0" w:firstColumn="1" w:lastColumn="0" w:noHBand="0" w:noVBand="1"/>
      </w:tblPr>
      <w:tblGrid>
        <w:gridCol w:w="8494"/>
      </w:tblGrid>
      <w:tr w:rsidR="00D1401E" w14:paraId="60B31969" w14:textId="77777777" w:rsidTr="00D1401E">
        <w:tc>
          <w:tcPr>
            <w:tcW w:w="8494" w:type="dxa"/>
          </w:tcPr>
          <w:p w14:paraId="6C4B94EE" w14:textId="77777777" w:rsidR="004A574D" w:rsidRPr="004A574D" w:rsidRDefault="004A574D" w:rsidP="004A574D">
            <w:pPr>
              <w:rPr>
                <w:rStyle w:val="ComputerCode"/>
              </w:rPr>
            </w:pPr>
            <w:r w:rsidRPr="004A574D">
              <w:rPr>
                <w:rStyle w:val="ComputerCode"/>
              </w:rPr>
              <w:t>&lt;?xml version="1.0" encoding="UTF-8"?&gt;</w:t>
            </w:r>
          </w:p>
          <w:p w14:paraId="2A9D57E3" w14:textId="77777777" w:rsidR="004A574D" w:rsidRPr="004A574D" w:rsidRDefault="004A574D" w:rsidP="004A574D">
            <w:pPr>
              <w:rPr>
                <w:rStyle w:val="ComputerCode"/>
              </w:rPr>
            </w:pPr>
          </w:p>
          <w:p w14:paraId="3B7F6F72" w14:textId="77777777" w:rsidR="004A574D" w:rsidRDefault="004A574D" w:rsidP="004A574D">
            <w:pPr>
              <w:rPr>
                <w:rStyle w:val="ComputerCode"/>
              </w:rPr>
            </w:pPr>
            <w:r w:rsidRPr="004A574D">
              <w:rPr>
                <w:rStyle w:val="ComputerCode"/>
              </w:rPr>
              <w:t>&lt;Actors resource=</w:t>
            </w:r>
          </w:p>
          <w:p w14:paraId="714168D1" w14:textId="611B705F" w:rsidR="004A574D" w:rsidRPr="004A574D" w:rsidRDefault="004A574D" w:rsidP="004A574D">
            <w:pPr>
              <w:rPr>
                <w:rStyle w:val="ComputerCode"/>
              </w:rPr>
            </w:pPr>
            <w:r>
              <w:rPr>
                <w:rStyle w:val="ComputerCode"/>
              </w:rPr>
              <w:t xml:space="preserve">      </w:t>
            </w:r>
            <w:r w:rsidRPr="004A574D">
              <w:rPr>
                <w:rStyle w:val="ComputerCode"/>
              </w:rPr>
              <w:t>"data/config/player_profiles/blindness/entity/entities.xml"&gt;</w:t>
            </w:r>
          </w:p>
          <w:p w14:paraId="755F1375" w14:textId="77777777" w:rsidR="004A574D" w:rsidRPr="004A574D" w:rsidRDefault="004A574D" w:rsidP="004A574D">
            <w:pPr>
              <w:rPr>
                <w:rStyle w:val="ComputerCode"/>
              </w:rPr>
            </w:pPr>
          </w:p>
          <w:p w14:paraId="6562DF42" w14:textId="77777777" w:rsidR="004A574D" w:rsidRDefault="004A574D" w:rsidP="004A574D">
            <w:pPr>
              <w:rPr>
                <w:rStyle w:val="ComputerCode"/>
              </w:rPr>
            </w:pPr>
            <w:r w:rsidRPr="004A574D">
              <w:rPr>
                <w:rStyle w:val="ComputerCode"/>
              </w:rPr>
              <w:t xml:space="preserve">  &lt;Actor name="Alien" resource=</w:t>
            </w:r>
          </w:p>
          <w:p w14:paraId="5B7A6152" w14:textId="4DF59329" w:rsidR="004A574D" w:rsidRPr="004A574D" w:rsidRDefault="004A574D" w:rsidP="004A574D">
            <w:pPr>
              <w:rPr>
                <w:rStyle w:val="ComputerCode"/>
              </w:rPr>
            </w:pPr>
            <w:r>
              <w:rPr>
                <w:rStyle w:val="ComputerCode"/>
              </w:rPr>
              <w:lastRenderedPageBreak/>
              <w:t xml:space="preserve">      </w:t>
            </w:r>
            <w:r w:rsidRPr="004A574D">
              <w:rPr>
                <w:rStyle w:val="ComputerCode"/>
              </w:rPr>
              <w:t>"data/config/player_profiles/blindness/entity/alien.xml"/&gt;</w:t>
            </w:r>
          </w:p>
          <w:p w14:paraId="7108D6F0" w14:textId="77777777" w:rsidR="004A574D" w:rsidRDefault="004A574D" w:rsidP="004A574D">
            <w:pPr>
              <w:rPr>
                <w:rStyle w:val="ComputerCode"/>
              </w:rPr>
            </w:pPr>
            <w:r w:rsidRPr="004A574D">
              <w:rPr>
                <w:rStyle w:val="ComputerCode"/>
              </w:rPr>
              <w:t xml:space="preserve">  &lt;Actor name="Bomb" resource=</w:t>
            </w:r>
          </w:p>
          <w:p w14:paraId="00F45D56" w14:textId="4EECD537" w:rsidR="004A574D" w:rsidRPr="004A574D" w:rsidRDefault="004A574D" w:rsidP="004A574D">
            <w:pPr>
              <w:rPr>
                <w:rStyle w:val="ComputerCode"/>
              </w:rPr>
            </w:pPr>
            <w:r>
              <w:rPr>
                <w:rStyle w:val="ComputerCode"/>
              </w:rPr>
              <w:t xml:space="preserve">      </w:t>
            </w:r>
            <w:r w:rsidRPr="004A574D">
              <w:rPr>
                <w:rStyle w:val="ComputerCode"/>
              </w:rPr>
              <w:t>"data/config/player_profiles/blindness/entity/bomb.xml"/&gt;</w:t>
            </w:r>
          </w:p>
          <w:p w14:paraId="0D26896F" w14:textId="77777777" w:rsidR="004A574D" w:rsidRDefault="004A574D" w:rsidP="004A574D">
            <w:pPr>
              <w:rPr>
                <w:rStyle w:val="ComputerCode"/>
              </w:rPr>
            </w:pPr>
            <w:r w:rsidRPr="004A574D">
              <w:rPr>
                <w:rStyle w:val="ComputerCode"/>
              </w:rPr>
              <w:t xml:space="preserve">  &lt;Actor name="Bullet" resource=</w:t>
            </w:r>
          </w:p>
          <w:p w14:paraId="39AD57DA" w14:textId="6B3AAB69" w:rsidR="004A574D" w:rsidRPr="004A574D" w:rsidRDefault="004A574D" w:rsidP="004A574D">
            <w:pPr>
              <w:rPr>
                <w:rStyle w:val="ComputerCode"/>
              </w:rPr>
            </w:pPr>
            <w:r>
              <w:rPr>
                <w:rStyle w:val="ComputerCode"/>
              </w:rPr>
              <w:t xml:space="preserve">      </w:t>
            </w:r>
            <w:r w:rsidRPr="004A574D">
              <w:rPr>
                <w:rStyle w:val="ComputerCode"/>
              </w:rPr>
              <w:t>"data/config/player_profiles/blindness/entity/bullet.xml"/&gt;</w:t>
            </w:r>
          </w:p>
          <w:p w14:paraId="2501DD18" w14:textId="77777777" w:rsidR="004A574D" w:rsidRDefault="004A574D" w:rsidP="004A574D">
            <w:pPr>
              <w:rPr>
                <w:rStyle w:val="ComputerCode"/>
              </w:rPr>
            </w:pPr>
            <w:r w:rsidRPr="004A574D">
              <w:rPr>
                <w:rStyle w:val="ComputerCode"/>
              </w:rPr>
              <w:t xml:space="preserve">  &lt;Actor name="Spaceship" resource=</w:t>
            </w:r>
          </w:p>
          <w:p w14:paraId="4A101518" w14:textId="2D492C71" w:rsidR="004A574D" w:rsidRPr="004A574D" w:rsidRDefault="004A574D" w:rsidP="004A574D">
            <w:pPr>
              <w:rPr>
                <w:rStyle w:val="ComputerCode"/>
              </w:rPr>
            </w:pPr>
            <w:r>
              <w:rPr>
                <w:rStyle w:val="ComputerCode"/>
              </w:rPr>
              <w:t xml:space="preserve">      </w:t>
            </w:r>
            <w:r w:rsidRPr="004A574D">
              <w:rPr>
                <w:rStyle w:val="ComputerCode"/>
              </w:rPr>
              <w:t>"data/config/player_profiles/blindness/entity/spaceship.xml"/&gt;</w:t>
            </w:r>
          </w:p>
          <w:p w14:paraId="66062949" w14:textId="77777777" w:rsidR="004A574D" w:rsidRPr="004A574D" w:rsidRDefault="004A574D" w:rsidP="004A574D">
            <w:pPr>
              <w:rPr>
                <w:rStyle w:val="ComputerCode"/>
              </w:rPr>
            </w:pPr>
          </w:p>
          <w:p w14:paraId="7CC9B1B3" w14:textId="156AC11F" w:rsidR="00D1401E" w:rsidRDefault="004A574D" w:rsidP="004A574D">
            <w:r w:rsidRPr="004A574D">
              <w:rPr>
                <w:rStyle w:val="ComputerCode"/>
              </w:rPr>
              <w:t>&lt;/Actors&gt;</w:t>
            </w:r>
          </w:p>
        </w:tc>
      </w:tr>
    </w:tbl>
    <w:p w14:paraId="47DF745F" w14:textId="77777777" w:rsidR="00D1401E" w:rsidRDefault="00D1401E" w:rsidP="009C3FEA"/>
    <w:p w14:paraId="4F5AEF5F" w14:textId="008A9809" w:rsidR="004A574D" w:rsidRDefault="004A574D" w:rsidP="004A574D">
      <w:pPr>
        <w:pStyle w:val="Caption"/>
        <w:keepNext/>
        <w:jc w:val="center"/>
      </w:pPr>
      <w:bookmarkStart w:id="650" w:name="_Ref384235519"/>
      <w:bookmarkStart w:id="651" w:name="_Toc384243758"/>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D9604F">
        <w:rPr>
          <w:b/>
          <w:noProof/>
        </w:rPr>
        <w:t>162</w:t>
      </w:r>
      <w:r w:rsidRPr="004A574D">
        <w:rPr>
          <w:b/>
        </w:rPr>
        <w:fldChar w:fldCharType="end"/>
      </w:r>
      <w:bookmarkEnd w:id="650"/>
      <w:r w:rsidRPr="004A574D">
        <w:rPr>
          <w:b/>
        </w:rPr>
        <w:t>.</w:t>
      </w:r>
      <w:r>
        <w:t xml:space="preserve"> Removing the graphics from the enemies.</w:t>
      </w:r>
      <w:bookmarkEnd w:id="651"/>
    </w:p>
    <w:tbl>
      <w:tblPr>
        <w:tblStyle w:val="TableGrid"/>
        <w:tblW w:w="0" w:type="auto"/>
        <w:tblLook w:val="04A0" w:firstRow="1" w:lastRow="0" w:firstColumn="1" w:lastColumn="0" w:noHBand="0" w:noVBand="1"/>
      </w:tblPr>
      <w:tblGrid>
        <w:gridCol w:w="8494"/>
      </w:tblGrid>
      <w:tr w:rsidR="00D1401E" w14:paraId="0AFD10F4" w14:textId="77777777" w:rsidTr="00D1401E">
        <w:tc>
          <w:tcPr>
            <w:tcW w:w="8494" w:type="dxa"/>
          </w:tcPr>
          <w:p w14:paraId="24E2CBF8" w14:textId="77777777" w:rsidR="004A574D" w:rsidRPr="004A574D" w:rsidRDefault="004A574D" w:rsidP="004A574D">
            <w:pPr>
              <w:rPr>
                <w:rStyle w:val="ComputerCode"/>
              </w:rPr>
            </w:pPr>
            <w:r w:rsidRPr="004A574D">
              <w:rPr>
                <w:rStyle w:val="ComputerCode"/>
              </w:rPr>
              <w:t>&lt;?xml version="1.0" encoding="UTF-8"?&gt;</w:t>
            </w:r>
          </w:p>
          <w:p w14:paraId="2BB7A1BE" w14:textId="77777777" w:rsidR="004A574D" w:rsidRPr="004A574D" w:rsidRDefault="004A574D" w:rsidP="004A574D">
            <w:pPr>
              <w:rPr>
                <w:rStyle w:val="ComputerCode"/>
              </w:rPr>
            </w:pPr>
          </w:p>
          <w:p w14:paraId="7FE191E8" w14:textId="77777777" w:rsidR="004A574D" w:rsidRDefault="004A574D" w:rsidP="004A574D">
            <w:pPr>
              <w:rPr>
                <w:rStyle w:val="ComputerCode"/>
              </w:rPr>
            </w:pPr>
            <w:r w:rsidRPr="004A574D">
              <w:rPr>
                <w:rStyle w:val="ComputerCode"/>
              </w:rPr>
              <w:t>&lt;Actor type="Alien" resource=</w:t>
            </w:r>
          </w:p>
          <w:p w14:paraId="3EC4B5CA" w14:textId="3071C28A" w:rsidR="004A574D" w:rsidRPr="004A574D" w:rsidRDefault="004A574D" w:rsidP="004A574D">
            <w:pPr>
              <w:rPr>
                <w:rStyle w:val="ComputerCode"/>
              </w:rPr>
            </w:pPr>
            <w:r>
              <w:rPr>
                <w:rStyle w:val="ComputerCode"/>
              </w:rPr>
              <w:t xml:space="preserve">   </w:t>
            </w:r>
            <w:r w:rsidRPr="004A574D">
              <w:rPr>
                <w:rStyle w:val="ComputerCode"/>
              </w:rPr>
              <w:t>"data/config/player_profiles/blindness/entity/alien.xml"&gt;</w:t>
            </w:r>
          </w:p>
          <w:p w14:paraId="1B7ECFF7" w14:textId="77777777" w:rsidR="004A574D" w:rsidRPr="004A574D" w:rsidRDefault="004A574D" w:rsidP="004A574D">
            <w:pPr>
              <w:rPr>
                <w:rStyle w:val="ComputerCode"/>
              </w:rPr>
            </w:pPr>
          </w:p>
          <w:p w14:paraId="6AFCF871" w14:textId="77777777" w:rsidR="004A574D" w:rsidRPr="004A574D" w:rsidRDefault="004A574D" w:rsidP="004A574D">
            <w:pPr>
              <w:rPr>
                <w:rStyle w:val="ComputerCode"/>
              </w:rPr>
            </w:pPr>
            <w:r w:rsidRPr="004A574D">
              <w:rPr>
                <w:rStyle w:val="ComputerCode"/>
              </w:rPr>
              <w:t xml:space="preserve">  &lt;!--&lt;OgreGraphicalComponent&gt;</w:t>
            </w:r>
          </w:p>
          <w:p w14:paraId="05D3EC5C" w14:textId="77777777" w:rsidR="004A574D" w:rsidRPr="004A574D" w:rsidRDefault="004A574D" w:rsidP="004A574D">
            <w:pPr>
              <w:rPr>
                <w:rStyle w:val="ComputerCode"/>
              </w:rPr>
            </w:pPr>
            <w:r w:rsidRPr="004A574D">
              <w:rPr>
                <w:rStyle w:val="ComputerCode"/>
              </w:rPr>
              <w:t xml:space="preserve">    &lt;NodeName n="Alien-Graphics" /&gt;</w:t>
            </w:r>
          </w:p>
          <w:p w14:paraId="2E1F28B7" w14:textId="77777777" w:rsidR="004A574D" w:rsidRPr="004A574D" w:rsidRDefault="004A574D" w:rsidP="004A574D">
            <w:pPr>
              <w:rPr>
                <w:rStyle w:val="ComputerCode"/>
              </w:rPr>
            </w:pPr>
            <w:r w:rsidRPr="004A574D">
              <w:rPr>
                <w:rStyle w:val="ComputerCode"/>
              </w:rPr>
              <w:t xml:space="preserve">    &lt;MeshFileName m="box.mesh" /&gt;</w:t>
            </w:r>
          </w:p>
          <w:p w14:paraId="7C69BD28" w14:textId="77777777" w:rsidR="004A574D" w:rsidRPr="004A574D" w:rsidRDefault="004A574D" w:rsidP="004A574D">
            <w:pPr>
              <w:rPr>
                <w:rStyle w:val="ComputerCode"/>
              </w:rPr>
            </w:pPr>
            <w:r w:rsidRPr="004A574D">
              <w:rPr>
                <w:rStyle w:val="ComputerCode"/>
              </w:rPr>
              <w:t xml:space="preserve">    &lt;MaterialFileName n="" /&gt;</w:t>
            </w:r>
          </w:p>
          <w:p w14:paraId="7F8AAF13" w14:textId="77777777" w:rsidR="004A574D" w:rsidRPr="004A574D" w:rsidRDefault="004A574D" w:rsidP="004A574D">
            <w:pPr>
              <w:rPr>
                <w:rStyle w:val="ComputerCode"/>
              </w:rPr>
            </w:pPr>
            <w:r w:rsidRPr="004A574D">
              <w:rPr>
                <w:rStyle w:val="ComputerCode"/>
              </w:rPr>
              <w:t xml:space="preserve">  &lt;/OgreGraphicalComponent&gt;--&gt;</w:t>
            </w:r>
          </w:p>
          <w:p w14:paraId="066B5C60" w14:textId="77777777" w:rsidR="004A574D" w:rsidRPr="004A574D" w:rsidRDefault="004A574D" w:rsidP="004A574D">
            <w:pPr>
              <w:rPr>
                <w:rStyle w:val="ComputerCode"/>
              </w:rPr>
            </w:pPr>
          </w:p>
          <w:p w14:paraId="5FC374B6" w14:textId="77777777" w:rsidR="004A574D" w:rsidRPr="004A574D" w:rsidRDefault="004A574D" w:rsidP="004A574D">
            <w:pPr>
              <w:rPr>
                <w:rStyle w:val="ComputerCode"/>
              </w:rPr>
            </w:pPr>
            <w:r w:rsidRPr="004A574D">
              <w:rPr>
                <w:rStyle w:val="ComputerCode"/>
              </w:rPr>
              <w:t xml:space="preserve">  &lt;!--&lt;OpenALSoftAudioComponent&gt;</w:t>
            </w:r>
          </w:p>
          <w:p w14:paraId="68615FE7" w14:textId="77777777" w:rsidR="004A574D" w:rsidRPr="004A574D" w:rsidRDefault="004A574D" w:rsidP="004A574D">
            <w:pPr>
              <w:rPr>
                <w:rStyle w:val="ComputerCode"/>
              </w:rPr>
            </w:pPr>
            <w:r w:rsidRPr="004A574D">
              <w:rPr>
                <w:rStyle w:val="ComputerCode"/>
              </w:rPr>
              <w:t xml:space="preserve">    &lt;NodeName n="Alien-Audio" /&gt;</w:t>
            </w:r>
          </w:p>
          <w:p w14:paraId="7AA90F6F" w14:textId="77777777" w:rsidR="004A574D" w:rsidRPr="004A574D" w:rsidRDefault="004A574D" w:rsidP="004A574D">
            <w:pPr>
              <w:rPr>
                <w:rStyle w:val="ComputerCode"/>
              </w:rPr>
            </w:pPr>
            <w:r w:rsidRPr="004A574D">
              <w:rPr>
                <w:rStyle w:val="ComputerCode"/>
              </w:rPr>
              <w:t xml:space="preserve">    &lt;FileName n="data/audio/effects/kick.wav" /&gt;</w:t>
            </w:r>
          </w:p>
          <w:p w14:paraId="42C21274" w14:textId="77777777" w:rsidR="004A574D" w:rsidRPr="004A574D" w:rsidRDefault="004A574D" w:rsidP="004A574D">
            <w:pPr>
              <w:rPr>
                <w:rStyle w:val="ComputerCode"/>
              </w:rPr>
            </w:pPr>
            <w:r w:rsidRPr="004A574D">
              <w:rPr>
                <w:rStyle w:val="ComputerCode"/>
              </w:rPr>
              <w:t xml:space="preserve">    &lt;Volume v="1.0f" /&gt;</w:t>
            </w:r>
          </w:p>
          <w:p w14:paraId="2A4AD32B" w14:textId="77777777" w:rsidR="004A574D" w:rsidRPr="004A574D" w:rsidRDefault="004A574D" w:rsidP="004A574D">
            <w:pPr>
              <w:rPr>
                <w:rStyle w:val="ComputerCode"/>
              </w:rPr>
            </w:pPr>
            <w:r w:rsidRPr="004A574D">
              <w:rPr>
                <w:rStyle w:val="ComputerCode"/>
              </w:rPr>
              <w:t xml:space="preserve">    &lt;InitialProgress p="0.0f" /&gt;</w:t>
            </w:r>
          </w:p>
          <w:p w14:paraId="1393E919" w14:textId="77777777" w:rsidR="004A574D" w:rsidRPr="004A574D" w:rsidRDefault="004A574D" w:rsidP="004A574D">
            <w:pPr>
              <w:rPr>
                <w:rStyle w:val="ComputerCode"/>
              </w:rPr>
            </w:pPr>
            <w:r w:rsidRPr="004A574D">
              <w:rPr>
                <w:rStyle w:val="ComputerCode"/>
              </w:rPr>
              <w:t xml:space="preserve">    &lt;Loop l="true" /&gt;</w:t>
            </w:r>
          </w:p>
          <w:p w14:paraId="2C621AB5" w14:textId="77777777" w:rsidR="004A574D" w:rsidRPr="004A574D" w:rsidRDefault="004A574D" w:rsidP="004A574D">
            <w:pPr>
              <w:rPr>
                <w:rStyle w:val="ComputerCode"/>
              </w:rPr>
            </w:pPr>
            <w:r w:rsidRPr="004A574D">
              <w:rPr>
                <w:rStyle w:val="ComputerCode"/>
              </w:rPr>
              <w:t xml:space="preserve">  &lt;/OpenALSoftAudioComponent&gt;--&gt;</w:t>
            </w:r>
          </w:p>
          <w:p w14:paraId="4AA75530" w14:textId="77777777" w:rsidR="004A574D" w:rsidRPr="004A574D" w:rsidRDefault="004A574D" w:rsidP="004A574D">
            <w:pPr>
              <w:rPr>
                <w:rStyle w:val="ComputerCode"/>
              </w:rPr>
            </w:pPr>
          </w:p>
          <w:p w14:paraId="5996D883" w14:textId="107BFE90" w:rsidR="00D1401E" w:rsidRDefault="004A574D" w:rsidP="004A574D">
            <w:r w:rsidRPr="004A574D">
              <w:rPr>
                <w:rStyle w:val="ComputerCode"/>
              </w:rPr>
              <w:t>&lt;/Actor&gt;</w:t>
            </w:r>
          </w:p>
        </w:tc>
      </w:tr>
    </w:tbl>
    <w:p w14:paraId="62804C55" w14:textId="77777777" w:rsidR="00D1401E" w:rsidRDefault="00D1401E" w:rsidP="009C3FEA"/>
    <w:p w14:paraId="3F783A22" w14:textId="658686BE" w:rsidR="004A574D" w:rsidRDefault="004A574D" w:rsidP="004A574D">
      <w:pPr>
        <w:pStyle w:val="Caption"/>
        <w:keepNext/>
        <w:jc w:val="center"/>
      </w:pPr>
      <w:bookmarkStart w:id="652" w:name="_Ref384235521"/>
      <w:bookmarkStart w:id="653" w:name="_Toc384243759"/>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D9604F">
        <w:rPr>
          <w:b/>
          <w:noProof/>
        </w:rPr>
        <w:t>163</w:t>
      </w:r>
      <w:r w:rsidRPr="004A574D">
        <w:rPr>
          <w:b/>
        </w:rPr>
        <w:fldChar w:fldCharType="end"/>
      </w:r>
      <w:bookmarkEnd w:id="652"/>
      <w:r w:rsidRPr="004A574D">
        <w:rPr>
          <w:b/>
        </w:rPr>
        <w:t>.</w:t>
      </w:r>
      <w:r>
        <w:t xml:space="preserve"> </w:t>
      </w:r>
      <w:r w:rsidRPr="00AD27EB">
        <w:t xml:space="preserve">Removing the graphics </w:t>
      </w:r>
      <w:r>
        <w:t>and adding a sound to</w:t>
      </w:r>
      <w:r w:rsidRPr="00AD27EB">
        <w:t xml:space="preserve"> the</w:t>
      </w:r>
      <w:r>
        <w:t xml:space="preserve"> bombs.</w:t>
      </w:r>
      <w:bookmarkEnd w:id="653"/>
    </w:p>
    <w:tbl>
      <w:tblPr>
        <w:tblStyle w:val="TableGrid"/>
        <w:tblW w:w="0" w:type="auto"/>
        <w:tblLook w:val="04A0" w:firstRow="1" w:lastRow="0" w:firstColumn="1" w:lastColumn="0" w:noHBand="0" w:noVBand="1"/>
      </w:tblPr>
      <w:tblGrid>
        <w:gridCol w:w="8494"/>
      </w:tblGrid>
      <w:tr w:rsidR="00D1401E" w14:paraId="2AEF3B22" w14:textId="77777777" w:rsidTr="00D1401E">
        <w:tc>
          <w:tcPr>
            <w:tcW w:w="8494" w:type="dxa"/>
          </w:tcPr>
          <w:p w14:paraId="7AC83104" w14:textId="77777777" w:rsidR="004A574D" w:rsidRPr="004A574D" w:rsidRDefault="004A574D" w:rsidP="004A574D">
            <w:pPr>
              <w:rPr>
                <w:rStyle w:val="ComputerCode"/>
              </w:rPr>
            </w:pPr>
            <w:r w:rsidRPr="004A574D">
              <w:rPr>
                <w:rStyle w:val="ComputerCode"/>
              </w:rPr>
              <w:t>&lt;?xml version="1.0" encoding="UTF-8"?&gt;</w:t>
            </w:r>
          </w:p>
          <w:p w14:paraId="6D0D521F" w14:textId="77777777" w:rsidR="004A574D" w:rsidRPr="004A574D" w:rsidRDefault="004A574D" w:rsidP="004A574D">
            <w:pPr>
              <w:rPr>
                <w:rStyle w:val="ComputerCode"/>
              </w:rPr>
            </w:pPr>
          </w:p>
          <w:p w14:paraId="3D405234" w14:textId="77777777" w:rsidR="004A574D" w:rsidRPr="004A574D" w:rsidRDefault="004A574D" w:rsidP="004A574D">
            <w:pPr>
              <w:rPr>
                <w:rStyle w:val="ComputerCode"/>
              </w:rPr>
            </w:pPr>
            <w:r w:rsidRPr="004A574D">
              <w:rPr>
                <w:rStyle w:val="ComputerCode"/>
              </w:rPr>
              <w:t>&lt;Actor type="Bomb" resource=</w:t>
            </w:r>
          </w:p>
          <w:p w14:paraId="33147037" w14:textId="66E658CF" w:rsidR="004A574D" w:rsidRPr="004A574D" w:rsidRDefault="004A574D" w:rsidP="004A574D">
            <w:pPr>
              <w:rPr>
                <w:rStyle w:val="ComputerCode"/>
              </w:rPr>
            </w:pPr>
            <w:r>
              <w:rPr>
                <w:rStyle w:val="ComputerCode"/>
              </w:rPr>
              <w:t xml:space="preserve">    </w:t>
            </w:r>
            <w:r w:rsidRPr="004A574D">
              <w:rPr>
                <w:rStyle w:val="ComputerCode"/>
              </w:rPr>
              <w:t>"data/config/player_profiles/blindness/entity/bomb.xml"&gt;</w:t>
            </w:r>
          </w:p>
          <w:p w14:paraId="3221B8AF" w14:textId="77777777" w:rsidR="004A574D" w:rsidRPr="004A574D" w:rsidRDefault="004A574D" w:rsidP="004A574D">
            <w:pPr>
              <w:rPr>
                <w:rStyle w:val="ComputerCode"/>
              </w:rPr>
            </w:pPr>
          </w:p>
          <w:p w14:paraId="52B6EF15" w14:textId="77777777" w:rsidR="004A574D" w:rsidRPr="004A574D" w:rsidRDefault="004A574D" w:rsidP="004A574D">
            <w:pPr>
              <w:rPr>
                <w:rStyle w:val="ComputerCode"/>
              </w:rPr>
            </w:pPr>
            <w:r w:rsidRPr="004A574D">
              <w:rPr>
                <w:rStyle w:val="ComputerCode"/>
              </w:rPr>
              <w:t xml:space="preserve">  &lt;!--&lt;OgreGraphicalComponent&gt;</w:t>
            </w:r>
          </w:p>
          <w:p w14:paraId="4EFEECD8" w14:textId="77777777" w:rsidR="004A574D" w:rsidRPr="004A574D" w:rsidRDefault="004A574D" w:rsidP="004A574D">
            <w:pPr>
              <w:rPr>
                <w:rStyle w:val="ComputerCode"/>
              </w:rPr>
            </w:pPr>
            <w:r w:rsidRPr="004A574D">
              <w:rPr>
                <w:rStyle w:val="ComputerCode"/>
              </w:rPr>
              <w:t xml:space="preserve">    &lt;NodeName n="Bomb-Graphics" /&gt;</w:t>
            </w:r>
          </w:p>
          <w:p w14:paraId="24D0E9BF" w14:textId="77777777" w:rsidR="004A574D" w:rsidRPr="004A574D" w:rsidRDefault="004A574D" w:rsidP="004A574D">
            <w:pPr>
              <w:rPr>
                <w:rStyle w:val="ComputerCode"/>
              </w:rPr>
            </w:pPr>
            <w:r w:rsidRPr="004A574D">
              <w:rPr>
                <w:rStyle w:val="ComputerCode"/>
              </w:rPr>
              <w:t xml:space="preserve">    &lt;MeshFileName m="sphere.mesh" /&gt;</w:t>
            </w:r>
          </w:p>
          <w:p w14:paraId="7DA3FE9A" w14:textId="77777777" w:rsidR="004A574D" w:rsidRPr="004A574D" w:rsidRDefault="004A574D" w:rsidP="004A574D">
            <w:pPr>
              <w:rPr>
                <w:rStyle w:val="ComputerCode"/>
              </w:rPr>
            </w:pPr>
            <w:r w:rsidRPr="004A574D">
              <w:rPr>
                <w:rStyle w:val="ComputerCode"/>
              </w:rPr>
              <w:t xml:space="preserve">    &lt;MaterialFileName n="" /&gt;</w:t>
            </w:r>
          </w:p>
          <w:p w14:paraId="176B5F52" w14:textId="77777777" w:rsidR="004A574D" w:rsidRPr="004A574D" w:rsidRDefault="004A574D" w:rsidP="004A574D">
            <w:pPr>
              <w:rPr>
                <w:rStyle w:val="ComputerCode"/>
              </w:rPr>
            </w:pPr>
            <w:r w:rsidRPr="004A574D">
              <w:rPr>
                <w:rStyle w:val="ComputerCode"/>
              </w:rPr>
              <w:t xml:space="preserve">  &lt;/OgreGraphicalComponent&gt;--&gt;</w:t>
            </w:r>
          </w:p>
          <w:p w14:paraId="0D348C8E" w14:textId="77777777" w:rsidR="004A574D" w:rsidRPr="004A574D" w:rsidRDefault="004A574D" w:rsidP="004A574D">
            <w:pPr>
              <w:rPr>
                <w:rStyle w:val="ComputerCode"/>
              </w:rPr>
            </w:pPr>
          </w:p>
          <w:p w14:paraId="3400ED2B" w14:textId="77777777" w:rsidR="004A574D" w:rsidRPr="004A574D" w:rsidRDefault="004A574D" w:rsidP="004A574D">
            <w:pPr>
              <w:rPr>
                <w:rStyle w:val="ComputerCode"/>
              </w:rPr>
            </w:pPr>
            <w:r w:rsidRPr="004A574D">
              <w:rPr>
                <w:rStyle w:val="ComputerCode"/>
              </w:rPr>
              <w:t xml:space="preserve">  &lt;OpenALSoftAudioComponent&gt;</w:t>
            </w:r>
          </w:p>
          <w:p w14:paraId="22974C56" w14:textId="77777777" w:rsidR="004A574D" w:rsidRPr="004A574D" w:rsidRDefault="004A574D" w:rsidP="004A574D">
            <w:pPr>
              <w:rPr>
                <w:rStyle w:val="ComputerCode"/>
              </w:rPr>
            </w:pPr>
            <w:r w:rsidRPr="004A574D">
              <w:rPr>
                <w:rStyle w:val="ComputerCode"/>
              </w:rPr>
              <w:t xml:space="preserve">    &lt;NodeName n="Bomb-Audio" /&gt;</w:t>
            </w:r>
          </w:p>
          <w:p w14:paraId="21583E2F" w14:textId="77777777" w:rsidR="004A574D" w:rsidRPr="004A574D" w:rsidRDefault="004A574D" w:rsidP="004A574D">
            <w:pPr>
              <w:rPr>
                <w:rStyle w:val="ComputerCode"/>
              </w:rPr>
            </w:pPr>
            <w:r w:rsidRPr="004A574D">
              <w:rPr>
                <w:rStyle w:val="ComputerCode"/>
              </w:rPr>
              <w:t xml:space="preserve">    &lt;FileName n="data/audio/effects/bounce.wav" /&gt;</w:t>
            </w:r>
          </w:p>
          <w:p w14:paraId="51565ABA" w14:textId="77777777" w:rsidR="004A574D" w:rsidRPr="004A574D" w:rsidRDefault="004A574D" w:rsidP="004A574D">
            <w:pPr>
              <w:rPr>
                <w:rStyle w:val="ComputerCode"/>
              </w:rPr>
            </w:pPr>
            <w:r w:rsidRPr="004A574D">
              <w:rPr>
                <w:rStyle w:val="ComputerCode"/>
              </w:rPr>
              <w:t xml:space="preserve">    &lt;Volume v="1.0f" /&gt;</w:t>
            </w:r>
          </w:p>
          <w:p w14:paraId="78E3809C" w14:textId="77777777" w:rsidR="004A574D" w:rsidRPr="004A574D" w:rsidRDefault="004A574D" w:rsidP="004A574D">
            <w:pPr>
              <w:rPr>
                <w:rStyle w:val="ComputerCode"/>
              </w:rPr>
            </w:pPr>
            <w:r w:rsidRPr="004A574D">
              <w:rPr>
                <w:rStyle w:val="ComputerCode"/>
              </w:rPr>
              <w:t xml:space="preserve">    &lt;InitialProgress p="0.0f" /&gt;</w:t>
            </w:r>
          </w:p>
          <w:p w14:paraId="4AC9E838" w14:textId="77777777" w:rsidR="004A574D" w:rsidRPr="004A574D" w:rsidRDefault="004A574D" w:rsidP="004A574D">
            <w:pPr>
              <w:rPr>
                <w:rStyle w:val="ComputerCode"/>
              </w:rPr>
            </w:pPr>
            <w:r w:rsidRPr="004A574D">
              <w:rPr>
                <w:rStyle w:val="ComputerCode"/>
              </w:rPr>
              <w:t xml:space="preserve">    &lt;Loop l="true" /&gt;</w:t>
            </w:r>
          </w:p>
          <w:p w14:paraId="3EDE7673" w14:textId="77777777" w:rsidR="004A574D" w:rsidRPr="004A574D" w:rsidRDefault="004A574D" w:rsidP="004A574D">
            <w:pPr>
              <w:rPr>
                <w:rStyle w:val="ComputerCode"/>
              </w:rPr>
            </w:pPr>
            <w:r w:rsidRPr="004A574D">
              <w:rPr>
                <w:rStyle w:val="ComputerCode"/>
              </w:rPr>
              <w:lastRenderedPageBreak/>
              <w:t xml:space="preserve">  &lt;/OpenALSoftAudioComponent&gt;</w:t>
            </w:r>
          </w:p>
          <w:p w14:paraId="7772E5E7" w14:textId="77777777" w:rsidR="004A574D" w:rsidRPr="004A574D" w:rsidRDefault="004A574D" w:rsidP="004A574D">
            <w:pPr>
              <w:rPr>
                <w:rStyle w:val="ComputerCode"/>
              </w:rPr>
            </w:pPr>
          </w:p>
          <w:p w14:paraId="5265EAD8" w14:textId="0DEABDBE" w:rsidR="00D1401E" w:rsidRDefault="004A574D" w:rsidP="004A574D">
            <w:r w:rsidRPr="004A574D">
              <w:rPr>
                <w:rStyle w:val="ComputerCode"/>
              </w:rPr>
              <w:t>&lt;/Actor&gt;</w:t>
            </w:r>
          </w:p>
        </w:tc>
      </w:tr>
    </w:tbl>
    <w:p w14:paraId="6EFD4154" w14:textId="77777777" w:rsidR="00D1401E" w:rsidRDefault="00D1401E" w:rsidP="009C3FEA"/>
    <w:p w14:paraId="32BB262D" w14:textId="497509F5" w:rsidR="004A574D" w:rsidRDefault="004A574D" w:rsidP="004A574D">
      <w:pPr>
        <w:pStyle w:val="Caption"/>
        <w:keepNext/>
        <w:jc w:val="center"/>
      </w:pPr>
      <w:bookmarkStart w:id="654" w:name="_Ref384235522"/>
      <w:bookmarkStart w:id="655" w:name="_Toc384243760"/>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D9604F">
        <w:rPr>
          <w:b/>
          <w:noProof/>
        </w:rPr>
        <w:t>164</w:t>
      </w:r>
      <w:r w:rsidRPr="004A574D">
        <w:rPr>
          <w:b/>
        </w:rPr>
        <w:fldChar w:fldCharType="end"/>
      </w:r>
      <w:bookmarkEnd w:id="654"/>
      <w:r w:rsidRPr="004A574D">
        <w:rPr>
          <w:b/>
        </w:rPr>
        <w:t>.</w:t>
      </w:r>
      <w:r>
        <w:t xml:space="preserve"> </w:t>
      </w:r>
      <w:r w:rsidRPr="00EB20BB">
        <w:t xml:space="preserve">Removing the graphics </w:t>
      </w:r>
      <w:r>
        <w:t>and adding a sound to</w:t>
      </w:r>
      <w:r w:rsidRPr="00EB20BB">
        <w:t xml:space="preserve"> the</w:t>
      </w:r>
      <w:r>
        <w:t xml:space="preserve"> bullets.</w:t>
      </w:r>
      <w:bookmarkEnd w:id="655"/>
    </w:p>
    <w:tbl>
      <w:tblPr>
        <w:tblStyle w:val="TableGrid"/>
        <w:tblW w:w="0" w:type="auto"/>
        <w:tblLook w:val="04A0" w:firstRow="1" w:lastRow="0" w:firstColumn="1" w:lastColumn="0" w:noHBand="0" w:noVBand="1"/>
      </w:tblPr>
      <w:tblGrid>
        <w:gridCol w:w="8494"/>
      </w:tblGrid>
      <w:tr w:rsidR="00D1401E" w14:paraId="34131F75" w14:textId="77777777" w:rsidTr="00D1401E">
        <w:tc>
          <w:tcPr>
            <w:tcW w:w="8494" w:type="dxa"/>
          </w:tcPr>
          <w:p w14:paraId="494C74E0" w14:textId="77777777" w:rsidR="004A574D" w:rsidRPr="004A574D" w:rsidRDefault="004A574D" w:rsidP="004A574D">
            <w:pPr>
              <w:rPr>
                <w:rStyle w:val="ComputerCode"/>
              </w:rPr>
            </w:pPr>
            <w:r w:rsidRPr="004A574D">
              <w:rPr>
                <w:rStyle w:val="ComputerCode"/>
              </w:rPr>
              <w:t>&lt;?xml version="1.0" encoding="UTF-8"?&gt;</w:t>
            </w:r>
          </w:p>
          <w:p w14:paraId="152C8793" w14:textId="77777777" w:rsidR="004A574D" w:rsidRPr="004A574D" w:rsidRDefault="004A574D" w:rsidP="004A574D">
            <w:pPr>
              <w:rPr>
                <w:rStyle w:val="ComputerCode"/>
              </w:rPr>
            </w:pPr>
          </w:p>
          <w:p w14:paraId="1DB8F78D" w14:textId="77777777" w:rsidR="004A574D" w:rsidRDefault="004A574D" w:rsidP="004A574D">
            <w:pPr>
              <w:rPr>
                <w:rStyle w:val="ComputerCode"/>
              </w:rPr>
            </w:pPr>
            <w:r w:rsidRPr="004A574D">
              <w:rPr>
                <w:rStyle w:val="ComputerCode"/>
              </w:rPr>
              <w:t>&lt;Actor type="Bullet" resource=</w:t>
            </w:r>
          </w:p>
          <w:p w14:paraId="6859CFD7" w14:textId="2D5B6B36" w:rsidR="004A574D" w:rsidRPr="004A574D" w:rsidRDefault="004A574D" w:rsidP="004A574D">
            <w:pPr>
              <w:rPr>
                <w:rStyle w:val="ComputerCode"/>
              </w:rPr>
            </w:pPr>
            <w:r>
              <w:rPr>
                <w:rStyle w:val="ComputerCode"/>
              </w:rPr>
              <w:t xml:space="preserve">  </w:t>
            </w:r>
            <w:r w:rsidRPr="004A574D">
              <w:rPr>
                <w:rStyle w:val="ComputerCode"/>
              </w:rPr>
              <w:t>"data/config/player_profiles/blindness/entity/bullet.xml"&gt;</w:t>
            </w:r>
          </w:p>
          <w:p w14:paraId="58876935" w14:textId="77777777" w:rsidR="004A574D" w:rsidRPr="004A574D" w:rsidRDefault="004A574D" w:rsidP="004A574D">
            <w:pPr>
              <w:rPr>
                <w:rStyle w:val="ComputerCode"/>
              </w:rPr>
            </w:pPr>
          </w:p>
          <w:p w14:paraId="5DDC0AFE" w14:textId="77777777" w:rsidR="004A574D" w:rsidRPr="004A574D" w:rsidRDefault="004A574D" w:rsidP="004A574D">
            <w:pPr>
              <w:rPr>
                <w:rStyle w:val="ComputerCode"/>
              </w:rPr>
            </w:pPr>
            <w:r w:rsidRPr="004A574D">
              <w:rPr>
                <w:rStyle w:val="ComputerCode"/>
              </w:rPr>
              <w:t xml:space="preserve">  &lt;!--&lt;OgreGraphicalComponent&gt;</w:t>
            </w:r>
          </w:p>
          <w:p w14:paraId="5D9E8BF6" w14:textId="77777777" w:rsidR="004A574D" w:rsidRPr="004A574D" w:rsidRDefault="004A574D" w:rsidP="004A574D">
            <w:pPr>
              <w:rPr>
                <w:rStyle w:val="ComputerCode"/>
              </w:rPr>
            </w:pPr>
            <w:r w:rsidRPr="004A574D">
              <w:rPr>
                <w:rStyle w:val="ComputerCode"/>
              </w:rPr>
              <w:t xml:space="preserve">    &lt;NodeName n="Bullet-Graphics" /&gt;</w:t>
            </w:r>
          </w:p>
          <w:p w14:paraId="266C4678" w14:textId="77777777" w:rsidR="004A574D" w:rsidRPr="004A574D" w:rsidRDefault="004A574D" w:rsidP="004A574D">
            <w:pPr>
              <w:rPr>
                <w:rStyle w:val="ComputerCode"/>
              </w:rPr>
            </w:pPr>
            <w:r w:rsidRPr="004A574D">
              <w:rPr>
                <w:rStyle w:val="ComputerCode"/>
              </w:rPr>
              <w:t xml:space="preserve">    &lt;MeshFileName m="sphere.mesh" /&gt;</w:t>
            </w:r>
          </w:p>
          <w:p w14:paraId="22D824DD" w14:textId="77777777" w:rsidR="004A574D" w:rsidRPr="004A574D" w:rsidRDefault="004A574D" w:rsidP="004A574D">
            <w:pPr>
              <w:rPr>
                <w:rStyle w:val="ComputerCode"/>
              </w:rPr>
            </w:pPr>
            <w:r w:rsidRPr="004A574D">
              <w:rPr>
                <w:rStyle w:val="ComputerCode"/>
              </w:rPr>
              <w:t xml:space="preserve">    &lt;MaterialFileName n="" /&gt;</w:t>
            </w:r>
          </w:p>
          <w:p w14:paraId="590AFFC3" w14:textId="77777777" w:rsidR="004A574D" w:rsidRPr="004A574D" w:rsidRDefault="004A574D" w:rsidP="004A574D">
            <w:pPr>
              <w:rPr>
                <w:rStyle w:val="ComputerCode"/>
              </w:rPr>
            </w:pPr>
            <w:r w:rsidRPr="004A574D">
              <w:rPr>
                <w:rStyle w:val="ComputerCode"/>
              </w:rPr>
              <w:t xml:space="preserve">  &lt;/OgreGraphicalComponent&gt;--&gt;</w:t>
            </w:r>
          </w:p>
          <w:p w14:paraId="1602AEA3" w14:textId="77777777" w:rsidR="004A574D" w:rsidRPr="004A574D" w:rsidRDefault="004A574D" w:rsidP="004A574D">
            <w:pPr>
              <w:rPr>
                <w:rStyle w:val="ComputerCode"/>
              </w:rPr>
            </w:pPr>
          </w:p>
          <w:p w14:paraId="7FF27209" w14:textId="77777777" w:rsidR="004A574D" w:rsidRPr="004A574D" w:rsidRDefault="004A574D" w:rsidP="004A574D">
            <w:pPr>
              <w:rPr>
                <w:rStyle w:val="ComputerCode"/>
              </w:rPr>
            </w:pPr>
            <w:r w:rsidRPr="004A574D">
              <w:rPr>
                <w:rStyle w:val="ComputerCode"/>
              </w:rPr>
              <w:t xml:space="preserve">  &lt;OpenALSoftAudioComponent&gt;</w:t>
            </w:r>
          </w:p>
          <w:p w14:paraId="130DC6C6" w14:textId="77777777" w:rsidR="004A574D" w:rsidRPr="004A574D" w:rsidRDefault="004A574D" w:rsidP="004A574D">
            <w:pPr>
              <w:rPr>
                <w:rStyle w:val="ComputerCode"/>
              </w:rPr>
            </w:pPr>
            <w:r w:rsidRPr="004A574D">
              <w:rPr>
                <w:rStyle w:val="ComputerCode"/>
              </w:rPr>
              <w:t xml:space="preserve">    &lt;NodeName n="Bullet-Audio" /&gt;</w:t>
            </w:r>
          </w:p>
          <w:p w14:paraId="128F4504" w14:textId="77777777" w:rsidR="004A574D" w:rsidRPr="004A574D" w:rsidRDefault="004A574D" w:rsidP="004A574D">
            <w:pPr>
              <w:rPr>
                <w:rStyle w:val="ComputerCode"/>
              </w:rPr>
            </w:pPr>
            <w:r w:rsidRPr="004A574D">
              <w:rPr>
                <w:rStyle w:val="ComputerCode"/>
              </w:rPr>
              <w:t xml:space="preserve">    &lt;FileName n="data/audio/effects/Pickup_Coin.wav" /&gt;</w:t>
            </w:r>
          </w:p>
          <w:p w14:paraId="1D576EF1" w14:textId="77777777" w:rsidR="004A574D" w:rsidRPr="004A574D" w:rsidRDefault="004A574D" w:rsidP="004A574D">
            <w:pPr>
              <w:rPr>
                <w:rStyle w:val="ComputerCode"/>
              </w:rPr>
            </w:pPr>
            <w:r w:rsidRPr="004A574D">
              <w:rPr>
                <w:rStyle w:val="ComputerCode"/>
              </w:rPr>
              <w:t xml:space="preserve">    &lt;Volume v="1.0f" /&gt;</w:t>
            </w:r>
          </w:p>
          <w:p w14:paraId="3E47C7C7" w14:textId="77777777" w:rsidR="004A574D" w:rsidRPr="004A574D" w:rsidRDefault="004A574D" w:rsidP="004A574D">
            <w:pPr>
              <w:rPr>
                <w:rStyle w:val="ComputerCode"/>
              </w:rPr>
            </w:pPr>
            <w:r w:rsidRPr="004A574D">
              <w:rPr>
                <w:rStyle w:val="ComputerCode"/>
              </w:rPr>
              <w:t xml:space="preserve">    &lt;InitialProgress p="0.0f" /&gt;</w:t>
            </w:r>
          </w:p>
          <w:p w14:paraId="62C7E7EB" w14:textId="77777777" w:rsidR="004A574D" w:rsidRPr="004A574D" w:rsidRDefault="004A574D" w:rsidP="004A574D">
            <w:pPr>
              <w:rPr>
                <w:rStyle w:val="ComputerCode"/>
              </w:rPr>
            </w:pPr>
            <w:r w:rsidRPr="004A574D">
              <w:rPr>
                <w:rStyle w:val="ComputerCode"/>
              </w:rPr>
              <w:t xml:space="preserve">    &lt;Loop l="true" /&gt;</w:t>
            </w:r>
          </w:p>
          <w:p w14:paraId="2A191F47" w14:textId="77777777" w:rsidR="004A574D" w:rsidRPr="004A574D" w:rsidRDefault="004A574D" w:rsidP="004A574D">
            <w:pPr>
              <w:rPr>
                <w:rStyle w:val="ComputerCode"/>
              </w:rPr>
            </w:pPr>
            <w:r w:rsidRPr="004A574D">
              <w:rPr>
                <w:rStyle w:val="ComputerCode"/>
              </w:rPr>
              <w:t xml:space="preserve">  &lt;/OpenALSoftAudioComponent&gt;</w:t>
            </w:r>
          </w:p>
          <w:p w14:paraId="20D1B8C4" w14:textId="77777777" w:rsidR="004A574D" w:rsidRPr="004A574D" w:rsidRDefault="004A574D" w:rsidP="004A574D">
            <w:pPr>
              <w:rPr>
                <w:rStyle w:val="ComputerCode"/>
              </w:rPr>
            </w:pPr>
          </w:p>
          <w:p w14:paraId="2C4D7F23" w14:textId="28AA061B" w:rsidR="00D1401E" w:rsidRDefault="004A574D" w:rsidP="004A574D">
            <w:r w:rsidRPr="004A574D">
              <w:rPr>
                <w:rStyle w:val="ComputerCode"/>
              </w:rPr>
              <w:t>&lt;/Actor&gt;</w:t>
            </w:r>
          </w:p>
        </w:tc>
      </w:tr>
    </w:tbl>
    <w:p w14:paraId="36BC58F3" w14:textId="77777777" w:rsidR="00D1401E" w:rsidRDefault="00D1401E" w:rsidP="009C3FEA"/>
    <w:p w14:paraId="0ABE0F65" w14:textId="2F4A7270" w:rsidR="004A574D" w:rsidRDefault="004A574D" w:rsidP="004A574D">
      <w:pPr>
        <w:pStyle w:val="Caption"/>
        <w:keepNext/>
        <w:jc w:val="center"/>
      </w:pPr>
      <w:bookmarkStart w:id="656" w:name="_Ref384235523"/>
      <w:bookmarkStart w:id="657" w:name="_Toc384243761"/>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D9604F">
        <w:rPr>
          <w:b/>
          <w:noProof/>
        </w:rPr>
        <w:t>165</w:t>
      </w:r>
      <w:r w:rsidRPr="004A574D">
        <w:rPr>
          <w:b/>
        </w:rPr>
        <w:fldChar w:fldCharType="end"/>
      </w:r>
      <w:bookmarkEnd w:id="656"/>
      <w:r w:rsidRPr="004A574D">
        <w:rPr>
          <w:b/>
        </w:rPr>
        <w:t>.</w:t>
      </w:r>
      <w:r>
        <w:t xml:space="preserve"> </w:t>
      </w:r>
      <w:r w:rsidRPr="000B221A">
        <w:t>Removing the graphics from the</w:t>
      </w:r>
      <w:r>
        <w:t xml:space="preserve"> user’s spaceship.</w:t>
      </w:r>
      <w:bookmarkEnd w:id="657"/>
    </w:p>
    <w:tbl>
      <w:tblPr>
        <w:tblStyle w:val="TableGrid"/>
        <w:tblW w:w="0" w:type="auto"/>
        <w:tblLook w:val="04A0" w:firstRow="1" w:lastRow="0" w:firstColumn="1" w:lastColumn="0" w:noHBand="0" w:noVBand="1"/>
      </w:tblPr>
      <w:tblGrid>
        <w:gridCol w:w="8494"/>
      </w:tblGrid>
      <w:tr w:rsidR="00D1401E" w14:paraId="1EAC6A8C" w14:textId="77777777" w:rsidTr="00D1401E">
        <w:tc>
          <w:tcPr>
            <w:tcW w:w="8494" w:type="dxa"/>
          </w:tcPr>
          <w:p w14:paraId="4C5C1BA9" w14:textId="77777777" w:rsidR="004A574D" w:rsidRPr="004A574D" w:rsidRDefault="004A574D" w:rsidP="004A574D">
            <w:pPr>
              <w:rPr>
                <w:rStyle w:val="ComputerCode"/>
              </w:rPr>
            </w:pPr>
            <w:r w:rsidRPr="004A574D">
              <w:rPr>
                <w:rStyle w:val="ComputerCode"/>
              </w:rPr>
              <w:t>&lt;?xml version="1.0" encoding="UTF-8"?&gt;</w:t>
            </w:r>
          </w:p>
          <w:p w14:paraId="049E0DFF" w14:textId="77777777" w:rsidR="004A574D" w:rsidRPr="004A574D" w:rsidRDefault="004A574D" w:rsidP="004A574D">
            <w:pPr>
              <w:rPr>
                <w:rStyle w:val="ComputerCode"/>
              </w:rPr>
            </w:pPr>
          </w:p>
          <w:p w14:paraId="6C27104E" w14:textId="77777777" w:rsidR="004A574D" w:rsidRDefault="004A574D" w:rsidP="004A574D">
            <w:pPr>
              <w:rPr>
                <w:rStyle w:val="ComputerCode"/>
              </w:rPr>
            </w:pPr>
            <w:r w:rsidRPr="004A574D">
              <w:rPr>
                <w:rStyle w:val="ComputerCode"/>
              </w:rPr>
              <w:t>&lt;Actor type="Spaceship" resource=</w:t>
            </w:r>
          </w:p>
          <w:p w14:paraId="3E8B9CD2" w14:textId="4ABE6489" w:rsidR="004A574D" w:rsidRPr="004A574D" w:rsidRDefault="004A574D" w:rsidP="004A574D">
            <w:pPr>
              <w:rPr>
                <w:rStyle w:val="ComputerCode"/>
              </w:rPr>
            </w:pPr>
            <w:r>
              <w:rPr>
                <w:rStyle w:val="ComputerCode"/>
              </w:rPr>
              <w:t xml:space="preserve">    </w:t>
            </w:r>
            <w:r w:rsidRPr="004A574D">
              <w:rPr>
                <w:rStyle w:val="ComputerCode"/>
              </w:rPr>
              <w:t>"data/config/player_profiles/blindness/entity/spaceship.xml"&gt;</w:t>
            </w:r>
          </w:p>
          <w:p w14:paraId="0D0BEC13" w14:textId="77777777" w:rsidR="004A574D" w:rsidRPr="004A574D" w:rsidRDefault="004A574D" w:rsidP="004A574D">
            <w:pPr>
              <w:rPr>
                <w:rStyle w:val="ComputerCode"/>
              </w:rPr>
            </w:pPr>
          </w:p>
          <w:p w14:paraId="1D6C48D5" w14:textId="77777777" w:rsidR="004A574D" w:rsidRPr="004A574D" w:rsidRDefault="004A574D" w:rsidP="004A574D">
            <w:pPr>
              <w:rPr>
                <w:rStyle w:val="ComputerCode"/>
              </w:rPr>
            </w:pPr>
            <w:r w:rsidRPr="004A574D">
              <w:rPr>
                <w:rStyle w:val="ComputerCode"/>
              </w:rPr>
              <w:t xml:space="preserve">  &lt;HealthComponent&gt;</w:t>
            </w:r>
          </w:p>
          <w:p w14:paraId="5E32C222" w14:textId="77777777" w:rsidR="004A574D" w:rsidRPr="004A574D" w:rsidRDefault="004A574D" w:rsidP="004A574D">
            <w:pPr>
              <w:rPr>
                <w:rStyle w:val="ComputerCode"/>
              </w:rPr>
            </w:pPr>
            <w:r w:rsidRPr="004A574D">
              <w:rPr>
                <w:rStyle w:val="ComputerCode"/>
              </w:rPr>
              <w:t xml:space="preserve">    &lt;InitialHealthPoints value="500"/&gt;</w:t>
            </w:r>
          </w:p>
          <w:p w14:paraId="5C4E7960" w14:textId="77777777" w:rsidR="004A574D" w:rsidRPr="004A574D" w:rsidRDefault="004A574D" w:rsidP="004A574D">
            <w:pPr>
              <w:rPr>
                <w:rStyle w:val="ComputerCode"/>
              </w:rPr>
            </w:pPr>
            <w:r w:rsidRPr="004A574D">
              <w:rPr>
                <w:rStyle w:val="ComputerCode"/>
              </w:rPr>
              <w:t xml:space="preserve">    &lt;MaximumHealthPoints value="500"/&gt;</w:t>
            </w:r>
          </w:p>
          <w:p w14:paraId="49934EB6" w14:textId="77777777" w:rsidR="004A574D" w:rsidRPr="004A574D" w:rsidRDefault="004A574D" w:rsidP="004A574D">
            <w:pPr>
              <w:rPr>
                <w:rStyle w:val="ComputerCode"/>
              </w:rPr>
            </w:pPr>
            <w:r w:rsidRPr="004A574D">
              <w:rPr>
                <w:rStyle w:val="ComputerCode"/>
              </w:rPr>
              <w:t xml:space="preserve">  &lt;/HealthComponent&gt;</w:t>
            </w:r>
          </w:p>
          <w:p w14:paraId="333F791B" w14:textId="77777777" w:rsidR="004A574D" w:rsidRPr="004A574D" w:rsidRDefault="004A574D" w:rsidP="004A574D">
            <w:pPr>
              <w:rPr>
                <w:rStyle w:val="ComputerCode"/>
              </w:rPr>
            </w:pPr>
          </w:p>
          <w:p w14:paraId="2515C43F" w14:textId="77777777" w:rsidR="004A574D" w:rsidRPr="004A574D" w:rsidRDefault="004A574D" w:rsidP="004A574D">
            <w:pPr>
              <w:rPr>
                <w:rStyle w:val="ComputerCode"/>
              </w:rPr>
            </w:pPr>
            <w:r w:rsidRPr="004A574D">
              <w:rPr>
                <w:rStyle w:val="ComputerCode"/>
              </w:rPr>
              <w:t xml:space="preserve">  &lt;!--&lt;OgreGraphicalComponent&gt;</w:t>
            </w:r>
          </w:p>
          <w:p w14:paraId="4F166AA5" w14:textId="77777777" w:rsidR="004A574D" w:rsidRPr="004A574D" w:rsidRDefault="004A574D" w:rsidP="004A574D">
            <w:pPr>
              <w:rPr>
                <w:rStyle w:val="ComputerCode"/>
              </w:rPr>
            </w:pPr>
            <w:r w:rsidRPr="004A574D">
              <w:rPr>
                <w:rStyle w:val="ComputerCode"/>
              </w:rPr>
              <w:t xml:space="preserve">    &lt;NodeName n="Spaceship-Graphics" /&gt;</w:t>
            </w:r>
          </w:p>
          <w:p w14:paraId="2A0619E7" w14:textId="77777777" w:rsidR="004A574D" w:rsidRPr="004A574D" w:rsidRDefault="004A574D" w:rsidP="004A574D">
            <w:pPr>
              <w:rPr>
                <w:rStyle w:val="ComputerCode"/>
              </w:rPr>
            </w:pPr>
            <w:r w:rsidRPr="004A574D">
              <w:rPr>
                <w:rStyle w:val="ComputerCode"/>
              </w:rPr>
              <w:t xml:space="preserve">    &lt;MeshFileName m="box.mesh" /&gt;</w:t>
            </w:r>
          </w:p>
          <w:p w14:paraId="471C8437" w14:textId="77777777" w:rsidR="004A574D" w:rsidRPr="004A574D" w:rsidRDefault="004A574D" w:rsidP="004A574D">
            <w:pPr>
              <w:rPr>
                <w:rStyle w:val="ComputerCode"/>
              </w:rPr>
            </w:pPr>
            <w:r w:rsidRPr="004A574D">
              <w:rPr>
                <w:rStyle w:val="ComputerCode"/>
              </w:rPr>
              <w:t xml:space="preserve">    &lt;MaterialFileName n="" /&gt;</w:t>
            </w:r>
          </w:p>
          <w:p w14:paraId="2C090EE5" w14:textId="77777777" w:rsidR="004A574D" w:rsidRPr="004A574D" w:rsidRDefault="004A574D" w:rsidP="004A574D">
            <w:pPr>
              <w:rPr>
                <w:rStyle w:val="ComputerCode"/>
              </w:rPr>
            </w:pPr>
            <w:r w:rsidRPr="004A574D">
              <w:rPr>
                <w:rStyle w:val="ComputerCode"/>
              </w:rPr>
              <w:t xml:space="preserve">  &lt;/OgreGraphicalComponent&gt;--&gt;</w:t>
            </w:r>
          </w:p>
          <w:p w14:paraId="728D23A8" w14:textId="77777777" w:rsidR="004A574D" w:rsidRPr="004A574D" w:rsidRDefault="004A574D" w:rsidP="004A574D">
            <w:pPr>
              <w:rPr>
                <w:rStyle w:val="ComputerCode"/>
              </w:rPr>
            </w:pPr>
          </w:p>
          <w:p w14:paraId="2B9DD447" w14:textId="77777777" w:rsidR="004A574D" w:rsidRPr="004A574D" w:rsidRDefault="004A574D" w:rsidP="004A574D">
            <w:pPr>
              <w:rPr>
                <w:rStyle w:val="ComputerCode"/>
              </w:rPr>
            </w:pPr>
            <w:r w:rsidRPr="004A574D">
              <w:rPr>
                <w:rStyle w:val="ComputerCode"/>
              </w:rPr>
              <w:t xml:space="preserve">  &lt;!--&lt;OpenALSoftAudioComponent&gt;</w:t>
            </w:r>
          </w:p>
          <w:p w14:paraId="60E55F2A" w14:textId="77777777" w:rsidR="004A574D" w:rsidRPr="004A574D" w:rsidRDefault="004A574D" w:rsidP="004A574D">
            <w:pPr>
              <w:rPr>
                <w:rStyle w:val="ComputerCode"/>
              </w:rPr>
            </w:pPr>
            <w:r w:rsidRPr="004A574D">
              <w:rPr>
                <w:rStyle w:val="ComputerCode"/>
              </w:rPr>
              <w:t xml:space="preserve">    &lt;NodeName n="Ball-Audio" /&gt;</w:t>
            </w:r>
          </w:p>
          <w:p w14:paraId="5A80B103" w14:textId="77777777" w:rsidR="004A574D" w:rsidRPr="004A574D" w:rsidRDefault="004A574D" w:rsidP="004A574D">
            <w:pPr>
              <w:rPr>
                <w:rStyle w:val="ComputerCode"/>
              </w:rPr>
            </w:pPr>
            <w:r w:rsidRPr="004A574D">
              <w:rPr>
                <w:rStyle w:val="ComputerCode"/>
              </w:rPr>
              <w:t xml:space="preserve">    &lt;FileName n="data/audio/effects/blip16.wav" /&gt;</w:t>
            </w:r>
          </w:p>
          <w:p w14:paraId="1613A95E" w14:textId="77777777" w:rsidR="004A574D" w:rsidRPr="004A574D" w:rsidRDefault="004A574D" w:rsidP="004A574D">
            <w:pPr>
              <w:rPr>
                <w:rStyle w:val="ComputerCode"/>
              </w:rPr>
            </w:pPr>
            <w:r w:rsidRPr="004A574D">
              <w:rPr>
                <w:rStyle w:val="ComputerCode"/>
              </w:rPr>
              <w:t xml:space="preserve">    &lt;Volume v="1.0f" /&gt;</w:t>
            </w:r>
          </w:p>
          <w:p w14:paraId="0B55367F" w14:textId="77777777" w:rsidR="004A574D" w:rsidRPr="004A574D" w:rsidRDefault="004A574D" w:rsidP="004A574D">
            <w:pPr>
              <w:rPr>
                <w:rStyle w:val="ComputerCode"/>
              </w:rPr>
            </w:pPr>
            <w:r w:rsidRPr="004A574D">
              <w:rPr>
                <w:rStyle w:val="ComputerCode"/>
              </w:rPr>
              <w:t xml:space="preserve">    &lt;InitialProgress p="0.0f" /&gt;</w:t>
            </w:r>
          </w:p>
          <w:p w14:paraId="5F185437" w14:textId="77777777" w:rsidR="004A574D" w:rsidRPr="004A574D" w:rsidRDefault="004A574D" w:rsidP="004A574D">
            <w:pPr>
              <w:rPr>
                <w:rStyle w:val="ComputerCode"/>
              </w:rPr>
            </w:pPr>
            <w:r w:rsidRPr="004A574D">
              <w:rPr>
                <w:rStyle w:val="ComputerCode"/>
              </w:rPr>
              <w:t xml:space="preserve">    &lt;Loop l="true" /&gt;</w:t>
            </w:r>
          </w:p>
          <w:p w14:paraId="4363B705" w14:textId="77777777" w:rsidR="004A574D" w:rsidRPr="004A574D" w:rsidRDefault="004A574D" w:rsidP="004A574D">
            <w:pPr>
              <w:rPr>
                <w:rStyle w:val="ComputerCode"/>
              </w:rPr>
            </w:pPr>
            <w:r w:rsidRPr="004A574D">
              <w:rPr>
                <w:rStyle w:val="ComputerCode"/>
              </w:rPr>
              <w:t xml:space="preserve">  &lt;/OpenALSoftAudioComponent&gt; --&gt;</w:t>
            </w:r>
          </w:p>
          <w:p w14:paraId="63710A04" w14:textId="77777777" w:rsidR="004A574D" w:rsidRPr="004A574D" w:rsidRDefault="004A574D" w:rsidP="004A574D">
            <w:pPr>
              <w:rPr>
                <w:rStyle w:val="ComputerCode"/>
              </w:rPr>
            </w:pPr>
          </w:p>
          <w:p w14:paraId="1FEE93E5" w14:textId="029A1512" w:rsidR="00D1401E" w:rsidRDefault="004A574D" w:rsidP="004A574D">
            <w:r w:rsidRPr="004A574D">
              <w:rPr>
                <w:rStyle w:val="ComputerCode"/>
              </w:rPr>
              <w:t>&lt;/Actor&gt;</w:t>
            </w:r>
          </w:p>
        </w:tc>
      </w:tr>
    </w:tbl>
    <w:p w14:paraId="5CAA98C1" w14:textId="77777777" w:rsidR="00D1401E" w:rsidRDefault="00D1401E" w:rsidP="009C3FEA"/>
    <w:p w14:paraId="313A0563" w14:textId="16C7F912" w:rsidR="004A574D" w:rsidRDefault="004A574D" w:rsidP="009C3FEA">
      <w:r>
        <w:fldChar w:fldCharType="begin"/>
      </w:r>
      <w:r>
        <w:instrText xml:space="preserve"> REF _Ref384235521 \h </w:instrText>
      </w:r>
      <w:r>
        <w:fldChar w:fldCharType="separate"/>
      </w:r>
      <w:r w:rsidR="00D9604F" w:rsidRPr="004A574D">
        <w:rPr>
          <w:b/>
        </w:rPr>
        <w:t xml:space="preserve">Listing </w:t>
      </w:r>
      <w:r w:rsidR="00D9604F">
        <w:rPr>
          <w:b/>
          <w:noProof/>
        </w:rPr>
        <w:t>163</w:t>
      </w:r>
      <w:r>
        <w:fldChar w:fldCharType="end"/>
      </w:r>
      <w:r>
        <w:t xml:space="preserve"> and </w:t>
      </w:r>
      <w:r>
        <w:fldChar w:fldCharType="begin"/>
      </w:r>
      <w:r>
        <w:instrText xml:space="preserve"> REF _Ref384235522 \h </w:instrText>
      </w:r>
      <w:r>
        <w:fldChar w:fldCharType="separate"/>
      </w:r>
      <w:r w:rsidR="00D9604F" w:rsidRPr="004A574D">
        <w:rPr>
          <w:b/>
        </w:rPr>
        <w:t xml:space="preserve">Listing </w:t>
      </w:r>
      <w:r w:rsidR="00D9604F">
        <w:rPr>
          <w:b/>
          <w:noProof/>
        </w:rPr>
        <w:t>164</w:t>
      </w:r>
      <w:r>
        <w:fldChar w:fldCharType="end"/>
      </w:r>
      <w:r>
        <w:t xml:space="preserve"> </w:t>
      </w:r>
      <w:r w:rsidR="00723DC7">
        <w:t xml:space="preserve">also </w:t>
      </w:r>
      <w:r>
        <w:t>adds a sound the bombs. This is a key decision for the gameplay: the user will know there is a projectile approaching him/her when he/she hears a nearby sound. If the left ear hears the sound, the projectile is coming from the left. If the right ear hears the sound, the projectile is coming from the right. If the sound is centralized, distributed equally, the project will hit his/her spaceship. Finally, if no sound is heard, there are no projectiles nearby.</w:t>
      </w:r>
    </w:p>
    <w:p w14:paraId="72398759" w14:textId="77777777" w:rsidR="00723DC7" w:rsidRDefault="00723DC7" w:rsidP="00723DC7">
      <w:r>
        <w:t>It is important to note that, so far, the implementation has not distinguished from user’s projectiles and enemies projectiles. This means that if the user shoots a projectile, he/she will hear the sound moving away from his/her position. This is a possible idea to improve the game: creating two new archetypes for user’s projectiles and handling them accordingly.</w:t>
      </w:r>
    </w:p>
    <w:p w14:paraId="1C13D18B" w14:textId="2D6815E7" w:rsidR="007714FB" w:rsidRDefault="007714FB" w:rsidP="00723DC7">
      <w:r>
        <w:fldChar w:fldCharType="begin"/>
      </w:r>
      <w:r>
        <w:instrText xml:space="preserve"> REF _Ref384236500 \h </w:instrText>
      </w:r>
      <w:r>
        <w:fldChar w:fldCharType="separate"/>
      </w:r>
      <w:r w:rsidR="00D9604F" w:rsidRPr="00723DC7">
        <w:rPr>
          <w:b/>
        </w:rPr>
        <w:t xml:space="preserve">Figure </w:t>
      </w:r>
      <w:r w:rsidR="00D9604F">
        <w:rPr>
          <w:b/>
          <w:noProof/>
        </w:rPr>
        <w:t>48</w:t>
      </w:r>
      <w:r>
        <w:fldChar w:fldCharType="end"/>
      </w:r>
      <w:r>
        <w:t xml:space="preserve"> illustrates the game after removing (or commenting) the graphical components from the profile definition. The only graphical representation remaining is the physics’ debug drawer.</w:t>
      </w:r>
    </w:p>
    <w:p w14:paraId="4134395A" w14:textId="77777777" w:rsidR="00723DC7" w:rsidRDefault="00723DC7" w:rsidP="00723DC7">
      <w:pPr>
        <w:keepNext/>
      </w:pPr>
      <w:r>
        <w:rPr>
          <w:noProof/>
          <w:lang w:val="pt-BR" w:eastAsia="pt-BR"/>
        </w:rPr>
        <w:drawing>
          <wp:inline distT="0" distB="0" distL="0" distR="0" wp14:anchorId="652FBB92" wp14:editId="11288A81">
            <wp:extent cx="5394960" cy="420624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394960" cy="4206240"/>
                    </a:xfrm>
                    <a:prstGeom prst="rect">
                      <a:avLst/>
                    </a:prstGeom>
                    <a:noFill/>
                    <a:ln>
                      <a:noFill/>
                    </a:ln>
                  </pic:spPr>
                </pic:pic>
              </a:graphicData>
            </a:graphic>
          </wp:inline>
        </w:drawing>
      </w:r>
    </w:p>
    <w:p w14:paraId="5224CC32" w14:textId="5442ECB3" w:rsidR="00723DC7" w:rsidRDefault="00723DC7" w:rsidP="00723DC7">
      <w:pPr>
        <w:pStyle w:val="Caption"/>
        <w:jc w:val="center"/>
      </w:pPr>
      <w:bookmarkStart w:id="658" w:name="_Ref384236500"/>
      <w:bookmarkStart w:id="659" w:name="_Toc384243595"/>
      <w:r w:rsidRPr="00723DC7">
        <w:rPr>
          <w:b/>
        </w:rPr>
        <w:t xml:space="preserve">Figure </w:t>
      </w:r>
      <w:r w:rsidRPr="00723DC7">
        <w:rPr>
          <w:b/>
        </w:rPr>
        <w:fldChar w:fldCharType="begin"/>
      </w:r>
      <w:r w:rsidRPr="00723DC7">
        <w:rPr>
          <w:b/>
        </w:rPr>
        <w:instrText xml:space="preserve"> SEQ Figure \* ARABIC </w:instrText>
      </w:r>
      <w:r w:rsidRPr="00723DC7">
        <w:rPr>
          <w:b/>
        </w:rPr>
        <w:fldChar w:fldCharType="separate"/>
      </w:r>
      <w:r w:rsidR="00D9604F">
        <w:rPr>
          <w:b/>
          <w:noProof/>
        </w:rPr>
        <w:t>48</w:t>
      </w:r>
      <w:r w:rsidRPr="00723DC7">
        <w:rPr>
          <w:b/>
        </w:rPr>
        <w:fldChar w:fldCharType="end"/>
      </w:r>
      <w:bookmarkEnd w:id="658"/>
      <w:r w:rsidRPr="00723DC7">
        <w:rPr>
          <w:b/>
        </w:rPr>
        <w:t>.</w:t>
      </w:r>
      <w:r>
        <w:t xml:space="preserve"> The audio-only game presentation with the physics debugger enabled.</w:t>
      </w:r>
      <w:bookmarkEnd w:id="659"/>
    </w:p>
    <w:p w14:paraId="0D1D0BA6" w14:textId="475CAB3F" w:rsidR="007714FB" w:rsidRPr="007714FB" w:rsidRDefault="007714FB" w:rsidP="007714FB">
      <w:r>
        <w:t xml:space="preserve">To disable the debug drawer, it is necessary to undefined the </w:t>
      </w:r>
      <w:r w:rsidRPr="007714FB">
        <w:rPr>
          <w:rStyle w:val="ComputerCode"/>
        </w:rPr>
        <w:t>UGE_DEBUG_PHYSICS</w:t>
      </w:r>
      <w:r>
        <w:t xml:space="preserve"> pre-processor directive in the main file (Section </w:t>
      </w:r>
      <w:r>
        <w:fldChar w:fldCharType="begin"/>
      </w:r>
      <w:r>
        <w:instrText xml:space="preserve"> REF _Ref382386692 \r \h </w:instrText>
      </w:r>
      <w:r>
        <w:fldChar w:fldCharType="separate"/>
      </w:r>
      <w:r w:rsidR="00D9604F">
        <w:t>7.2.3</w:t>
      </w:r>
      <w:r>
        <w:fldChar w:fldCharType="end"/>
      </w:r>
      <w:r>
        <w:t xml:space="preserve">, </w:t>
      </w:r>
      <w:r>
        <w:fldChar w:fldCharType="begin"/>
      </w:r>
      <w:r>
        <w:instrText xml:space="preserve"> REF _Ref384236683 \h </w:instrText>
      </w:r>
      <w:r>
        <w:fldChar w:fldCharType="separate"/>
      </w:r>
      <w:r w:rsidR="00D9604F" w:rsidRPr="009D4AF1">
        <w:rPr>
          <w:b/>
        </w:rPr>
        <w:t xml:space="preserve">Listing </w:t>
      </w:r>
      <w:r w:rsidR="00D9604F">
        <w:rPr>
          <w:b/>
          <w:noProof/>
        </w:rPr>
        <w:t>47</w:t>
      </w:r>
      <w:r w:rsidR="00D9604F" w:rsidRPr="009D4AF1">
        <w:rPr>
          <w:b/>
        </w:rPr>
        <w:t>.</w:t>
      </w:r>
      <w:r w:rsidR="00D9604F">
        <w:t xml:space="preserve"> The entry point of the </w:t>
      </w:r>
      <w:r w:rsidR="00D9604F">
        <w:lastRenderedPageBreak/>
        <w:t>tutorial game.</w:t>
      </w:r>
      <w:r>
        <w:fldChar w:fldCharType="end"/>
      </w:r>
      <w:r>
        <w:t xml:space="preserve">). </w:t>
      </w:r>
      <w:r>
        <w:fldChar w:fldCharType="begin"/>
      </w:r>
      <w:r>
        <w:instrText xml:space="preserve"> REF _Ref384236556 \h </w:instrText>
      </w:r>
      <w:r>
        <w:fldChar w:fldCharType="separate"/>
      </w:r>
      <w:r w:rsidR="00D9604F" w:rsidRPr="007714FB">
        <w:rPr>
          <w:b/>
        </w:rPr>
        <w:t xml:space="preserve">Figure </w:t>
      </w:r>
      <w:r w:rsidR="00D9604F">
        <w:rPr>
          <w:b/>
          <w:noProof/>
        </w:rPr>
        <w:t>49</w:t>
      </w:r>
      <w:r>
        <w:fldChar w:fldCharType="end"/>
      </w:r>
      <w:r>
        <w:t xml:space="preserve"> shows the result: the game simulation is running, conveying the game information via audio output only.</w:t>
      </w:r>
    </w:p>
    <w:p w14:paraId="37D884F2" w14:textId="77777777" w:rsidR="007714FB" w:rsidRDefault="00723DC7" w:rsidP="007714FB">
      <w:pPr>
        <w:keepNext/>
      </w:pPr>
      <w:r>
        <w:rPr>
          <w:noProof/>
          <w:lang w:val="pt-BR" w:eastAsia="pt-BR"/>
        </w:rPr>
        <w:drawing>
          <wp:inline distT="0" distB="0" distL="0" distR="0" wp14:anchorId="7BAF0512" wp14:editId="1918743B">
            <wp:extent cx="5400675" cy="419100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00675" cy="4191000"/>
                    </a:xfrm>
                    <a:prstGeom prst="rect">
                      <a:avLst/>
                    </a:prstGeom>
                    <a:noFill/>
                    <a:ln>
                      <a:noFill/>
                    </a:ln>
                  </pic:spPr>
                </pic:pic>
              </a:graphicData>
            </a:graphic>
          </wp:inline>
        </w:drawing>
      </w:r>
    </w:p>
    <w:p w14:paraId="240A4510" w14:textId="793C175E" w:rsidR="00723DC7" w:rsidRDefault="007714FB" w:rsidP="007714FB">
      <w:pPr>
        <w:pStyle w:val="Caption"/>
        <w:jc w:val="center"/>
      </w:pPr>
      <w:bookmarkStart w:id="660" w:name="_Ref384236556"/>
      <w:bookmarkStart w:id="661" w:name="_Toc384243596"/>
      <w:r w:rsidRPr="007714FB">
        <w:rPr>
          <w:b/>
        </w:rPr>
        <w:t xml:space="preserve">Figure </w:t>
      </w:r>
      <w:r w:rsidRPr="007714FB">
        <w:rPr>
          <w:b/>
        </w:rPr>
        <w:fldChar w:fldCharType="begin"/>
      </w:r>
      <w:r w:rsidRPr="007714FB">
        <w:rPr>
          <w:b/>
        </w:rPr>
        <w:instrText xml:space="preserve"> SEQ Figure \* ARABIC </w:instrText>
      </w:r>
      <w:r w:rsidRPr="007714FB">
        <w:rPr>
          <w:b/>
        </w:rPr>
        <w:fldChar w:fldCharType="separate"/>
      </w:r>
      <w:r w:rsidR="00D9604F">
        <w:rPr>
          <w:b/>
          <w:noProof/>
        </w:rPr>
        <w:t>49</w:t>
      </w:r>
      <w:r w:rsidRPr="007714FB">
        <w:rPr>
          <w:b/>
        </w:rPr>
        <w:fldChar w:fldCharType="end"/>
      </w:r>
      <w:bookmarkEnd w:id="660"/>
      <w:r w:rsidRPr="007714FB">
        <w:rPr>
          <w:b/>
        </w:rPr>
        <w:t>.</w:t>
      </w:r>
      <w:r>
        <w:t xml:space="preserve"> </w:t>
      </w:r>
      <w:r w:rsidRPr="00C46742">
        <w:t xml:space="preserve">The audio-only game presentation with the physics debugger </w:t>
      </w:r>
      <w:r>
        <w:t>disabled</w:t>
      </w:r>
      <w:r w:rsidRPr="00C46742">
        <w:t>.</w:t>
      </w:r>
      <w:bookmarkEnd w:id="661"/>
    </w:p>
    <w:p w14:paraId="49226335" w14:textId="511F2989" w:rsidR="007714FB" w:rsidRPr="007714FB" w:rsidRDefault="007714FB" w:rsidP="007714FB">
      <w:r>
        <w:t xml:space="preserve">It is important to note that </w:t>
      </w:r>
      <w:r>
        <w:fldChar w:fldCharType="begin"/>
      </w:r>
      <w:r>
        <w:instrText xml:space="preserve"> REF _Ref384236556 \h </w:instrText>
      </w:r>
      <w:r>
        <w:fldChar w:fldCharType="separate"/>
      </w:r>
      <w:r w:rsidR="00D9604F" w:rsidRPr="007714FB">
        <w:rPr>
          <w:b/>
        </w:rPr>
        <w:t xml:space="preserve">Figure </w:t>
      </w:r>
      <w:r w:rsidR="00D9604F">
        <w:rPr>
          <w:b/>
          <w:noProof/>
        </w:rPr>
        <w:t>49</w:t>
      </w:r>
      <w:r>
        <w:fldChar w:fldCharType="end"/>
      </w:r>
      <w:r>
        <w:t xml:space="preserve"> is running the game prototype, as there is an existing game world with actors orchestrated by the game logic. This a different situation of the starting steps, such as </w:t>
      </w:r>
      <w:r>
        <w:fldChar w:fldCharType="begin"/>
      </w:r>
      <w:r>
        <w:instrText xml:space="preserve"> REF _Ref381869498 \h </w:instrText>
      </w:r>
      <w:r>
        <w:fldChar w:fldCharType="separate"/>
      </w:r>
      <w:r w:rsidR="00D9604F" w:rsidRPr="0057419C">
        <w:rPr>
          <w:b/>
        </w:rPr>
        <w:t xml:space="preserve">Figure </w:t>
      </w:r>
      <w:r w:rsidR="00D9604F">
        <w:rPr>
          <w:b/>
          <w:noProof/>
        </w:rPr>
        <w:t>27</w:t>
      </w:r>
      <w:r>
        <w:fldChar w:fldCharType="end"/>
      </w:r>
      <w:r>
        <w:t>.</w:t>
      </w:r>
    </w:p>
    <w:p w14:paraId="078E6E54" w14:textId="6E8FA05D" w:rsidR="009C3FEA" w:rsidRDefault="009C3FEA" w:rsidP="00AF20A3">
      <w:pPr>
        <w:pStyle w:val="Heading5"/>
      </w:pPr>
      <w:r>
        <w:t>Event Specialization</w:t>
      </w:r>
    </w:p>
    <w:p w14:paraId="22ECB95B" w14:textId="7BF2BA2A" w:rsidR="009C3FEA" w:rsidRDefault="00D1401E" w:rsidP="009C3FEA">
      <w:r>
        <w:t>In a perfect world, considering a perfect implementation, removing the graphical components would be enough to create an accessible audio-only game experience. Unfortunately, this is not the situation in the real world.</w:t>
      </w:r>
      <w:r w:rsidR="00422D70">
        <w:t xml:space="preserve"> Fortunately, event-</w:t>
      </w:r>
      <w:r w:rsidR="00524056">
        <w:t>driven</w:t>
      </w:r>
      <w:r w:rsidR="00422D70">
        <w:t xml:space="preserve"> programming offers a flexible way to provide feedback to the user.</w:t>
      </w:r>
    </w:p>
    <w:p w14:paraId="07DD9A5D" w14:textId="7DE09300" w:rsidR="00422D70" w:rsidRDefault="00422D70" w:rsidP="009C3FEA">
      <w:r>
        <w:t xml:space="preserve">Sections </w:t>
      </w:r>
      <w:r>
        <w:fldChar w:fldCharType="begin"/>
      </w:r>
      <w:r>
        <w:instrText xml:space="preserve"> REF _Ref382508357 \r \h </w:instrText>
      </w:r>
      <w:r>
        <w:fldChar w:fldCharType="separate"/>
      </w:r>
      <w:r w:rsidR="00D9604F">
        <w:t>7.2.6.7</w:t>
      </w:r>
      <w:r>
        <w:fldChar w:fldCharType="end"/>
      </w:r>
      <w:r>
        <w:t xml:space="preserve"> and </w:t>
      </w:r>
      <w:r>
        <w:fldChar w:fldCharType="begin"/>
      </w:r>
      <w:r>
        <w:instrText xml:space="preserve"> REF _Ref381864387 \r \h </w:instrText>
      </w:r>
      <w:r>
        <w:fldChar w:fldCharType="separate"/>
      </w:r>
      <w:r w:rsidR="00D9604F">
        <w:t>7.2.6.8</w:t>
      </w:r>
      <w:r>
        <w:fldChar w:fldCharType="end"/>
      </w:r>
      <w:r>
        <w:t xml:space="preserve"> briefly stated how to explore events to provide feedback to the user. This section expands this idea with a better implementation – the current one is only writing messages to </w:t>
      </w:r>
      <w:r w:rsidRPr="00422D70">
        <w:rPr>
          <w:rStyle w:val="ComputerCode"/>
        </w:rPr>
        <w:t>stdout</w:t>
      </w:r>
      <w:r>
        <w:t xml:space="preserve"> (and playing a sound repeatedly</w:t>
      </w:r>
      <w:r w:rsidR="00DA3167">
        <w:t xml:space="preserve"> at every movement request</w:t>
      </w:r>
      <w:r>
        <w:t>).</w:t>
      </w:r>
      <w:r w:rsidR="006108E4">
        <w:t xml:space="preserve"> </w:t>
      </w:r>
      <w:r w:rsidR="006108E4">
        <w:fldChar w:fldCharType="begin"/>
      </w:r>
      <w:r w:rsidR="006108E4">
        <w:instrText xml:space="preserve"> REF _Ref384240446 \h </w:instrText>
      </w:r>
      <w:r w:rsidR="006108E4">
        <w:fldChar w:fldCharType="separate"/>
      </w:r>
      <w:r w:rsidR="00D9604F" w:rsidRPr="006108E4">
        <w:rPr>
          <w:b/>
        </w:rPr>
        <w:t xml:space="preserve">Listing </w:t>
      </w:r>
      <w:r w:rsidR="00D9604F">
        <w:rPr>
          <w:b/>
          <w:noProof/>
        </w:rPr>
        <w:t>166</w:t>
      </w:r>
      <w:r w:rsidR="006108E4">
        <w:fldChar w:fldCharType="end"/>
      </w:r>
      <w:r w:rsidR="006108E4">
        <w:t xml:space="preserve"> expands </w:t>
      </w:r>
      <w:r w:rsidR="006108E4">
        <w:fldChar w:fldCharType="begin"/>
      </w:r>
      <w:r w:rsidR="006108E4">
        <w:instrText xml:space="preserve"> REF _Ref382518013 \h </w:instrText>
      </w:r>
      <w:r w:rsidR="006108E4">
        <w:fldChar w:fldCharType="separate"/>
      </w:r>
      <w:r w:rsidR="00D9604F" w:rsidRPr="0027550F">
        <w:rPr>
          <w:b/>
        </w:rPr>
        <w:t xml:space="preserve">Listing </w:t>
      </w:r>
      <w:r w:rsidR="00D9604F">
        <w:rPr>
          <w:b/>
          <w:noProof/>
        </w:rPr>
        <w:t>106</w:t>
      </w:r>
      <w:r w:rsidR="006108E4">
        <w:fldChar w:fldCharType="end"/>
      </w:r>
      <w:r w:rsidR="006108E4">
        <w:t xml:space="preserve"> to provide audio feedback for the </w:t>
      </w:r>
      <w:r w:rsidR="006108E4" w:rsidRPr="006108E4">
        <w:rPr>
          <w:rStyle w:val="ComputerCode"/>
        </w:rPr>
        <w:t>AlienDestroyed</w:t>
      </w:r>
      <w:r w:rsidR="006108E4">
        <w:t xml:space="preserve"> and </w:t>
      </w:r>
      <w:r w:rsidR="006108E4" w:rsidRPr="006108E4">
        <w:rPr>
          <w:rStyle w:val="ComputerCode"/>
        </w:rPr>
        <w:t>FireProjectile</w:t>
      </w:r>
      <w:r w:rsidR="006108E4">
        <w:t xml:space="preserve"> events.</w:t>
      </w:r>
    </w:p>
    <w:p w14:paraId="72D837BF" w14:textId="21961C30" w:rsidR="006108E4" w:rsidRDefault="006108E4" w:rsidP="006108E4">
      <w:pPr>
        <w:pStyle w:val="Caption"/>
        <w:keepNext/>
        <w:jc w:val="center"/>
      </w:pPr>
      <w:bookmarkStart w:id="662" w:name="_Ref384240446"/>
      <w:bookmarkStart w:id="663" w:name="_Toc384243762"/>
      <w:r w:rsidRPr="006108E4">
        <w:rPr>
          <w:b/>
        </w:rPr>
        <w:t xml:space="preserve">Listing </w:t>
      </w:r>
      <w:r w:rsidRPr="006108E4">
        <w:rPr>
          <w:b/>
        </w:rPr>
        <w:fldChar w:fldCharType="begin"/>
      </w:r>
      <w:r w:rsidRPr="006108E4">
        <w:rPr>
          <w:b/>
        </w:rPr>
        <w:instrText xml:space="preserve"> SEQ Listing \* ARABIC </w:instrText>
      </w:r>
      <w:r w:rsidRPr="006108E4">
        <w:rPr>
          <w:b/>
        </w:rPr>
        <w:fldChar w:fldCharType="separate"/>
      </w:r>
      <w:r w:rsidR="00D9604F">
        <w:rPr>
          <w:b/>
          <w:noProof/>
        </w:rPr>
        <w:t>166</w:t>
      </w:r>
      <w:r w:rsidRPr="006108E4">
        <w:rPr>
          <w:b/>
        </w:rPr>
        <w:fldChar w:fldCharType="end"/>
      </w:r>
      <w:bookmarkEnd w:id="662"/>
      <w:r w:rsidRPr="006108E4">
        <w:rPr>
          <w:b/>
        </w:rPr>
        <w:t>.</w:t>
      </w:r>
      <w:r>
        <w:t xml:space="preserve"> Providing aural feedback to game events.</w:t>
      </w:r>
      <w:bookmarkEnd w:id="663"/>
    </w:p>
    <w:tbl>
      <w:tblPr>
        <w:tblStyle w:val="TableGrid"/>
        <w:tblW w:w="0" w:type="auto"/>
        <w:tblLook w:val="04A0" w:firstRow="1" w:lastRow="0" w:firstColumn="1" w:lastColumn="0" w:noHBand="0" w:noVBand="1"/>
      </w:tblPr>
      <w:tblGrid>
        <w:gridCol w:w="8494"/>
      </w:tblGrid>
      <w:tr w:rsidR="0017197D" w14:paraId="6DD6A494" w14:textId="77777777" w:rsidTr="0017197D">
        <w:tc>
          <w:tcPr>
            <w:tcW w:w="8494" w:type="dxa"/>
          </w:tcPr>
          <w:p w14:paraId="39B1D27F" w14:textId="3C8D7060" w:rsidR="000177E5" w:rsidRPr="000177E5" w:rsidRDefault="000177E5" w:rsidP="000177E5">
            <w:pPr>
              <w:rPr>
                <w:rStyle w:val="ComputerCode"/>
              </w:rPr>
            </w:pPr>
            <w:r w:rsidRPr="000177E5">
              <w:rPr>
                <w:rStyle w:val="ComputerCode"/>
              </w:rPr>
              <w:t>class AuralFeedback : public uge::IViewFeedback</w:t>
            </w:r>
          </w:p>
          <w:p w14:paraId="75E52408" w14:textId="77777777" w:rsidR="000177E5" w:rsidRPr="000177E5" w:rsidRDefault="000177E5" w:rsidP="000177E5">
            <w:pPr>
              <w:rPr>
                <w:rStyle w:val="ComputerCode"/>
              </w:rPr>
            </w:pPr>
            <w:r w:rsidRPr="000177E5">
              <w:rPr>
                <w:rStyle w:val="ComputerCode"/>
              </w:rPr>
              <w:t>{</w:t>
            </w:r>
          </w:p>
          <w:p w14:paraId="72A43533" w14:textId="77777777" w:rsidR="000177E5" w:rsidRPr="000177E5" w:rsidRDefault="000177E5" w:rsidP="000177E5">
            <w:pPr>
              <w:rPr>
                <w:rStyle w:val="ComputerCode"/>
              </w:rPr>
            </w:pPr>
            <w:r w:rsidRPr="000177E5">
              <w:rPr>
                <w:rStyle w:val="ComputerCode"/>
              </w:rPr>
              <w:t>public:</w:t>
            </w:r>
          </w:p>
          <w:p w14:paraId="2099CDC1" w14:textId="77777777" w:rsidR="000177E5" w:rsidRPr="000177E5" w:rsidRDefault="000177E5" w:rsidP="000177E5">
            <w:pPr>
              <w:rPr>
                <w:rStyle w:val="ComputerCode"/>
              </w:rPr>
            </w:pPr>
            <w:r w:rsidRPr="000177E5">
              <w:rPr>
                <w:rStyle w:val="ComputerCode"/>
              </w:rPr>
              <w:lastRenderedPageBreak/>
              <w:t xml:space="preserve">    static const char* g_Name;</w:t>
            </w:r>
          </w:p>
          <w:p w14:paraId="47773211" w14:textId="77777777" w:rsidR="000177E5" w:rsidRPr="000177E5" w:rsidRDefault="000177E5" w:rsidP="000177E5">
            <w:pPr>
              <w:rPr>
                <w:rStyle w:val="ComputerCode"/>
              </w:rPr>
            </w:pPr>
          </w:p>
          <w:p w14:paraId="42C87E8F" w14:textId="77777777" w:rsidR="000177E5" w:rsidRPr="000177E5" w:rsidRDefault="000177E5" w:rsidP="000177E5">
            <w:pPr>
              <w:rPr>
                <w:rStyle w:val="ComputerCode"/>
              </w:rPr>
            </w:pPr>
            <w:r w:rsidRPr="000177E5">
              <w:rPr>
                <w:rStyle w:val="ComputerCode"/>
              </w:rPr>
              <w:t xml:space="preserve">    struct Options</w:t>
            </w:r>
          </w:p>
          <w:p w14:paraId="20ABF943" w14:textId="77777777" w:rsidR="000177E5" w:rsidRPr="000177E5" w:rsidRDefault="000177E5" w:rsidP="000177E5">
            <w:pPr>
              <w:rPr>
                <w:rStyle w:val="ComputerCode"/>
              </w:rPr>
            </w:pPr>
            <w:r w:rsidRPr="000177E5">
              <w:rPr>
                <w:rStyle w:val="ComputerCode"/>
              </w:rPr>
              <w:t xml:space="preserve">    {</w:t>
            </w:r>
          </w:p>
          <w:p w14:paraId="0086337E" w14:textId="77777777" w:rsidR="000177E5" w:rsidRPr="000177E5" w:rsidRDefault="000177E5" w:rsidP="000177E5">
            <w:pPr>
              <w:rPr>
                <w:rStyle w:val="ComputerCode"/>
              </w:rPr>
            </w:pPr>
            <w:r w:rsidRPr="000177E5">
              <w:rPr>
                <w:rStyle w:val="ComputerCode"/>
              </w:rPr>
              <w:t xml:space="preserve">        Options()</w:t>
            </w:r>
          </w:p>
          <w:p w14:paraId="37722C6F" w14:textId="77777777" w:rsidR="000177E5" w:rsidRPr="000177E5" w:rsidRDefault="000177E5" w:rsidP="000177E5">
            <w:pPr>
              <w:rPr>
                <w:rStyle w:val="ComputerCode"/>
              </w:rPr>
            </w:pPr>
            <w:r w:rsidRPr="000177E5">
              <w:rPr>
                <w:rStyle w:val="ComputerCode"/>
              </w:rPr>
              <w:t xml:space="preserve">            : bEnableOnAlienDestroyed(false),</w:t>
            </w:r>
          </w:p>
          <w:p w14:paraId="321F78FD" w14:textId="77777777" w:rsidR="000177E5" w:rsidRPr="000177E5" w:rsidRDefault="000177E5" w:rsidP="000177E5">
            <w:pPr>
              <w:rPr>
                <w:rStyle w:val="ComputerCode"/>
              </w:rPr>
            </w:pPr>
            <w:r w:rsidRPr="000177E5">
              <w:rPr>
                <w:rStyle w:val="ComputerCode"/>
              </w:rPr>
              <w:t xml:space="preserve">              bEnableOnFireProjectile(false),</w:t>
            </w:r>
          </w:p>
          <w:p w14:paraId="7C715EF8" w14:textId="77777777" w:rsidR="000177E5" w:rsidRPr="000177E5" w:rsidRDefault="000177E5" w:rsidP="000177E5">
            <w:pPr>
              <w:rPr>
                <w:rStyle w:val="ComputerCode"/>
              </w:rPr>
            </w:pPr>
            <w:r w:rsidRPr="000177E5">
              <w:rPr>
                <w:rStyle w:val="ComputerCode"/>
              </w:rPr>
              <w:t xml:space="preserve">              bEnableOnMoveActor(false),</w:t>
            </w:r>
          </w:p>
          <w:p w14:paraId="245540DD" w14:textId="77777777" w:rsidR="000177E5" w:rsidRPr="000177E5" w:rsidRDefault="000177E5" w:rsidP="000177E5">
            <w:pPr>
              <w:rPr>
                <w:rStyle w:val="ComputerCode"/>
              </w:rPr>
            </w:pPr>
            <w:r w:rsidRPr="000177E5">
              <w:rPr>
                <w:rStyle w:val="ComputerCode"/>
              </w:rPr>
              <w:t xml:space="preserve">              bEnableOnStopActor(false)</w:t>
            </w:r>
          </w:p>
          <w:p w14:paraId="75A61FFF" w14:textId="77777777" w:rsidR="000177E5" w:rsidRPr="000177E5" w:rsidRDefault="000177E5" w:rsidP="000177E5">
            <w:pPr>
              <w:rPr>
                <w:rStyle w:val="ComputerCode"/>
              </w:rPr>
            </w:pPr>
            <w:r w:rsidRPr="000177E5">
              <w:rPr>
                <w:rStyle w:val="ComputerCode"/>
              </w:rPr>
              <w:t xml:space="preserve">        {</w:t>
            </w:r>
          </w:p>
          <w:p w14:paraId="01265EF2" w14:textId="77777777" w:rsidR="000177E5" w:rsidRPr="000177E5" w:rsidRDefault="000177E5" w:rsidP="000177E5">
            <w:pPr>
              <w:rPr>
                <w:rStyle w:val="ComputerCode"/>
              </w:rPr>
            </w:pPr>
          </w:p>
          <w:p w14:paraId="38150D35" w14:textId="77777777" w:rsidR="000177E5" w:rsidRPr="000177E5" w:rsidRDefault="000177E5" w:rsidP="000177E5">
            <w:pPr>
              <w:rPr>
                <w:rStyle w:val="ComputerCode"/>
              </w:rPr>
            </w:pPr>
            <w:r w:rsidRPr="000177E5">
              <w:rPr>
                <w:rStyle w:val="ComputerCode"/>
              </w:rPr>
              <w:t xml:space="preserve">        }</w:t>
            </w:r>
          </w:p>
          <w:p w14:paraId="1AA872F0" w14:textId="77777777" w:rsidR="000177E5" w:rsidRPr="000177E5" w:rsidRDefault="000177E5" w:rsidP="000177E5">
            <w:pPr>
              <w:rPr>
                <w:rStyle w:val="ComputerCode"/>
              </w:rPr>
            </w:pPr>
          </w:p>
          <w:p w14:paraId="4B4E2778" w14:textId="77777777" w:rsidR="000177E5" w:rsidRPr="000177E5" w:rsidRDefault="000177E5" w:rsidP="000177E5">
            <w:pPr>
              <w:rPr>
                <w:rStyle w:val="ComputerCode"/>
              </w:rPr>
            </w:pPr>
            <w:r w:rsidRPr="000177E5">
              <w:rPr>
                <w:rStyle w:val="ComputerCode"/>
              </w:rPr>
              <w:t xml:space="preserve">        bool bEnableOnAlienDestroyed;</w:t>
            </w:r>
          </w:p>
          <w:p w14:paraId="104D0EF9" w14:textId="77777777" w:rsidR="000177E5" w:rsidRPr="000177E5" w:rsidRDefault="000177E5" w:rsidP="000177E5">
            <w:pPr>
              <w:rPr>
                <w:rStyle w:val="ComputerCode"/>
              </w:rPr>
            </w:pPr>
            <w:r w:rsidRPr="000177E5">
              <w:rPr>
                <w:rStyle w:val="ComputerCode"/>
              </w:rPr>
              <w:t xml:space="preserve">        bool bEnableOnFireProjectile;</w:t>
            </w:r>
          </w:p>
          <w:p w14:paraId="77441AE7" w14:textId="77777777" w:rsidR="000177E5" w:rsidRPr="000177E5" w:rsidRDefault="000177E5" w:rsidP="000177E5">
            <w:pPr>
              <w:rPr>
                <w:rStyle w:val="ComputerCode"/>
              </w:rPr>
            </w:pPr>
            <w:r w:rsidRPr="000177E5">
              <w:rPr>
                <w:rStyle w:val="ComputerCode"/>
              </w:rPr>
              <w:t xml:space="preserve">        bool bEnableOnMoveActor;</w:t>
            </w:r>
          </w:p>
          <w:p w14:paraId="0AC915D2" w14:textId="77777777" w:rsidR="000177E5" w:rsidRPr="000177E5" w:rsidRDefault="000177E5" w:rsidP="000177E5">
            <w:pPr>
              <w:rPr>
                <w:rStyle w:val="ComputerCode"/>
              </w:rPr>
            </w:pPr>
            <w:r w:rsidRPr="000177E5">
              <w:rPr>
                <w:rStyle w:val="ComputerCode"/>
              </w:rPr>
              <w:t xml:space="preserve">        bool bEnableOnStopActor;</w:t>
            </w:r>
          </w:p>
          <w:p w14:paraId="5F56BD2E" w14:textId="77777777" w:rsidR="000177E5" w:rsidRPr="000177E5" w:rsidRDefault="000177E5" w:rsidP="000177E5">
            <w:pPr>
              <w:rPr>
                <w:rStyle w:val="ComputerCode"/>
              </w:rPr>
            </w:pPr>
            <w:r w:rsidRPr="000177E5">
              <w:rPr>
                <w:rStyle w:val="ComputerCode"/>
              </w:rPr>
              <w:t xml:space="preserve">    };</w:t>
            </w:r>
          </w:p>
          <w:p w14:paraId="609EC2B1" w14:textId="77777777" w:rsidR="000177E5" w:rsidRDefault="000177E5" w:rsidP="000177E5">
            <w:pPr>
              <w:rPr>
                <w:rStyle w:val="ComputerCode"/>
              </w:rPr>
            </w:pPr>
          </w:p>
          <w:p w14:paraId="66F1ADA0" w14:textId="77777777" w:rsidR="000177E5" w:rsidRDefault="000177E5" w:rsidP="000177E5">
            <w:pPr>
              <w:rPr>
                <w:rStyle w:val="ComputerCode"/>
              </w:rPr>
            </w:pPr>
            <w:r>
              <w:rPr>
                <w:rStyle w:val="ComputerCode"/>
              </w:rPr>
              <w:t xml:space="preserve">    // ...</w:t>
            </w:r>
          </w:p>
          <w:p w14:paraId="427D6897" w14:textId="77777777" w:rsidR="000177E5" w:rsidRPr="000177E5" w:rsidRDefault="000177E5" w:rsidP="000177E5">
            <w:pPr>
              <w:rPr>
                <w:rStyle w:val="ComputerCode"/>
              </w:rPr>
            </w:pPr>
          </w:p>
          <w:p w14:paraId="60222EE9" w14:textId="77777777" w:rsidR="000177E5" w:rsidRPr="000177E5" w:rsidRDefault="000177E5" w:rsidP="000177E5">
            <w:pPr>
              <w:rPr>
                <w:rStyle w:val="ComputerCode"/>
              </w:rPr>
            </w:pPr>
            <w:r w:rsidRPr="000177E5">
              <w:rPr>
                <w:rStyle w:val="ComputerCode"/>
              </w:rPr>
              <w:t xml:space="preserve">    virtual bool vInit(const std::string&amp; resourceFileName) override</w:t>
            </w:r>
          </w:p>
          <w:p w14:paraId="1A6E9A7B" w14:textId="77777777" w:rsidR="000177E5" w:rsidRPr="000177E5" w:rsidRDefault="000177E5" w:rsidP="000177E5">
            <w:pPr>
              <w:rPr>
                <w:rStyle w:val="ComputerCode"/>
              </w:rPr>
            </w:pPr>
            <w:r w:rsidRPr="000177E5">
              <w:rPr>
                <w:rStyle w:val="ComputerCode"/>
              </w:rPr>
              <w:t xml:space="preserve">    {</w:t>
            </w:r>
          </w:p>
          <w:p w14:paraId="20292180" w14:textId="77777777" w:rsidR="000177E5" w:rsidRPr="000177E5" w:rsidRDefault="000177E5" w:rsidP="000177E5">
            <w:pPr>
              <w:rPr>
                <w:rStyle w:val="ComputerCode"/>
              </w:rPr>
            </w:pPr>
            <w:r w:rsidRPr="000177E5">
              <w:rPr>
                <w:rStyle w:val="ComputerCode"/>
              </w:rPr>
              <w:t xml:space="preserve">        uge::XMLFile xmlFile;</w:t>
            </w:r>
          </w:p>
          <w:p w14:paraId="29B4029D" w14:textId="77777777" w:rsidR="003E149B" w:rsidRDefault="000177E5" w:rsidP="000177E5">
            <w:pPr>
              <w:rPr>
                <w:rStyle w:val="ComputerCode"/>
              </w:rPr>
            </w:pPr>
            <w:r w:rsidRPr="000177E5">
              <w:rPr>
                <w:rStyle w:val="ComputerCode"/>
              </w:rPr>
              <w:t xml:space="preserve">        xmlFile.OpenFile(resourceFileName, </w:t>
            </w:r>
          </w:p>
          <w:p w14:paraId="64F6E38B" w14:textId="7C9D95C3" w:rsidR="000177E5" w:rsidRPr="000177E5" w:rsidRDefault="003E149B" w:rsidP="000177E5">
            <w:pPr>
              <w:rPr>
                <w:rStyle w:val="ComputerCode"/>
              </w:rPr>
            </w:pPr>
            <w:r>
              <w:rPr>
                <w:rStyle w:val="ComputerCode"/>
              </w:rPr>
              <w:t xml:space="preserve">                         </w:t>
            </w:r>
            <w:r w:rsidR="000177E5" w:rsidRPr="000177E5">
              <w:rPr>
                <w:rStyle w:val="ComputerCode"/>
              </w:rPr>
              <w:t>uge::File::FileMode::FileReadOnly);</w:t>
            </w:r>
          </w:p>
          <w:p w14:paraId="6E84469A" w14:textId="77777777" w:rsidR="000177E5" w:rsidRPr="000177E5" w:rsidRDefault="000177E5" w:rsidP="000177E5">
            <w:pPr>
              <w:rPr>
                <w:rStyle w:val="ComputerCode"/>
              </w:rPr>
            </w:pPr>
            <w:r w:rsidRPr="000177E5">
              <w:rPr>
                <w:rStyle w:val="ComputerCode"/>
              </w:rPr>
              <w:t xml:space="preserve">        assert(xmlFile.IsGood() &amp;&amp; "XML file could not be opened!");</w:t>
            </w:r>
          </w:p>
          <w:p w14:paraId="63956C7E" w14:textId="77777777" w:rsidR="000177E5" w:rsidRPr="000177E5" w:rsidRDefault="000177E5" w:rsidP="000177E5">
            <w:pPr>
              <w:rPr>
                <w:rStyle w:val="ComputerCode"/>
              </w:rPr>
            </w:pPr>
          </w:p>
          <w:p w14:paraId="76700300" w14:textId="77777777" w:rsidR="000177E5" w:rsidRPr="000177E5" w:rsidRDefault="000177E5" w:rsidP="000177E5">
            <w:pPr>
              <w:rPr>
                <w:rStyle w:val="ComputerCode"/>
              </w:rPr>
            </w:pPr>
            <w:r w:rsidRPr="000177E5">
              <w:rPr>
                <w:rStyle w:val="ComputerCode"/>
              </w:rPr>
              <w:t xml:space="preserve">        uge::XMLElement xmlRootElement(xmlFile.GetRootElement());</w:t>
            </w:r>
          </w:p>
          <w:p w14:paraId="188D5EA0" w14:textId="77777777" w:rsidR="003E149B" w:rsidRDefault="000177E5" w:rsidP="000177E5">
            <w:pPr>
              <w:rPr>
                <w:rStyle w:val="ComputerCode"/>
              </w:rPr>
            </w:pPr>
            <w:r w:rsidRPr="000177E5">
              <w:rPr>
                <w:rStyle w:val="ComputerCode"/>
              </w:rPr>
              <w:t xml:space="preserve">        assert(xmlRootElement.IsGood() &amp;&amp;</w:t>
            </w:r>
          </w:p>
          <w:p w14:paraId="4230000D" w14:textId="3024F125" w:rsidR="000177E5" w:rsidRPr="000177E5" w:rsidRDefault="003E149B" w:rsidP="000177E5">
            <w:pPr>
              <w:rPr>
                <w:rStyle w:val="ComputerCode"/>
              </w:rPr>
            </w:pPr>
            <w:r>
              <w:rPr>
                <w:rStyle w:val="ComputerCode"/>
              </w:rPr>
              <w:t xml:space="preserve">               </w:t>
            </w:r>
            <w:r w:rsidR="000177E5" w:rsidRPr="000177E5">
              <w:rPr>
                <w:rStyle w:val="ComputerCode"/>
              </w:rPr>
              <w:t>"Invalid Root in XML File!");</w:t>
            </w:r>
          </w:p>
          <w:p w14:paraId="467EBFAD" w14:textId="77777777" w:rsidR="000177E5" w:rsidRPr="000177E5" w:rsidRDefault="000177E5" w:rsidP="000177E5">
            <w:pPr>
              <w:rPr>
                <w:rStyle w:val="ComputerCode"/>
              </w:rPr>
            </w:pPr>
          </w:p>
          <w:p w14:paraId="078C183B" w14:textId="77777777" w:rsidR="000177E5" w:rsidRPr="000177E5" w:rsidRDefault="000177E5" w:rsidP="000177E5">
            <w:pPr>
              <w:rPr>
                <w:rStyle w:val="ComputerCode"/>
              </w:rPr>
            </w:pPr>
            <w:r w:rsidRPr="000177E5">
              <w:rPr>
                <w:rStyle w:val="ComputerCode"/>
              </w:rPr>
              <w:t xml:space="preserve">        AuralFeedback::Options afOptions;</w:t>
            </w:r>
          </w:p>
          <w:p w14:paraId="1443E89F" w14:textId="77777777" w:rsidR="003E149B" w:rsidRDefault="000177E5" w:rsidP="000177E5">
            <w:pPr>
              <w:rPr>
                <w:rStyle w:val="ComputerCode"/>
              </w:rPr>
            </w:pPr>
            <w:r w:rsidRPr="000177E5">
              <w:rPr>
                <w:rStyle w:val="ComputerCode"/>
              </w:rPr>
              <w:t xml:space="preserve">        uge::XMLElement eventsElement = </w:t>
            </w:r>
          </w:p>
          <w:p w14:paraId="248A54BF" w14:textId="06BC0BCF" w:rsidR="000177E5" w:rsidRPr="000177E5" w:rsidRDefault="003E149B" w:rsidP="000177E5">
            <w:pPr>
              <w:rPr>
                <w:rStyle w:val="ComputerCode"/>
              </w:rPr>
            </w:pPr>
            <w:r>
              <w:rPr>
                <w:rStyle w:val="ComputerCode"/>
              </w:rPr>
              <w:t xml:space="preserve">                     </w:t>
            </w:r>
            <w:r w:rsidR="000177E5" w:rsidRPr="000177E5">
              <w:rPr>
                <w:rStyle w:val="ComputerCode"/>
              </w:rPr>
              <w:t>xmlRootElement.GetFirstChildElement("Events");</w:t>
            </w:r>
          </w:p>
          <w:p w14:paraId="771DC948" w14:textId="77777777" w:rsidR="003E149B" w:rsidRDefault="000177E5" w:rsidP="000177E5">
            <w:pPr>
              <w:rPr>
                <w:rStyle w:val="ComputerCode"/>
              </w:rPr>
            </w:pPr>
            <w:r w:rsidRPr="000177E5">
              <w:rPr>
                <w:rStyle w:val="ComputerCode"/>
              </w:rPr>
              <w:t xml:space="preserve">        assert(eventsElement.IsGood() &amp;&amp;</w:t>
            </w:r>
          </w:p>
          <w:p w14:paraId="69E1D789" w14:textId="727AB115" w:rsidR="000177E5" w:rsidRPr="000177E5" w:rsidRDefault="003E149B" w:rsidP="000177E5">
            <w:pPr>
              <w:rPr>
                <w:rStyle w:val="ComputerCode"/>
              </w:rPr>
            </w:pPr>
            <w:r>
              <w:rPr>
                <w:rStyle w:val="ComputerCode"/>
              </w:rPr>
              <w:t xml:space="preserve">              </w:t>
            </w:r>
            <w:r w:rsidR="000177E5" w:rsidRPr="000177E5">
              <w:rPr>
                <w:rStyle w:val="ComputerCode"/>
              </w:rPr>
              <w:t xml:space="preserve"> "Events element not found!");</w:t>
            </w:r>
          </w:p>
          <w:p w14:paraId="67E8797F" w14:textId="77777777" w:rsidR="003E149B" w:rsidRDefault="000177E5" w:rsidP="000177E5">
            <w:pPr>
              <w:rPr>
                <w:rStyle w:val="ComputerCode"/>
              </w:rPr>
            </w:pPr>
            <w:r w:rsidRPr="000177E5">
              <w:rPr>
                <w:rStyle w:val="ComputerCode"/>
              </w:rPr>
              <w:t xml:space="preserve">        for (uge::XMLElement xmlElement =</w:t>
            </w:r>
          </w:p>
          <w:p w14:paraId="18168CCC" w14:textId="3483C762" w:rsidR="000177E5" w:rsidRPr="000177E5" w:rsidRDefault="003E149B" w:rsidP="000177E5">
            <w:pPr>
              <w:rPr>
                <w:rStyle w:val="ComputerCode"/>
              </w:rPr>
            </w:pPr>
            <w:r>
              <w:rPr>
                <w:rStyle w:val="ComputerCode"/>
              </w:rPr>
              <w:t xml:space="preserve">                    </w:t>
            </w:r>
            <w:r w:rsidR="000177E5" w:rsidRPr="000177E5">
              <w:rPr>
                <w:rStyle w:val="ComputerCode"/>
              </w:rPr>
              <w:t xml:space="preserve"> eventsElement.GetFirstChildElement("Event");</w:t>
            </w:r>
          </w:p>
          <w:p w14:paraId="324C84BF" w14:textId="77777777" w:rsidR="003E149B" w:rsidRDefault="000177E5" w:rsidP="000177E5">
            <w:pPr>
              <w:rPr>
                <w:rStyle w:val="ComputerCode"/>
              </w:rPr>
            </w:pPr>
            <w:r w:rsidRPr="000177E5">
              <w:rPr>
                <w:rStyle w:val="ComputerCode"/>
              </w:rPr>
              <w:t xml:space="preserve">             xmlEleme</w:t>
            </w:r>
            <w:r w:rsidR="003E149B">
              <w:rPr>
                <w:rStyle w:val="ComputerCode"/>
              </w:rPr>
              <w:t>nt.IsGood();</w:t>
            </w:r>
          </w:p>
          <w:p w14:paraId="4160268D" w14:textId="77777777" w:rsidR="003E149B" w:rsidRDefault="003E149B" w:rsidP="000177E5">
            <w:pPr>
              <w:rPr>
                <w:rStyle w:val="ComputerCode"/>
              </w:rPr>
            </w:pPr>
            <w:r>
              <w:rPr>
                <w:rStyle w:val="ComputerCode"/>
              </w:rPr>
              <w:t xml:space="preserve">             </w:t>
            </w:r>
            <w:r w:rsidR="000177E5" w:rsidRPr="000177E5">
              <w:rPr>
                <w:rStyle w:val="ComputerCode"/>
              </w:rPr>
              <w:t>xmlElement =</w:t>
            </w:r>
            <w:r>
              <w:rPr>
                <w:rStyle w:val="ComputerCode"/>
              </w:rPr>
              <w:t xml:space="preserve"> </w:t>
            </w:r>
          </w:p>
          <w:p w14:paraId="34242269" w14:textId="2A5DD1B2" w:rsidR="000177E5" w:rsidRPr="000177E5" w:rsidRDefault="003E149B" w:rsidP="000177E5">
            <w:pPr>
              <w:rPr>
                <w:rStyle w:val="ComputerCode"/>
              </w:rPr>
            </w:pPr>
            <w:r>
              <w:rPr>
                <w:rStyle w:val="ComputerCode"/>
              </w:rPr>
              <w:t xml:space="preserve">                     </w:t>
            </w:r>
            <w:r w:rsidR="000177E5" w:rsidRPr="000177E5">
              <w:rPr>
                <w:rStyle w:val="ComputerCode"/>
              </w:rPr>
              <w:t>xmlElement.GetNextSiblingElement())</w:t>
            </w:r>
          </w:p>
          <w:p w14:paraId="6948E7BD" w14:textId="77777777" w:rsidR="000177E5" w:rsidRPr="000177E5" w:rsidRDefault="000177E5" w:rsidP="000177E5">
            <w:pPr>
              <w:rPr>
                <w:rStyle w:val="ComputerCode"/>
              </w:rPr>
            </w:pPr>
            <w:r w:rsidRPr="000177E5">
              <w:rPr>
                <w:rStyle w:val="ComputerCode"/>
              </w:rPr>
              <w:t xml:space="preserve">        {</w:t>
            </w:r>
          </w:p>
          <w:p w14:paraId="2CEF3672" w14:textId="77777777" w:rsidR="000177E5" w:rsidRPr="000177E5" w:rsidRDefault="000177E5" w:rsidP="000177E5">
            <w:pPr>
              <w:rPr>
                <w:rStyle w:val="ComputerCode"/>
              </w:rPr>
            </w:pPr>
            <w:r w:rsidRPr="000177E5">
              <w:rPr>
                <w:rStyle w:val="ComputerCode"/>
              </w:rPr>
              <w:t xml:space="preserve">            std::string eventName;</w:t>
            </w:r>
          </w:p>
          <w:p w14:paraId="700885C2" w14:textId="77777777" w:rsidR="000177E5" w:rsidRPr="000177E5" w:rsidRDefault="000177E5" w:rsidP="000177E5">
            <w:pPr>
              <w:rPr>
                <w:rStyle w:val="ComputerCode"/>
              </w:rPr>
            </w:pPr>
            <w:r w:rsidRPr="000177E5">
              <w:rPr>
                <w:rStyle w:val="ComputerCode"/>
              </w:rPr>
              <w:t xml:space="preserve">            xmlElement.GetAttribute("name", &amp;eventName);</w:t>
            </w:r>
          </w:p>
          <w:p w14:paraId="12005539" w14:textId="77777777" w:rsidR="000177E5" w:rsidRPr="000177E5" w:rsidRDefault="000177E5" w:rsidP="000177E5">
            <w:pPr>
              <w:rPr>
                <w:rStyle w:val="ComputerCode"/>
              </w:rPr>
            </w:pPr>
          </w:p>
          <w:p w14:paraId="31D214FE" w14:textId="77777777" w:rsidR="000177E5" w:rsidRPr="000177E5" w:rsidRDefault="000177E5" w:rsidP="000177E5">
            <w:pPr>
              <w:rPr>
                <w:rStyle w:val="ComputerCode"/>
              </w:rPr>
            </w:pPr>
            <w:r w:rsidRPr="000177E5">
              <w:rPr>
                <w:rStyle w:val="ComputerCode"/>
              </w:rPr>
              <w:t xml:space="preserve">            bool bEventEnabled;</w:t>
            </w:r>
          </w:p>
          <w:p w14:paraId="637C3155" w14:textId="77777777" w:rsidR="000177E5" w:rsidRPr="000177E5" w:rsidRDefault="000177E5" w:rsidP="000177E5">
            <w:pPr>
              <w:rPr>
                <w:rStyle w:val="ComputerCode"/>
              </w:rPr>
            </w:pPr>
            <w:r w:rsidRPr="000177E5">
              <w:rPr>
                <w:rStyle w:val="ComputerCode"/>
              </w:rPr>
              <w:t xml:space="preserve">            xmlElement.GetBoolAttribute("enabled", &amp;bEventEnabled);</w:t>
            </w:r>
          </w:p>
          <w:p w14:paraId="2E7D7AA6" w14:textId="77777777" w:rsidR="000177E5" w:rsidRPr="000177E5" w:rsidRDefault="000177E5" w:rsidP="000177E5">
            <w:pPr>
              <w:rPr>
                <w:rStyle w:val="ComputerCode"/>
              </w:rPr>
            </w:pPr>
            <w:r w:rsidRPr="000177E5">
              <w:rPr>
                <w:rStyle w:val="ComputerCode"/>
              </w:rPr>
              <w:t xml:space="preserve">            if (eventName == "OnAlienDestroyed")</w:t>
            </w:r>
          </w:p>
          <w:p w14:paraId="1ED6F3F2" w14:textId="77777777" w:rsidR="000177E5" w:rsidRPr="000177E5" w:rsidRDefault="000177E5" w:rsidP="000177E5">
            <w:pPr>
              <w:rPr>
                <w:rStyle w:val="ComputerCode"/>
              </w:rPr>
            </w:pPr>
            <w:r w:rsidRPr="000177E5">
              <w:rPr>
                <w:rStyle w:val="ComputerCode"/>
              </w:rPr>
              <w:t xml:space="preserve">            {</w:t>
            </w:r>
          </w:p>
          <w:p w14:paraId="375942E3" w14:textId="77777777" w:rsidR="000177E5" w:rsidRPr="000177E5" w:rsidRDefault="000177E5" w:rsidP="000177E5">
            <w:pPr>
              <w:rPr>
                <w:rStyle w:val="ComputerCode"/>
              </w:rPr>
            </w:pPr>
            <w:r w:rsidRPr="000177E5">
              <w:rPr>
                <w:rStyle w:val="ComputerCode"/>
              </w:rPr>
              <w:t xml:space="preserve">                afOptions.bEnableOnAlienDestroyed = bEventEnabled;</w:t>
            </w:r>
          </w:p>
          <w:p w14:paraId="7667CC3D" w14:textId="77777777" w:rsidR="000177E5" w:rsidRPr="000177E5" w:rsidRDefault="000177E5" w:rsidP="000177E5">
            <w:pPr>
              <w:rPr>
                <w:rStyle w:val="ComputerCode"/>
              </w:rPr>
            </w:pPr>
            <w:r w:rsidRPr="000177E5">
              <w:rPr>
                <w:rStyle w:val="ComputerCode"/>
              </w:rPr>
              <w:t xml:space="preserve">            }</w:t>
            </w:r>
          </w:p>
          <w:p w14:paraId="07132ED5" w14:textId="77777777" w:rsidR="000177E5" w:rsidRPr="000177E5" w:rsidRDefault="000177E5" w:rsidP="000177E5">
            <w:pPr>
              <w:rPr>
                <w:rStyle w:val="ComputerCode"/>
              </w:rPr>
            </w:pPr>
            <w:r w:rsidRPr="000177E5">
              <w:rPr>
                <w:rStyle w:val="ComputerCode"/>
              </w:rPr>
              <w:t xml:space="preserve">            else if (eventName == "OnFireProjectile")</w:t>
            </w:r>
          </w:p>
          <w:p w14:paraId="05F85FCC" w14:textId="77777777" w:rsidR="000177E5" w:rsidRPr="000177E5" w:rsidRDefault="000177E5" w:rsidP="000177E5">
            <w:pPr>
              <w:rPr>
                <w:rStyle w:val="ComputerCode"/>
              </w:rPr>
            </w:pPr>
            <w:r w:rsidRPr="000177E5">
              <w:rPr>
                <w:rStyle w:val="ComputerCode"/>
              </w:rPr>
              <w:t xml:space="preserve">            {</w:t>
            </w:r>
          </w:p>
          <w:p w14:paraId="247FD45A" w14:textId="77777777" w:rsidR="000177E5" w:rsidRPr="000177E5" w:rsidRDefault="000177E5" w:rsidP="000177E5">
            <w:pPr>
              <w:rPr>
                <w:rStyle w:val="ComputerCode"/>
              </w:rPr>
            </w:pPr>
            <w:r w:rsidRPr="000177E5">
              <w:rPr>
                <w:rStyle w:val="ComputerCode"/>
              </w:rPr>
              <w:lastRenderedPageBreak/>
              <w:t xml:space="preserve">                afOptions.bEnableOnFireProjectile = bEventEnabled;</w:t>
            </w:r>
          </w:p>
          <w:p w14:paraId="57023FDC" w14:textId="77777777" w:rsidR="000177E5" w:rsidRPr="000177E5" w:rsidRDefault="000177E5" w:rsidP="000177E5">
            <w:pPr>
              <w:rPr>
                <w:rStyle w:val="ComputerCode"/>
              </w:rPr>
            </w:pPr>
            <w:r w:rsidRPr="000177E5">
              <w:rPr>
                <w:rStyle w:val="ComputerCode"/>
              </w:rPr>
              <w:t xml:space="preserve">            }</w:t>
            </w:r>
          </w:p>
          <w:p w14:paraId="0C58B97C" w14:textId="77777777" w:rsidR="000177E5" w:rsidRPr="000177E5" w:rsidRDefault="000177E5" w:rsidP="000177E5">
            <w:pPr>
              <w:rPr>
                <w:rStyle w:val="ComputerCode"/>
              </w:rPr>
            </w:pPr>
            <w:r w:rsidRPr="000177E5">
              <w:rPr>
                <w:rStyle w:val="ComputerCode"/>
              </w:rPr>
              <w:t xml:space="preserve">            else if (eventName == "OnMoveActor")</w:t>
            </w:r>
          </w:p>
          <w:p w14:paraId="42D0865D" w14:textId="77777777" w:rsidR="000177E5" w:rsidRPr="000177E5" w:rsidRDefault="000177E5" w:rsidP="000177E5">
            <w:pPr>
              <w:rPr>
                <w:rStyle w:val="ComputerCode"/>
              </w:rPr>
            </w:pPr>
            <w:r w:rsidRPr="000177E5">
              <w:rPr>
                <w:rStyle w:val="ComputerCode"/>
              </w:rPr>
              <w:t xml:space="preserve">            {</w:t>
            </w:r>
          </w:p>
          <w:p w14:paraId="54BF8017" w14:textId="77777777" w:rsidR="000177E5" w:rsidRPr="000177E5" w:rsidRDefault="000177E5" w:rsidP="000177E5">
            <w:pPr>
              <w:rPr>
                <w:rStyle w:val="ComputerCode"/>
              </w:rPr>
            </w:pPr>
            <w:r w:rsidRPr="000177E5">
              <w:rPr>
                <w:rStyle w:val="ComputerCode"/>
              </w:rPr>
              <w:t xml:space="preserve">                afOptions.bEnableOnMoveActor = bEventEnabled;</w:t>
            </w:r>
          </w:p>
          <w:p w14:paraId="51A1D82F" w14:textId="77777777" w:rsidR="000177E5" w:rsidRPr="000177E5" w:rsidRDefault="000177E5" w:rsidP="000177E5">
            <w:pPr>
              <w:rPr>
                <w:rStyle w:val="ComputerCode"/>
              </w:rPr>
            </w:pPr>
            <w:r w:rsidRPr="000177E5">
              <w:rPr>
                <w:rStyle w:val="ComputerCode"/>
              </w:rPr>
              <w:t xml:space="preserve">            }</w:t>
            </w:r>
          </w:p>
          <w:p w14:paraId="48EF5725" w14:textId="77777777" w:rsidR="000177E5" w:rsidRPr="000177E5" w:rsidRDefault="000177E5" w:rsidP="000177E5">
            <w:pPr>
              <w:rPr>
                <w:rStyle w:val="ComputerCode"/>
              </w:rPr>
            </w:pPr>
            <w:r w:rsidRPr="000177E5">
              <w:rPr>
                <w:rStyle w:val="ComputerCode"/>
              </w:rPr>
              <w:t xml:space="preserve">            else if (eventName == "OnStopActor")</w:t>
            </w:r>
          </w:p>
          <w:p w14:paraId="20EEF8A4" w14:textId="77777777" w:rsidR="000177E5" w:rsidRPr="000177E5" w:rsidRDefault="000177E5" w:rsidP="000177E5">
            <w:pPr>
              <w:rPr>
                <w:rStyle w:val="ComputerCode"/>
              </w:rPr>
            </w:pPr>
            <w:r w:rsidRPr="000177E5">
              <w:rPr>
                <w:rStyle w:val="ComputerCode"/>
              </w:rPr>
              <w:t xml:space="preserve">            {</w:t>
            </w:r>
          </w:p>
          <w:p w14:paraId="0AC56906" w14:textId="77777777" w:rsidR="000177E5" w:rsidRPr="000177E5" w:rsidRDefault="000177E5" w:rsidP="000177E5">
            <w:pPr>
              <w:rPr>
                <w:rStyle w:val="ComputerCode"/>
              </w:rPr>
            </w:pPr>
            <w:r w:rsidRPr="000177E5">
              <w:rPr>
                <w:rStyle w:val="ComputerCode"/>
              </w:rPr>
              <w:t xml:space="preserve">                afOptions.bEnableOnStopActor = bEventEnabled;</w:t>
            </w:r>
          </w:p>
          <w:p w14:paraId="525ABC8F" w14:textId="77777777" w:rsidR="000177E5" w:rsidRPr="000177E5" w:rsidRDefault="000177E5" w:rsidP="000177E5">
            <w:pPr>
              <w:rPr>
                <w:rStyle w:val="ComputerCode"/>
              </w:rPr>
            </w:pPr>
            <w:r w:rsidRPr="000177E5">
              <w:rPr>
                <w:rStyle w:val="ComputerCode"/>
              </w:rPr>
              <w:t xml:space="preserve">            }</w:t>
            </w:r>
          </w:p>
          <w:p w14:paraId="7E008852" w14:textId="77777777" w:rsidR="000177E5" w:rsidRPr="000177E5" w:rsidRDefault="000177E5" w:rsidP="000177E5">
            <w:pPr>
              <w:rPr>
                <w:rStyle w:val="ComputerCode"/>
              </w:rPr>
            </w:pPr>
            <w:r w:rsidRPr="000177E5">
              <w:rPr>
                <w:rStyle w:val="ComputerCode"/>
              </w:rPr>
              <w:t xml:space="preserve">        }</w:t>
            </w:r>
          </w:p>
          <w:p w14:paraId="757AB1D7" w14:textId="77777777" w:rsidR="000177E5" w:rsidRPr="000177E5" w:rsidRDefault="000177E5" w:rsidP="000177E5">
            <w:pPr>
              <w:rPr>
                <w:rStyle w:val="ComputerCode"/>
              </w:rPr>
            </w:pPr>
          </w:p>
          <w:p w14:paraId="7F056F46" w14:textId="77777777" w:rsidR="000177E5" w:rsidRPr="000177E5" w:rsidRDefault="000177E5" w:rsidP="000177E5">
            <w:pPr>
              <w:rPr>
                <w:rStyle w:val="ComputerCode"/>
              </w:rPr>
            </w:pPr>
            <w:r w:rsidRPr="000177E5">
              <w:rPr>
                <w:rStyle w:val="ComputerCode"/>
              </w:rPr>
              <w:t xml:space="preserve">        xmlFile.CloseFile();</w:t>
            </w:r>
          </w:p>
          <w:p w14:paraId="0E8ADF79" w14:textId="77777777" w:rsidR="000177E5" w:rsidRPr="000177E5" w:rsidRDefault="000177E5" w:rsidP="000177E5">
            <w:pPr>
              <w:rPr>
                <w:rStyle w:val="ComputerCode"/>
              </w:rPr>
            </w:pPr>
          </w:p>
          <w:p w14:paraId="00ABCEFF" w14:textId="77777777" w:rsidR="000177E5" w:rsidRPr="000177E5" w:rsidRDefault="000177E5" w:rsidP="000177E5">
            <w:pPr>
              <w:rPr>
                <w:rStyle w:val="ComputerCode"/>
              </w:rPr>
            </w:pPr>
            <w:r w:rsidRPr="000177E5">
              <w:rPr>
                <w:rStyle w:val="ComputerCode"/>
              </w:rPr>
              <w:t xml:space="preserve">        RegisterDelegates(afOptions);</w:t>
            </w:r>
          </w:p>
          <w:p w14:paraId="5A30BC4A" w14:textId="77777777" w:rsidR="000177E5" w:rsidRPr="000177E5" w:rsidRDefault="000177E5" w:rsidP="000177E5">
            <w:pPr>
              <w:rPr>
                <w:rStyle w:val="ComputerCode"/>
              </w:rPr>
            </w:pPr>
          </w:p>
          <w:p w14:paraId="1AB450CE" w14:textId="4A1147A9" w:rsidR="000177E5" w:rsidRPr="000177E5" w:rsidRDefault="000177E5" w:rsidP="000177E5">
            <w:pPr>
              <w:rPr>
                <w:rStyle w:val="ComputerCode"/>
              </w:rPr>
            </w:pPr>
            <w:r w:rsidRPr="000177E5">
              <w:rPr>
                <w:rStyle w:val="ComputerCode"/>
              </w:rPr>
              <w:t xml:space="preserve">    </w:t>
            </w:r>
            <w:r w:rsidR="003E149B">
              <w:rPr>
                <w:rStyle w:val="ComputerCode"/>
              </w:rPr>
              <w:t xml:space="preserve">    InitResourceCache("data/", 2</w:t>
            </w:r>
            <w:r w:rsidRPr="000177E5">
              <w:rPr>
                <w:rStyle w:val="ComputerCode"/>
              </w:rPr>
              <w:t>0);</w:t>
            </w:r>
          </w:p>
          <w:p w14:paraId="128CBFB0" w14:textId="77777777" w:rsidR="000177E5" w:rsidRPr="000177E5" w:rsidRDefault="000177E5" w:rsidP="000177E5">
            <w:pPr>
              <w:rPr>
                <w:rStyle w:val="ComputerCode"/>
              </w:rPr>
            </w:pPr>
          </w:p>
          <w:p w14:paraId="3CA2760A" w14:textId="77777777" w:rsidR="000177E5" w:rsidRPr="000177E5" w:rsidRDefault="000177E5" w:rsidP="000177E5">
            <w:pPr>
              <w:rPr>
                <w:rStyle w:val="ComputerCode"/>
              </w:rPr>
            </w:pPr>
            <w:r w:rsidRPr="000177E5">
              <w:rPr>
                <w:rStyle w:val="ComputerCode"/>
              </w:rPr>
              <w:t xml:space="preserve">        return true;</w:t>
            </w:r>
          </w:p>
          <w:p w14:paraId="3F9732D4" w14:textId="77777777" w:rsidR="000177E5" w:rsidRPr="000177E5" w:rsidRDefault="000177E5" w:rsidP="000177E5">
            <w:pPr>
              <w:rPr>
                <w:rStyle w:val="ComputerCode"/>
              </w:rPr>
            </w:pPr>
            <w:r w:rsidRPr="000177E5">
              <w:rPr>
                <w:rStyle w:val="ComputerCode"/>
              </w:rPr>
              <w:t xml:space="preserve">    }</w:t>
            </w:r>
          </w:p>
          <w:p w14:paraId="2685B6A6" w14:textId="77777777" w:rsidR="000177E5" w:rsidRPr="000177E5" w:rsidRDefault="000177E5" w:rsidP="000177E5">
            <w:pPr>
              <w:rPr>
                <w:rStyle w:val="ComputerCode"/>
              </w:rPr>
            </w:pPr>
          </w:p>
          <w:p w14:paraId="49DAB8D5" w14:textId="77777777" w:rsidR="000177E5" w:rsidRDefault="000177E5" w:rsidP="000177E5">
            <w:pPr>
              <w:rPr>
                <w:rStyle w:val="ComputerCode"/>
              </w:rPr>
            </w:pPr>
            <w:r>
              <w:rPr>
                <w:rStyle w:val="ComputerCode"/>
              </w:rPr>
              <w:t xml:space="preserve">    // ...</w:t>
            </w:r>
          </w:p>
          <w:p w14:paraId="0A0D0D45" w14:textId="77777777" w:rsidR="000177E5" w:rsidRPr="000177E5" w:rsidRDefault="000177E5" w:rsidP="000177E5">
            <w:pPr>
              <w:rPr>
                <w:rStyle w:val="ComputerCode"/>
              </w:rPr>
            </w:pPr>
          </w:p>
          <w:p w14:paraId="31C2D082" w14:textId="77777777" w:rsidR="000177E5" w:rsidRPr="000177E5" w:rsidRDefault="000177E5" w:rsidP="000177E5">
            <w:pPr>
              <w:rPr>
                <w:rStyle w:val="ComputerCode"/>
              </w:rPr>
            </w:pPr>
            <w:r w:rsidRPr="000177E5">
              <w:rPr>
                <w:rStyle w:val="ComputerCode"/>
              </w:rPr>
              <w:t>private:</w:t>
            </w:r>
          </w:p>
          <w:p w14:paraId="19C5C6CC" w14:textId="77777777" w:rsidR="000177E5" w:rsidRPr="000177E5" w:rsidRDefault="000177E5" w:rsidP="000177E5">
            <w:pPr>
              <w:rPr>
                <w:rStyle w:val="ComputerCode"/>
              </w:rPr>
            </w:pPr>
          </w:p>
          <w:p w14:paraId="53684318" w14:textId="77777777" w:rsidR="000177E5" w:rsidRPr="000177E5" w:rsidRDefault="000177E5" w:rsidP="000177E5">
            <w:pPr>
              <w:rPr>
                <w:rStyle w:val="ComputerCode"/>
              </w:rPr>
            </w:pPr>
            <w:r w:rsidRPr="000177E5">
              <w:rPr>
                <w:rStyle w:val="ComputerCode"/>
              </w:rPr>
              <w:t xml:space="preserve">    void RegisterDelegates(const AuralFeedback::Options&amp; options)</w:t>
            </w:r>
          </w:p>
          <w:p w14:paraId="61E2D864" w14:textId="77777777" w:rsidR="000177E5" w:rsidRPr="000177E5" w:rsidRDefault="000177E5" w:rsidP="000177E5">
            <w:pPr>
              <w:rPr>
                <w:rStyle w:val="ComputerCode"/>
              </w:rPr>
            </w:pPr>
            <w:r w:rsidRPr="000177E5">
              <w:rPr>
                <w:rStyle w:val="ComputerCode"/>
              </w:rPr>
              <w:t xml:space="preserve">    {</w:t>
            </w:r>
          </w:p>
          <w:p w14:paraId="56946B03" w14:textId="77777777" w:rsidR="000177E5" w:rsidRPr="000177E5" w:rsidRDefault="000177E5" w:rsidP="000177E5">
            <w:pPr>
              <w:rPr>
                <w:rStyle w:val="ComputerCode"/>
              </w:rPr>
            </w:pPr>
            <w:r w:rsidRPr="000177E5">
              <w:rPr>
                <w:rStyle w:val="ComputerCode"/>
              </w:rPr>
              <w:t xml:space="preserve">        if (options.bEnableOnAlienDestroyed)</w:t>
            </w:r>
          </w:p>
          <w:p w14:paraId="16DA4781" w14:textId="77777777" w:rsidR="000177E5" w:rsidRPr="000177E5" w:rsidRDefault="000177E5" w:rsidP="000177E5">
            <w:pPr>
              <w:rPr>
                <w:rStyle w:val="ComputerCode"/>
              </w:rPr>
            </w:pPr>
            <w:r w:rsidRPr="000177E5">
              <w:rPr>
                <w:rStyle w:val="ComputerCode"/>
              </w:rPr>
              <w:t xml:space="preserve">        {</w:t>
            </w:r>
          </w:p>
          <w:p w14:paraId="4EF5EB8A" w14:textId="77777777" w:rsidR="000177E5" w:rsidRPr="000177E5" w:rsidRDefault="000177E5" w:rsidP="000177E5">
            <w:pPr>
              <w:rPr>
                <w:rStyle w:val="ComputerCode"/>
              </w:rPr>
            </w:pPr>
            <w:r w:rsidRPr="000177E5">
              <w:rPr>
                <w:rStyle w:val="ComputerCode"/>
              </w:rPr>
              <w:t xml:space="preserve">            uge::EventListenerDelegate functionDelegate = fastdelegate::MakeDelegate(this, &amp;AuralFeedback::OnAlienDestroyed);</w:t>
            </w:r>
          </w:p>
          <w:p w14:paraId="4B59F881" w14:textId="77777777" w:rsidR="000177E5" w:rsidRPr="000177E5" w:rsidRDefault="000177E5" w:rsidP="000177E5">
            <w:pPr>
              <w:rPr>
                <w:rStyle w:val="ComputerCode"/>
              </w:rPr>
            </w:pPr>
            <w:r w:rsidRPr="000177E5">
              <w:rPr>
                <w:rStyle w:val="ComputerCode"/>
              </w:rPr>
              <w:t xml:space="preserve">            uge::IEventManager::Get()-&gt;vAddListener(functionDelegate, sg::AlienDestroyed::sk_EventType);</w:t>
            </w:r>
          </w:p>
          <w:p w14:paraId="559F51DE" w14:textId="77777777" w:rsidR="000177E5" w:rsidRPr="000177E5" w:rsidRDefault="000177E5" w:rsidP="000177E5">
            <w:pPr>
              <w:rPr>
                <w:rStyle w:val="ComputerCode"/>
              </w:rPr>
            </w:pPr>
            <w:r w:rsidRPr="000177E5">
              <w:rPr>
                <w:rStyle w:val="ComputerCode"/>
              </w:rPr>
              <w:t xml:space="preserve">        }</w:t>
            </w:r>
          </w:p>
          <w:p w14:paraId="5C1485CB" w14:textId="77777777" w:rsidR="000177E5" w:rsidRPr="000177E5" w:rsidRDefault="000177E5" w:rsidP="000177E5">
            <w:pPr>
              <w:rPr>
                <w:rStyle w:val="ComputerCode"/>
              </w:rPr>
            </w:pPr>
          </w:p>
          <w:p w14:paraId="1A5D95EA" w14:textId="77777777" w:rsidR="000177E5" w:rsidRPr="000177E5" w:rsidRDefault="000177E5" w:rsidP="000177E5">
            <w:pPr>
              <w:rPr>
                <w:rStyle w:val="ComputerCode"/>
              </w:rPr>
            </w:pPr>
            <w:r w:rsidRPr="000177E5">
              <w:rPr>
                <w:rStyle w:val="ComputerCode"/>
              </w:rPr>
              <w:t xml:space="preserve">        if (options.bEnableOnFireProjectile)</w:t>
            </w:r>
          </w:p>
          <w:p w14:paraId="134CEB55" w14:textId="77777777" w:rsidR="000177E5" w:rsidRPr="000177E5" w:rsidRDefault="000177E5" w:rsidP="000177E5">
            <w:pPr>
              <w:rPr>
                <w:rStyle w:val="ComputerCode"/>
              </w:rPr>
            </w:pPr>
            <w:r w:rsidRPr="000177E5">
              <w:rPr>
                <w:rStyle w:val="ComputerCode"/>
              </w:rPr>
              <w:t xml:space="preserve">        {</w:t>
            </w:r>
          </w:p>
          <w:p w14:paraId="08ECCDA3" w14:textId="77777777" w:rsidR="000177E5" w:rsidRPr="000177E5" w:rsidRDefault="000177E5" w:rsidP="000177E5">
            <w:pPr>
              <w:rPr>
                <w:rStyle w:val="ComputerCode"/>
              </w:rPr>
            </w:pPr>
            <w:r w:rsidRPr="000177E5">
              <w:rPr>
                <w:rStyle w:val="ComputerCode"/>
              </w:rPr>
              <w:t xml:space="preserve">            uge::EventListenerDelegate functionDelegate = fastdelegate::MakeDelegate(this, &amp;AuralFeedback::OnFireProjectile);</w:t>
            </w:r>
          </w:p>
          <w:p w14:paraId="7F998AB4" w14:textId="77777777" w:rsidR="000177E5" w:rsidRPr="000177E5" w:rsidRDefault="000177E5" w:rsidP="000177E5">
            <w:pPr>
              <w:rPr>
                <w:rStyle w:val="ComputerCode"/>
              </w:rPr>
            </w:pPr>
            <w:r w:rsidRPr="000177E5">
              <w:rPr>
                <w:rStyle w:val="ComputerCode"/>
              </w:rPr>
              <w:t xml:space="preserve">            uge::IEventManager::Get()-&gt;vAddListener(functionDelegate, sg::FireProjectile::sk_EventType);</w:t>
            </w:r>
          </w:p>
          <w:p w14:paraId="406B06D7" w14:textId="77777777" w:rsidR="000177E5" w:rsidRPr="000177E5" w:rsidRDefault="000177E5" w:rsidP="000177E5">
            <w:pPr>
              <w:rPr>
                <w:rStyle w:val="ComputerCode"/>
              </w:rPr>
            </w:pPr>
            <w:r w:rsidRPr="000177E5">
              <w:rPr>
                <w:rStyle w:val="ComputerCode"/>
              </w:rPr>
              <w:t xml:space="preserve">        }</w:t>
            </w:r>
          </w:p>
          <w:p w14:paraId="64F22BDD" w14:textId="77777777" w:rsidR="000177E5" w:rsidRPr="000177E5" w:rsidRDefault="000177E5" w:rsidP="000177E5">
            <w:pPr>
              <w:rPr>
                <w:rStyle w:val="ComputerCode"/>
              </w:rPr>
            </w:pPr>
          </w:p>
          <w:p w14:paraId="39899B3F" w14:textId="77777777" w:rsidR="000177E5" w:rsidRPr="000177E5" w:rsidRDefault="000177E5" w:rsidP="000177E5">
            <w:pPr>
              <w:rPr>
                <w:rStyle w:val="ComputerCode"/>
              </w:rPr>
            </w:pPr>
            <w:r w:rsidRPr="000177E5">
              <w:rPr>
                <w:rStyle w:val="ComputerCode"/>
              </w:rPr>
              <w:t xml:space="preserve">        if (options.bEnableOnMoveActor)</w:t>
            </w:r>
          </w:p>
          <w:p w14:paraId="6F15912E" w14:textId="77777777" w:rsidR="000177E5" w:rsidRPr="000177E5" w:rsidRDefault="000177E5" w:rsidP="000177E5">
            <w:pPr>
              <w:rPr>
                <w:rStyle w:val="ComputerCode"/>
              </w:rPr>
            </w:pPr>
            <w:r w:rsidRPr="000177E5">
              <w:rPr>
                <w:rStyle w:val="ComputerCode"/>
              </w:rPr>
              <w:t xml:space="preserve">        {</w:t>
            </w:r>
          </w:p>
          <w:p w14:paraId="296F94FD" w14:textId="77777777" w:rsidR="000177E5" w:rsidRPr="000177E5" w:rsidRDefault="000177E5" w:rsidP="000177E5">
            <w:pPr>
              <w:rPr>
                <w:rStyle w:val="ComputerCode"/>
              </w:rPr>
            </w:pPr>
            <w:r w:rsidRPr="000177E5">
              <w:rPr>
                <w:rStyle w:val="ComputerCode"/>
              </w:rPr>
              <w:t xml:space="preserve">            uge::EventListenerDelegate functionDelegate = fastdelegate::MakeDelegate(this, &amp;AuralFeedback::OnMoveActor);</w:t>
            </w:r>
          </w:p>
          <w:p w14:paraId="38B36A61" w14:textId="77777777" w:rsidR="000177E5" w:rsidRPr="000177E5" w:rsidRDefault="000177E5" w:rsidP="000177E5">
            <w:pPr>
              <w:rPr>
                <w:rStyle w:val="ComputerCode"/>
              </w:rPr>
            </w:pPr>
            <w:r w:rsidRPr="000177E5">
              <w:rPr>
                <w:rStyle w:val="ComputerCode"/>
              </w:rPr>
              <w:t xml:space="preserve">            uge::IEventManager::Get()-&gt;vAddListener(functionDelegate, sg::MoveActor::sk_EventType);</w:t>
            </w:r>
          </w:p>
          <w:p w14:paraId="5604D51E" w14:textId="77777777" w:rsidR="000177E5" w:rsidRPr="000177E5" w:rsidRDefault="000177E5" w:rsidP="000177E5">
            <w:pPr>
              <w:rPr>
                <w:rStyle w:val="ComputerCode"/>
              </w:rPr>
            </w:pPr>
            <w:r w:rsidRPr="000177E5">
              <w:rPr>
                <w:rStyle w:val="ComputerCode"/>
              </w:rPr>
              <w:t xml:space="preserve">        }</w:t>
            </w:r>
          </w:p>
          <w:p w14:paraId="1270BD7D" w14:textId="77777777" w:rsidR="000177E5" w:rsidRPr="000177E5" w:rsidRDefault="000177E5" w:rsidP="000177E5">
            <w:pPr>
              <w:rPr>
                <w:rStyle w:val="ComputerCode"/>
              </w:rPr>
            </w:pPr>
          </w:p>
          <w:p w14:paraId="0A2212DF" w14:textId="77777777" w:rsidR="000177E5" w:rsidRPr="000177E5" w:rsidRDefault="000177E5" w:rsidP="000177E5">
            <w:pPr>
              <w:rPr>
                <w:rStyle w:val="ComputerCode"/>
              </w:rPr>
            </w:pPr>
            <w:r w:rsidRPr="000177E5">
              <w:rPr>
                <w:rStyle w:val="ComputerCode"/>
              </w:rPr>
              <w:t xml:space="preserve">        if (options.bEnableOnStopActor)</w:t>
            </w:r>
          </w:p>
          <w:p w14:paraId="583A99CD" w14:textId="77777777" w:rsidR="000177E5" w:rsidRPr="000177E5" w:rsidRDefault="000177E5" w:rsidP="000177E5">
            <w:pPr>
              <w:rPr>
                <w:rStyle w:val="ComputerCode"/>
              </w:rPr>
            </w:pPr>
            <w:r w:rsidRPr="000177E5">
              <w:rPr>
                <w:rStyle w:val="ComputerCode"/>
              </w:rPr>
              <w:t xml:space="preserve">        {</w:t>
            </w:r>
          </w:p>
          <w:p w14:paraId="5B2B2E6E" w14:textId="77777777" w:rsidR="000177E5" w:rsidRPr="000177E5" w:rsidRDefault="000177E5" w:rsidP="000177E5">
            <w:pPr>
              <w:rPr>
                <w:rStyle w:val="ComputerCode"/>
              </w:rPr>
            </w:pPr>
            <w:r w:rsidRPr="000177E5">
              <w:rPr>
                <w:rStyle w:val="ComputerCode"/>
              </w:rPr>
              <w:lastRenderedPageBreak/>
              <w:t xml:space="preserve">            uge::EventListenerDelegate functionDelegate = fastdelegate::MakeDelegate(this, &amp;AuralFeedback::OnStopActor);</w:t>
            </w:r>
          </w:p>
          <w:p w14:paraId="22A10D73" w14:textId="77777777" w:rsidR="000177E5" w:rsidRPr="000177E5" w:rsidRDefault="000177E5" w:rsidP="000177E5">
            <w:pPr>
              <w:rPr>
                <w:rStyle w:val="ComputerCode"/>
              </w:rPr>
            </w:pPr>
            <w:r w:rsidRPr="000177E5">
              <w:rPr>
                <w:rStyle w:val="ComputerCode"/>
              </w:rPr>
              <w:t xml:space="preserve">            uge::IEventManager::Get()-&gt;vAddListener(functionDelegate, sg::StopActor::sk_EventType);</w:t>
            </w:r>
          </w:p>
          <w:p w14:paraId="178DC64D" w14:textId="77777777" w:rsidR="000177E5" w:rsidRPr="000177E5" w:rsidRDefault="000177E5" w:rsidP="000177E5">
            <w:pPr>
              <w:rPr>
                <w:rStyle w:val="ComputerCode"/>
              </w:rPr>
            </w:pPr>
            <w:r w:rsidRPr="000177E5">
              <w:rPr>
                <w:rStyle w:val="ComputerCode"/>
              </w:rPr>
              <w:t xml:space="preserve">        }</w:t>
            </w:r>
          </w:p>
          <w:p w14:paraId="34FD436D" w14:textId="77777777" w:rsidR="000177E5" w:rsidRPr="000177E5" w:rsidRDefault="000177E5" w:rsidP="000177E5">
            <w:pPr>
              <w:rPr>
                <w:rStyle w:val="ComputerCode"/>
              </w:rPr>
            </w:pPr>
            <w:r w:rsidRPr="000177E5">
              <w:rPr>
                <w:rStyle w:val="ComputerCode"/>
              </w:rPr>
              <w:t xml:space="preserve">    }</w:t>
            </w:r>
          </w:p>
          <w:p w14:paraId="73108310" w14:textId="77777777" w:rsidR="000177E5" w:rsidRPr="000177E5" w:rsidRDefault="000177E5" w:rsidP="000177E5">
            <w:pPr>
              <w:rPr>
                <w:rStyle w:val="ComputerCode"/>
              </w:rPr>
            </w:pPr>
          </w:p>
          <w:p w14:paraId="4908D67E" w14:textId="61CA8A57" w:rsidR="000177E5" w:rsidRPr="000177E5" w:rsidRDefault="000177E5" w:rsidP="000177E5">
            <w:pPr>
              <w:rPr>
                <w:rStyle w:val="ComputerCode"/>
              </w:rPr>
            </w:pPr>
            <w:r w:rsidRPr="000177E5">
              <w:rPr>
                <w:rStyle w:val="ComputerCode"/>
              </w:rPr>
              <w:t xml:space="preserve">    </w:t>
            </w:r>
            <w:r>
              <w:rPr>
                <w:rStyle w:val="ComputerCode"/>
              </w:rPr>
              <w:t>// ...</w:t>
            </w:r>
          </w:p>
          <w:p w14:paraId="73197EC8" w14:textId="77777777" w:rsidR="000177E5" w:rsidRPr="000177E5" w:rsidRDefault="000177E5" w:rsidP="000177E5">
            <w:pPr>
              <w:rPr>
                <w:rStyle w:val="ComputerCode"/>
              </w:rPr>
            </w:pPr>
          </w:p>
          <w:p w14:paraId="3421A4C9" w14:textId="77777777" w:rsidR="000177E5" w:rsidRPr="000177E5" w:rsidRDefault="000177E5" w:rsidP="000177E5">
            <w:pPr>
              <w:rPr>
                <w:rStyle w:val="ComputerCode"/>
              </w:rPr>
            </w:pPr>
            <w:r w:rsidRPr="000177E5">
              <w:rPr>
                <w:rStyle w:val="ComputerCode"/>
              </w:rPr>
              <w:t xml:space="preserve">    uge::IAudioBuffer* PlaySoundEffect(const std::string&amp; fileName, float fVolume, bool bLoop, const uge::Vector3&amp; position = uge::Vector3::g_Zero)</w:t>
            </w:r>
          </w:p>
          <w:p w14:paraId="09BB7CAD" w14:textId="77777777" w:rsidR="000177E5" w:rsidRPr="000177E5" w:rsidRDefault="000177E5" w:rsidP="000177E5">
            <w:pPr>
              <w:rPr>
                <w:rStyle w:val="ComputerCode"/>
              </w:rPr>
            </w:pPr>
            <w:r w:rsidRPr="000177E5">
              <w:rPr>
                <w:rStyle w:val="ComputerCode"/>
              </w:rPr>
              <w:t xml:space="preserve">    {</w:t>
            </w:r>
          </w:p>
          <w:p w14:paraId="78AAC186" w14:textId="77777777" w:rsidR="000177E5" w:rsidRPr="000177E5" w:rsidRDefault="000177E5" w:rsidP="000177E5">
            <w:pPr>
              <w:rPr>
                <w:rStyle w:val="ComputerCode"/>
              </w:rPr>
            </w:pPr>
            <w:r w:rsidRPr="000177E5">
              <w:rPr>
                <w:rStyle w:val="ComputerCode"/>
              </w:rPr>
              <w:t xml:space="preserve">        uge::Resource pResourceFile(fileName);</w:t>
            </w:r>
          </w:p>
          <w:p w14:paraId="49CF393A" w14:textId="77777777" w:rsidR="000177E5" w:rsidRPr="000177E5" w:rsidRDefault="000177E5" w:rsidP="000177E5">
            <w:pPr>
              <w:rPr>
                <w:rStyle w:val="ComputerCode"/>
              </w:rPr>
            </w:pPr>
            <w:r w:rsidRPr="000177E5">
              <w:rPr>
                <w:rStyle w:val="ComputerCode"/>
              </w:rPr>
              <w:t xml:space="preserve">        uge::ResourceHandleSharedPointer pResource = m_ResourceCache.GetHandle(&amp;pResourceFile);</w:t>
            </w:r>
          </w:p>
          <w:p w14:paraId="2DD3302D" w14:textId="77777777" w:rsidR="000177E5" w:rsidRPr="000177E5" w:rsidRDefault="000177E5" w:rsidP="000177E5">
            <w:pPr>
              <w:rPr>
                <w:rStyle w:val="ComputerCode"/>
              </w:rPr>
            </w:pPr>
          </w:p>
          <w:p w14:paraId="19EBFA7A" w14:textId="77777777" w:rsidR="000177E5" w:rsidRPr="000177E5" w:rsidRDefault="000177E5" w:rsidP="000177E5">
            <w:pPr>
              <w:rPr>
                <w:rStyle w:val="ComputerCode"/>
              </w:rPr>
            </w:pPr>
            <w:r w:rsidRPr="000177E5">
              <w:rPr>
                <w:rStyle w:val="ComputerCode"/>
              </w:rPr>
              <w:t xml:space="preserve">        if (!m_pAudio.expired())</w:t>
            </w:r>
          </w:p>
          <w:p w14:paraId="0CF4E2C8" w14:textId="77777777" w:rsidR="000177E5" w:rsidRPr="000177E5" w:rsidRDefault="000177E5" w:rsidP="000177E5">
            <w:pPr>
              <w:rPr>
                <w:rStyle w:val="ComputerCode"/>
              </w:rPr>
            </w:pPr>
            <w:r w:rsidRPr="000177E5">
              <w:rPr>
                <w:rStyle w:val="ComputerCode"/>
              </w:rPr>
              <w:t xml:space="preserve">        {</w:t>
            </w:r>
          </w:p>
          <w:p w14:paraId="29ACB892" w14:textId="77777777" w:rsidR="000177E5" w:rsidRPr="000177E5" w:rsidRDefault="000177E5" w:rsidP="000177E5">
            <w:pPr>
              <w:rPr>
                <w:rStyle w:val="ComputerCode"/>
              </w:rPr>
            </w:pPr>
            <w:r w:rsidRPr="000177E5">
              <w:rPr>
                <w:rStyle w:val="ComputerCode"/>
              </w:rPr>
              <w:t xml:space="preserve">            uge::IAudioBuffer* pAudioBuffer = m_pAudio.lock()-&gt;vInitAudioBuffer(pResource);</w:t>
            </w:r>
          </w:p>
          <w:p w14:paraId="62318F6E" w14:textId="77777777" w:rsidR="000177E5" w:rsidRPr="000177E5" w:rsidRDefault="000177E5" w:rsidP="000177E5">
            <w:pPr>
              <w:rPr>
                <w:rStyle w:val="ComputerCode"/>
              </w:rPr>
            </w:pPr>
            <w:r w:rsidRPr="000177E5">
              <w:rPr>
                <w:rStyle w:val="ComputerCode"/>
              </w:rPr>
              <w:t xml:space="preserve">            pAudioBuffer-&gt;vSetPosition(position);</w:t>
            </w:r>
          </w:p>
          <w:p w14:paraId="2258595C" w14:textId="77777777" w:rsidR="000177E5" w:rsidRPr="000177E5" w:rsidRDefault="000177E5" w:rsidP="000177E5">
            <w:pPr>
              <w:rPr>
                <w:rStyle w:val="ComputerCode"/>
              </w:rPr>
            </w:pPr>
            <w:r w:rsidRPr="000177E5">
              <w:rPr>
                <w:rStyle w:val="ComputerCode"/>
              </w:rPr>
              <w:t xml:space="preserve">            pAudioBuffer-&gt;vPlay(fVolume, bLoop);</w:t>
            </w:r>
          </w:p>
          <w:p w14:paraId="3268F591" w14:textId="77777777" w:rsidR="000177E5" w:rsidRPr="000177E5" w:rsidRDefault="000177E5" w:rsidP="000177E5">
            <w:pPr>
              <w:rPr>
                <w:rStyle w:val="ComputerCode"/>
              </w:rPr>
            </w:pPr>
          </w:p>
          <w:p w14:paraId="7FA178AA" w14:textId="77777777" w:rsidR="000177E5" w:rsidRPr="000177E5" w:rsidRDefault="000177E5" w:rsidP="000177E5">
            <w:pPr>
              <w:rPr>
                <w:rStyle w:val="ComputerCode"/>
              </w:rPr>
            </w:pPr>
            <w:r w:rsidRPr="000177E5">
              <w:rPr>
                <w:rStyle w:val="ComputerCode"/>
              </w:rPr>
              <w:t xml:space="preserve">            return pAudioBuffer;</w:t>
            </w:r>
          </w:p>
          <w:p w14:paraId="709F0C6A" w14:textId="77777777" w:rsidR="000177E5" w:rsidRPr="000177E5" w:rsidRDefault="000177E5" w:rsidP="000177E5">
            <w:pPr>
              <w:rPr>
                <w:rStyle w:val="ComputerCode"/>
              </w:rPr>
            </w:pPr>
            <w:r w:rsidRPr="000177E5">
              <w:rPr>
                <w:rStyle w:val="ComputerCode"/>
              </w:rPr>
              <w:t xml:space="preserve">        }</w:t>
            </w:r>
          </w:p>
          <w:p w14:paraId="20AC25B0" w14:textId="77777777" w:rsidR="000177E5" w:rsidRPr="000177E5" w:rsidRDefault="000177E5" w:rsidP="000177E5">
            <w:pPr>
              <w:rPr>
                <w:rStyle w:val="ComputerCode"/>
              </w:rPr>
            </w:pPr>
          </w:p>
          <w:p w14:paraId="072E8910" w14:textId="77777777" w:rsidR="000177E5" w:rsidRPr="000177E5" w:rsidRDefault="000177E5" w:rsidP="000177E5">
            <w:pPr>
              <w:rPr>
                <w:rStyle w:val="ComputerCode"/>
              </w:rPr>
            </w:pPr>
            <w:r w:rsidRPr="000177E5">
              <w:rPr>
                <w:rStyle w:val="ComputerCode"/>
              </w:rPr>
              <w:t xml:space="preserve">        return nullptr;</w:t>
            </w:r>
          </w:p>
          <w:p w14:paraId="1F4CE02A" w14:textId="77777777" w:rsidR="000177E5" w:rsidRPr="000177E5" w:rsidRDefault="000177E5" w:rsidP="000177E5">
            <w:pPr>
              <w:rPr>
                <w:rStyle w:val="ComputerCode"/>
              </w:rPr>
            </w:pPr>
            <w:r w:rsidRPr="000177E5">
              <w:rPr>
                <w:rStyle w:val="ComputerCode"/>
              </w:rPr>
              <w:t xml:space="preserve">    }</w:t>
            </w:r>
          </w:p>
          <w:p w14:paraId="63406B52" w14:textId="77777777" w:rsidR="000177E5" w:rsidRPr="000177E5" w:rsidRDefault="000177E5" w:rsidP="000177E5">
            <w:pPr>
              <w:rPr>
                <w:rStyle w:val="ComputerCode"/>
              </w:rPr>
            </w:pPr>
          </w:p>
          <w:p w14:paraId="39620E3E" w14:textId="77777777" w:rsidR="000177E5" w:rsidRPr="000177E5" w:rsidRDefault="000177E5" w:rsidP="000177E5">
            <w:pPr>
              <w:rPr>
                <w:rStyle w:val="ComputerCode"/>
              </w:rPr>
            </w:pPr>
            <w:r w:rsidRPr="000177E5">
              <w:rPr>
                <w:rStyle w:val="ComputerCode"/>
              </w:rPr>
              <w:t xml:space="preserve">    void OnAlienDestroyed(uge::IEventDataSharedPointer pEventData)</w:t>
            </w:r>
          </w:p>
          <w:p w14:paraId="01C9381E" w14:textId="77777777" w:rsidR="000177E5" w:rsidRPr="000177E5" w:rsidRDefault="000177E5" w:rsidP="000177E5">
            <w:pPr>
              <w:rPr>
                <w:rStyle w:val="ComputerCode"/>
              </w:rPr>
            </w:pPr>
            <w:r w:rsidRPr="000177E5">
              <w:rPr>
                <w:rStyle w:val="ComputerCode"/>
              </w:rPr>
              <w:t xml:space="preserve">    {</w:t>
            </w:r>
          </w:p>
          <w:p w14:paraId="1F7A9757" w14:textId="77777777" w:rsidR="000177E5" w:rsidRPr="000177E5" w:rsidRDefault="000177E5" w:rsidP="000177E5">
            <w:pPr>
              <w:rPr>
                <w:rStyle w:val="ComputerCode"/>
              </w:rPr>
            </w:pPr>
            <w:r w:rsidRPr="000177E5">
              <w:rPr>
                <w:rStyle w:val="ComputerCode"/>
              </w:rPr>
              <w:t xml:space="preserve">        std::shared_ptr&lt;sg::AlienDestroyed&gt; pData = std::static_pointer_cast&lt;sg::AlienDestroyed&gt;(pEventData);</w:t>
            </w:r>
          </w:p>
          <w:p w14:paraId="3D0CA02D" w14:textId="77777777" w:rsidR="000177E5" w:rsidRPr="000177E5" w:rsidRDefault="000177E5" w:rsidP="000177E5">
            <w:pPr>
              <w:rPr>
                <w:rStyle w:val="ComputerCode"/>
              </w:rPr>
            </w:pPr>
          </w:p>
          <w:p w14:paraId="2869B857" w14:textId="77777777" w:rsidR="000177E5" w:rsidRPr="000177E5" w:rsidRDefault="000177E5" w:rsidP="000177E5">
            <w:pPr>
              <w:rPr>
                <w:rStyle w:val="ComputerCode"/>
              </w:rPr>
            </w:pPr>
            <w:r w:rsidRPr="000177E5">
              <w:rPr>
                <w:rStyle w:val="ComputerCode"/>
              </w:rPr>
              <w:t xml:space="preserve">        PlaySoundEffect("data/audio/effects/aural-feedback/explosion.ogg",</w:t>
            </w:r>
          </w:p>
          <w:p w14:paraId="7AD19AD9" w14:textId="77777777" w:rsidR="000177E5" w:rsidRPr="000177E5" w:rsidRDefault="000177E5" w:rsidP="000177E5">
            <w:pPr>
              <w:rPr>
                <w:rStyle w:val="ComputerCode"/>
              </w:rPr>
            </w:pPr>
            <w:r w:rsidRPr="000177E5">
              <w:rPr>
                <w:rStyle w:val="ComputerCode"/>
              </w:rPr>
              <w:t xml:space="preserve">                        0.1f, false, uge::Vector3(0.0f, 0.0f, 0.0f));</w:t>
            </w:r>
          </w:p>
          <w:p w14:paraId="562E6E57" w14:textId="77777777" w:rsidR="000177E5" w:rsidRPr="000177E5" w:rsidRDefault="000177E5" w:rsidP="000177E5">
            <w:pPr>
              <w:rPr>
                <w:rStyle w:val="ComputerCode"/>
              </w:rPr>
            </w:pPr>
            <w:r w:rsidRPr="000177E5">
              <w:rPr>
                <w:rStyle w:val="ComputerCode"/>
              </w:rPr>
              <w:t xml:space="preserve">    }</w:t>
            </w:r>
          </w:p>
          <w:p w14:paraId="4E4BF504" w14:textId="77777777" w:rsidR="000177E5" w:rsidRPr="000177E5" w:rsidRDefault="000177E5" w:rsidP="000177E5">
            <w:pPr>
              <w:rPr>
                <w:rStyle w:val="ComputerCode"/>
              </w:rPr>
            </w:pPr>
          </w:p>
          <w:p w14:paraId="53038C7E" w14:textId="77777777" w:rsidR="000177E5" w:rsidRPr="000177E5" w:rsidRDefault="000177E5" w:rsidP="000177E5">
            <w:pPr>
              <w:rPr>
                <w:rStyle w:val="ComputerCode"/>
              </w:rPr>
            </w:pPr>
            <w:r w:rsidRPr="000177E5">
              <w:rPr>
                <w:rStyle w:val="ComputerCode"/>
              </w:rPr>
              <w:t xml:space="preserve">    void OnFireProjectile(uge::IEventDataSharedPointer pEventData)</w:t>
            </w:r>
          </w:p>
          <w:p w14:paraId="4A31A925" w14:textId="77777777" w:rsidR="000177E5" w:rsidRPr="000177E5" w:rsidRDefault="000177E5" w:rsidP="000177E5">
            <w:pPr>
              <w:rPr>
                <w:rStyle w:val="ComputerCode"/>
              </w:rPr>
            </w:pPr>
            <w:r w:rsidRPr="000177E5">
              <w:rPr>
                <w:rStyle w:val="ComputerCode"/>
              </w:rPr>
              <w:t xml:space="preserve">    {</w:t>
            </w:r>
          </w:p>
          <w:p w14:paraId="6E32D571" w14:textId="77777777" w:rsidR="000177E5" w:rsidRPr="000177E5" w:rsidRDefault="000177E5" w:rsidP="000177E5">
            <w:pPr>
              <w:rPr>
                <w:rStyle w:val="ComputerCode"/>
              </w:rPr>
            </w:pPr>
            <w:r w:rsidRPr="000177E5">
              <w:rPr>
                <w:rStyle w:val="ComputerCode"/>
              </w:rPr>
              <w:t xml:space="preserve">        std::shared_ptr&lt;sg::FireProjectile&gt; pData = std::static_pointer_cast&lt;sg::FireProjectile&gt;(pEventData);</w:t>
            </w:r>
          </w:p>
          <w:p w14:paraId="2F334A8F" w14:textId="77777777" w:rsidR="000177E5" w:rsidRPr="000177E5" w:rsidRDefault="000177E5" w:rsidP="000177E5">
            <w:pPr>
              <w:rPr>
                <w:rStyle w:val="ComputerCode"/>
              </w:rPr>
            </w:pPr>
          </w:p>
          <w:p w14:paraId="5DC02930" w14:textId="77777777" w:rsidR="000177E5" w:rsidRPr="000177E5" w:rsidRDefault="000177E5" w:rsidP="000177E5">
            <w:pPr>
              <w:rPr>
                <w:rStyle w:val="ComputerCode"/>
              </w:rPr>
            </w:pPr>
            <w:r w:rsidRPr="000177E5">
              <w:rPr>
                <w:rStyle w:val="ComputerCode"/>
              </w:rPr>
              <w:t xml:space="preserve">        if (pData-&gt;GetType() == sg::FireProjectile::Type::Bullet)</w:t>
            </w:r>
          </w:p>
          <w:p w14:paraId="2FF8FD17" w14:textId="77777777" w:rsidR="000177E5" w:rsidRPr="000177E5" w:rsidRDefault="000177E5" w:rsidP="000177E5">
            <w:pPr>
              <w:rPr>
                <w:rStyle w:val="ComputerCode"/>
              </w:rPr>
            </w:pPr>
            <w:r w:rsidRPr="000177E5">
              <w:rPr>
                <w:rStyle w:val="ComputerCode"/>
              </w:rPr>
              <w:t xml:space="preserve">        {</w:t>
            </w:r>
          </w:p>
          <w:p w14:paraId="7E122F59" w14:textId="77777777" w:rsidR="000177E5" w:rsidRPr="000177E5" w:rsidRDefault="000177E5" w:rsidP="000177E5">
            <w:pPr>
              <w:rPr>
                <w:rStyle w:val="ComputerCode"/>
              </w:rPr>
            </w:pPr>
            <w:r w:rsidRPr="000177E5">
              <w:rPr>
                <w:rStyle w:val="ComputerCode"/>
              </w:rPr>
              <w:t xml:space="preserve">            PlaySoundEffect("data/audio/effects/aural-feedback/science_fiction_laser_007.ogg",</w:t>
            </w:r>
          </w:p>
          <w:p w14:paraId="1AAF5AED" w14:textId="77777777" w:rsidR="000177E5" w:rsidRPr="000177E5" w:rsidRDefault="000177E5" w:rsidP="000177E5">
            <w:pPr>
              <w:rPr>
                <w:rStyle w:val="ComputerCode"/>
              </w:rPr>
            </w:pPr>
            <w:r w:rsidRPr="000177E5">
              <w:rPr>
                <w:rStyle w:val="ComputerCode"/>
              </w:rPr>
              <w:t xml:space="preserve">                            0.1f, false, uge::Vector3(0.0f, 0.0f, 0.0f));</w:t>
            </w:r>
          </w:p>
          <w:p w14:paraId="543FF7A9" w14:textId="77777777" w:rsidR="000177E5" w:rsidRPr="000177E5" w:rsidRDefault="000177E5" w:rsidP="000177E5">
            <w:pPr>
              <w:rPr>
                <w:rStyle w:val="ComputerCode"/>
              </w:rPr>
            </w:pPr>
            <w:r w:rsidRPr="000177E5">
              <w:rPr>
                <w:rStyle w:val="ComputerCode"/>
              </w:rPr>
              <w:t xml:space="preserve">        }</w:t>
            </w:r>
          </w:p>
          <w:p w14:paraId="350CE5C3" w14:textId="77777777" w:rsidR="000177E5" w:rsidRPr="000177E5" w:rsidRDefault="000177E5" w:rsidP="000177E5">
            <w:pPr>
              <w:rPr>
                <w:rStyle w:val="ComputerCode"/>
              </w:rPr>
            </w:pPr>
            <w:r w:rsidRPr="000177E5">
              <w:rPr>
                <w:rStyle w:val="ComputerCode"/>
              </w:rPr>
              <w:t xml:space="preserve">        else</w:t>
            </w:r>
          </w:p>
          <w:p w14:paraId="4AD73BBC" w14:textId="77777777" w:rsidR="000177E5" w:rsidRPr="000177E5" w:rsidRDefault="000177E5" w:rsidP="000177E5">
            <w:pPr>
              <w:rPr>
                <w:rStyle w:val="ComputerCode"/>
              </w:rPr>
            </w:pPr>
            <w:r w:rsidRPr="000177E5">
              <w:rPr>
                <w:rStyle w:val="ComputerCode"/>
              </w:rPr>
              <w:t xml:space="preserve">        {</w:t>
            </w:r>
          </w:p>
          <w:p w14:paraId="3E1B8997" w14:textId="77777777" w:rsidR="000177E5" w:rsidRPr="000177E5" w:rsidRDefault="000177E5" w:rsidP="000177E5">
            <w:pPr>
              <w:rPr>
                <w:rStyle w:val="ComputerCode"/>
              </w:rPr>
            </w:pPr>
            <w:r w:rsidRPr="000177E5">
              <w:rPr>
                <w:rStyle w:val="ComputerCode"/>
              </w:rPr>
              <w:lastRenderedPageBreak/>
              <w:t xml:space="preserve">            PlaySoundEffect("data/audio/effects/aural-feedback/musket_caplock_45_calibre_heavy_cartridge_firing.ogg",</w:t>
            </w:r>
          </w:p>
          <w:p w14:paraId="417A4E15" w14:textId="77777777" w:rsidR="000177E5" w:rsidRPr="000177E5" w:rsidRDefault="000177E5" w:rsidP="000177E5">
            <w:pPr>
              <w:rPr>
                <w:rStyle w:val="ComputerCode"/>
              </w:rPr>
            </w:pPr>
            <w:r w:rsidRPr="000177E5">
              <w:rPr>
                <w:rStyle w:val="ComputerCode"/>
              </w:rPr>
              <w:t xml:space="preserve">                            0.1f, false, uge::Vector3(0.0f, 0.0f, 0.0f));</w:t>
            </w:r>
          </w:p>
          <w:p w14:paraId="0C124882" w14:textId="77777777" w:rsidR="000177E5" w:rsidRPr="000177E5" w:rsidRDefault="000177E5" w:rsidP="000177E5">
            <w:pPr>
              <w:rPr>
                <w:rStyle w:val="ComputerCode"/>
              </w:rPr>
            </w:pPr>
            <w:r w:rsidRPr="000177E5">
              <w:rPr>
                <w:rStyle w:val="ComputerCode"/>
              </w:rPr>
              <w:t xml:space="preserve">        }</w:t>
            </w:r>
          </w:p>
          <w:p w14:paraId="347464A4" w14:textId="77777777" w:rsidR="000177E5" w:rsidRPr="000177E5" w:rsidRDefault="000177E5" w:rsidP="000177E5">
            <w:pPr>
              <w:rPr>
                <w:rStyle w:val="ComputerCode"/>
              </w:rPr>
            </w:pPr>
            <w:r w:rsidRPr="000177E5">
              <w:rPr>
                <w:rStyle w:val="ComputerCode"/>
              </w:rPr>
              <w:t xml:space="preserve">    }</w:t>
            </w:r>
          </w:p>
          <w:p w14:paraId="7045B101" w14:textId="77777777" w:rsidR="000177E5" w:rsidRPr="000177E5" w:rsidRDefault="000177E5" w:rsidP="000177E5">
            <w:pPr>
              <w:rPr>
                <w:rStyle w:val="ComputerCode"/>
              </w:rPr>
            </w:pPr>
          </w:p>
          <w:p w14:paraId="3CA473DE" w14:textId="77777777" w:rsidR="000177E5" w:rsidRPr="000177E5" w:rsidRDefault="000177E5" w:rsidP="000177E5">
            <w:pPr>
              <w:rPr>
                <w:rStyle w:val="ComputerCode"/>
              </w:rPr>
            </w:pPr>
            <w:r w:rsidRPr="000177E5">
              <w:rPr>
                <w:rStyle w:val="ComputerCode"/>
              </w:rPr>
              <w:t xml:space="preserve">    void OnMoveActor(uge::IEventDataSharedPointer pEventData)</w:t>
            </w:r>
          </w:p>
          <w:p w14:paraId="0BFDD2E9" w14:textId="77777777" w:rsidR="000177E5" w:rsidRPr="000177E5" w:rsidRDefault="000177E5" w:rsidP="000177E5">
            <w:pPr>
              <w:rPr>
                <w:rStyle w:val="ComputerCode"/>
              </w:rPr>
            </w:pPr>
            <w:r w:rsidRPr="000177E5">
              <w:rPr>
                <w:rStyle w:val="ComputerCode"/>
              </w:rPr>
              <w:t xml:space="preserve">    {</w:t>
            </w:r>
          </w:p>
          <w:p w14:paraId="2390DE28" w14:textId="77777777" w:rsidR="000177E5" w:rsidRPr="000177E5" w:rsidRDefault="000177E5" w:rsidP="000177E5">
            <w:pPr>
              <w:rPr>
                <w:rStyle w:val="ComputerCode"/>
              </w:rPr>
            </w:pPr>
            <w:r w:rsidRPr="000177E5">
              <w:rPr>
                <w:rStyle w:val="ComputerCode"/>
              </w:rPr>
              <w:t xml:space="preserve">        std::shared_ptr&lt;sg::MoveActor&gt; pData = std::static_pointer_cast&lt;sg::MoveActor&gt;(pEventData);            </w:t>
            </w:r>
          </w:p>
          <w:p w14:paraId="07A77023" w14:textId="77777777" w:rsidR="000177E5" w:rsidRPr="000177E5" w:rsidRDefault="000177E5" w:rsidP="000177E5">
            <w:pPr>
              <w:rPr>
                <w:rStyle w:val="ComputerCode"/>
              </w:rPr>
            </w:pPr>
            <w:r w:rsidRPr="000177E5">
              <w:rPr>
                <w:rStyle w:val="ComputerCode"/>
              </w:rPr>
              <w:t xml:space="preserve">    }</w:t>
            </w:r>
          </w:p>
          <w:p w14:paraId="3D85ACC2" w14:textId="77777777" w:rsidR="000177E5" w:rsidRPr="000177E5" w:rsidRDefault="000177E5" w:rsidP="000177E5">
            <w:pPr>
              <w:rPr>
                <w:rStyle w:val="ComputerCode"/>
              </w:rPr>
            </w:pPr>
          </w:p>
          <w:p w14:paraId="4C41513D" w14:textId="77777777" w:rsidR="000177E5" w:rsidRPr="000177E5" w:rsidRDefault="000177E5" w:rsidP="000177E5">
            <w:pPr>
              <w:rPr>
                <w:rStyle w:val="ComputerCode"/>
              </w:rPr>
            </w:pPr>
            <w:r w:rsidRPr="000177E5">
              <w:rPr>
                <w:rStyle w:val="ComputerCode"/>
              </w:rPr>
              <w:t xml:space="preserve">    void OnStopActor(uge::IEventDataSharedPointer pEventData)</w:t>
            </w:r>
          </w:p>
          <w:p w14:paraId="00D664EF" w14:textId="77777777" w:rsidR="000177E5" w:rsidRPr="000177E5" w:rsidRDefault="000177E5" w:rsidP="000177E5">
            <w:pPr>
              <w:rPr>
                <w:rStyle w:val="ComputerCode"/>
              </w:rPr>
            </w:pPr>
            <w:r w:rsidRPr="000177E5">
              <w:rPr>
                <w:rStyle w:val="ComputerCode"/>
              </w:rPr>
              <w:t xml:space="preserve">    {</w:t>
            </w:r>
          </w:p>
          <w:p w14:paraId="3BEADB26" w14:textId="77777777" w:rsidR="000177E5" w:rsidRPr="000177E5" w:rsidRDefault="000177E5" w:rsidP="000177E5">
            <w:pPr>
              <w:rPr>
                <w:rStyle w:val="ComputerCode"/>
              </w:rPr>
            </w:pPr>
            <w:r w:rsidRPr="000177E5">
              <w:rPr>
                <w:rStyle w:val="ComputerCode"/>
              </w:rPr>
              <w:t xml:space="preserve">        std::shared_ptr&lt;sg::StopActor&gt; pData = std::static_pointer_cast&lt;sg::StopActor&gt;(pEventData);</w:t>
            </w:r>
          </w:p>
          <w:p w14:paraId="3BE60EBB" w14:textId="77777777" w:rsidR="000177E5" w:rsidRPr="000177E5" w:rsidRDefault="000177E5" w:rsidP="000177E5">
            <w:pPr>
              <w:rPr>
                <w:rStyle w:val="ComputerCode"/>
              </w:rPr>
            </w:pPr>
            <w:r w:rsidRPr="000177E5">
              <w:rPr>
                <w:rStyle w:val="ComputerCode"/>
              </w:rPr>
              <w:t xml:space="preserve">    }</w:t>
            </w:r>
          </w:p>
          <w:p w14:paraId="03CFFDA5" w14:textId="77777777" w:rsidR="000177E5" w:rsidRDefault="000177E5" w:rsidP="000177E5">
            <w:pPr>
              <w:rPr>
                <w:rStyle w:val="ComputerCode"/>
              </w:rPr>
            </w:pPr>
          </w:p>
          <w:p w14:paraId="79ED4368" w14:textId="2B5FBC30" w:rsidR="000177E5" w:rsidRDefault="000177E5" w:rsidP="000177E5">
            <w:pPr>
              <w:rPr>
                <w:rStyle w:val="ComputerCode"/>
              </w:rPr>
            </w:pPr>
            <w:r>
              <w:rPr>
                <w:rStyle w:val="ComputerCode"/>
              </w:rPr>
              <w:t xml:space="preserve">    // ...</w:t>
            </w:r>
          </w:p>
          <w:p w14:paraId="1E3FED5C" w14:textId="77777777" w:rsidR="000177E5" w:rsidRPr="000177E5" w:rsidRDefault="000177E5" w:rsidP="000177E5">
            <w:pPr>
              <w:rPr>
                <w:rStyle w:val="ComputerCode"/>
              </w:rPr>
            </w:pPr>
          </w:p>
          <w:p w14:paraId="79528574" w14:textId="3523A6CC" w:rsidR="0017197D" w:rsidRDefault="000177E5" w:rsidP="000177E5">
            <w:r w:rsidRPr="000177E5">
              <w:rPr>
                <w:rStyle w:val="ComputerCode"/>
              </w:rPr>
              <w:t>};</w:t>
            </w:r>
          </w:p>
        </w:tc>
      </w:tr>
    </w:tbl>
    <w:p w14:paraId="017B69FE" w14:textId="77777777" w:rsidR="0017197D" w:rsidRDefault="0017197D" w:rsidP="009C3FEA"/>
    <w:p w14:paraId="769DF675" w14:textId="2BA28A3F" w:rsidR="0017197D" w:rsidRDefault="006108E4" w:rsidP="009C3FEA">
      <w:r>
        <w:t xml:space="preserve">The method </w:t>
      </w:r>
      <w:r w:rsidRPr="006108E4">
        <w:rPr>
          <w:rStyle w:val="ComputerCode"/>
        </w:rPr>
        <w:t>vInit()</w:t>
      </w:r>
      <w:r>
        <w:t xml:space="preserve"> parses the event configuration resource to enable or disable an event handler (</w:t>
      </w:r>
      <w:r>
        <w:fldChar w:fldCharType="begin"/>
      </w:r>
      <w:r>
        <w:instrText xml:space="preserve"> REF _Ref384240638 \h </w:instrText>
      </w:r>
      <w:r>
        <w:fldChar w:fldCharType="separate"/>
      </w:r>
      <w:r w:rsidR="00D9604F" w:rsidRPr="006108E4">
        <w:rPr>
          <w:b/>
        </w:rPr>
        <w:t xml:space="preserve">Listing </w:t>
      </w:r>
      <w:r w:rsidR="00D9604F">
        <w:rPr>
          <w:b/>
          <w:noProof/>
        </w:rPr>
        <w:t>167</w:t>
      </w:r>
      <w:r>
        <w:fldChar w:fldCharType="end"/>
      </w:r>
      <w:r>
        <w:t xml:space="preserve"> contains the </w:t>
      </w:r>
      <w:bookmarkStart w:id="664" w:name="_GoBack"/>
      <w:bookmarkEnd w:id="664"/>
      <w:r>
        <w:t xml:space="preserve">chosen event handlers for the profile). This allows the </w:t>
      </w:r>
      <w:r w:rsidRPr="006108E4">
        <w:rPr>
          <w:rStyle w:val="ComputerCode"/>
        </w:rPr>
        <w:t>AuralFeedback</w:t>
      </w:r>
      <w:r>
        <w:t xml:space="preserve"> class to register their event handlers to listen to their respective events.</w:t>
      </w:r>
    </w:p>
    <w:p w14:paraId="40AA5090" w14:textId="22A7A3EB" w:rsidR="006108E4" w:rsidRDefault="006108E4" w:rsidP="006108E4">
      <w:pPr>
        <w:pStyle w:val="Caption"/>
        <w:keepNext/>
        <w:jc w:val="center"/>
      </w:pPr>
      <w:bookmarkStart w:id="665" w:name="_Ref384240638"/>
      <w:bookmarkStart w:id="666" w:name="_Toc384243763"/>
      <w:r w:rsidRPr="006108E4">
        <w:rPr>
          <w:b/>
        </w:rPr>
        <w:t xml:space="preserve">Listing </w:t>
      </w:r>
      <w:r w:rsidRPr="006108E4">
        <w:rPr>
          <w:b/>
        </w:rPr>
        <w:fldChar w:fldCharType="begin"/>
      </w:r>
      <w:r w:rsidRPr="006108E4">
        <w:rPr>
          <w:b/>
        </w:rPr>
        <w:instrText xml:space="preserve"> SEQ Listing \* ARABIC </w:instrText>
      </w:r>
      <w:r w:rsidRPr="006108E4">
        <w:rPr>
          <w:b/>
        </w:rPr>
        <w:fldChar w:fldCharType="separate"/>
      </w:r>
      <w:r w:rsidR="00D9604F">
        <w:rPr>
          <w:b/>
          <w:noProof/>
        </w:rPr>
        <w:t>167</w:t>
      </w:r>
      <w:r w:rsidRPr="006108E4">
        <w:rPr>
          <w:b/>
        </w:rPr>
        <w:fldChar w:fldCharType="end"/>
      </w:r>
      <w:bookmarkEnd w:id="665"/>
      <w:r w:rsidRPr="006108E4">
        <w:rPr>
          <w:b/>
        </w:rPr>
        <w:t>.</w:t>
      </w:r>
      <w:r>
        <w:t xml:space="preserve"> The chosen aural events for the blind profile.</w:t>
      </w:r>
      <w:bookmarkEnd w:id="666"/>
    </w:p>
    <w:tbl>
      <w:tblPr>
        <w:tblStyle w:val="TableGrid"/>
        <w:tblW w:w="0" w:type="auto"/>
        <w:tblLook w:val="04A0" w:firstRow="1" w:lastRow="0" w:firstColumn="1" w:lastColumn="0" w:noHBand="0" w:noVBand="1"/>
      </w:tblPr>
      <w:tblGrid>
        <w:gridCol w:w="8494"/>
      </w:tblGrid>
      <w:tr w:rsidR="006108E4" w14:paraId="2F7C447A" w14:textId="77777777" w:rsidTr="006108E4">
        <w:tc>
          <w:tcPr>
            <w:tcW w:w="8494" w:type="dxa"/>
          </w:tcPr>
          <w:p w14:paraId="77948D67" w14:textId="77777777" w:rsidR="006108E4" w:rsidRPr="006108E4" w:rsidRDefault="006108E4" w:rsidP="006108E4">
            <w:pPr>
              <w:rPr>
                <w:rStyle w:val="ComputerCode"/>
              </w:rPr>
            </w:pPr>
            <w:r w:rsidRPr="006108E4">
              <w:rPr>
                <w:rStyle w:val="ComputerCode"/>
              </w:rPr>
              <w:t>&lt;?xml version="1.0" encoding="UTF-8"?&gt;</w:t>
            </w:r>
          </w:p>
          <w:p w14:paraId="1901A7F3" w14:textId="77777777" w:rsidR="006108E4" w:rsidRPr="006108E4" w:rsidRDefault="006108E4" w:rsidP="006108E4">
            <w:pPr>
              <w:rPr>
                <w:rStyle w:val="ComputerCode"/>
              </w:rPr>
            </w:pPr>
          </w:p>
          <w:p w14:paraId="2A8E17C2" w14:textId="77777777" w:rsidR="006108E4" w:rsidRPr="006108E4" w:rsidRDefault="006108E4" w:rsidP="006108E4">
            <w:pPr>
              <w:rPr>
                <w:rStyle w:val="ComputerCode"/>
              </w:rPr>
            </w:pPr>
            <w:r w:rsidRPr="006108E4">
              <w:rPr>
                <w:rStyle w:val="ComputerCode"/>
              </w:rPr>
              <w:t>&lt;EventSpecialization resource=</w:t>
            </w:r>
          </w:p>
          <w:p w14:paraId="6F94CEBF" w14:textId="2B20C537" w:rsidR="006108E4" w:rsidRPr="006108E4" w:rsidRDefault="006108E4" w:rsidP="006108E4">
            <w:pPr>
              <w:rPr>
                <w:rStyle w:val="ComputerCode"/>
              </w:rPr>
            </w:pPr>
            <w:r>
              <w:rPr>
                <w:rStyle w:val="ComputerCode"/>
              </w:rPr>
              <w:t xml:space="preserve">   </w:t>
            </w:r>
            <w:r w:rsidRPr="006108E4">
              <w:rPr>
                <w:rStyle w:val="ComputerCode"/>
              </w:rPr>
              <w:t>"data/config/player_profiles/blindness/events/aural_events.xml"&gt;</w:t>
            </w:r>
          </w:p>
          <w:p w14:paraId="3ACC5B71" w14:textId="77777777" w:rsidR="006108E4" w:rsidRPr="006108E4" w:rsidRDefault="006108E4" w:rsidP="006108E4">
            <w:pPr>
              <w:rPr>
                <w:rStyle w:val="ComputerCode"/>
              </w:rPr>
            </w:pPr>
          </w:p>
          <w:p w14:paraId="4CDCC0D0" w14:textId="77777777" w:rsidR="006108E4" w:rsidRPr="006108E4" w:rsidRDefault="006108E4" w:rsidP="006108E4">
            <w:pPr>
              <w:rPr>
                <w:rStyle w:val="ComputerCode"/>
              </w:rPr>
            </w:pPr>
            <w:r w:rsidRPr="006108E4">
              <w:rPr>
                <w:rStyle w:val="ComputerCode"/>
              </w:rPr>
              <w:t xml:space="preserve">  &lt;Events&gt;</w:t>
            </w:r>
          </w:p>
          <w:p w14:paraId="4BDDBF55" w14:textId="77777777" w:rsidR="006108E4" w:rsidRPr="006108E4" w:rsidRDefault="006108E4" w:rsidP="006108E4">
            <w:pPr>
              <w:rPr>
                <w:rStyle w:val="ComputerCode"/>
              </w:rPr>
            </w:pPr>
          </w:p>
          <w:p w14:paraId="0843149B" w14:textId="5E9461D6" w:rsidR="006108E4" w:rsidRPr="006108E4" w:rsidRDefault="006108E4" w:rsidP="006108E4">
            <w:pPr>
              <w:rPr>
                <w:rStyle w:val="ComputerCode"/>
              </w:rPr>
            </w:pPr>
            <w:r w:rsidRPr="006108E4">
              <w:rPr>
                <w:rStyle w:val="ComputerCode"/>
              </w:rPr>
              <w:t xml:space="preserve">    &lt;Event name="OnAlienDestroyed" enabled="true"/&gt;</w:t>
            </w:r>
          </w:p>
          <w:p w14:paraId="3A4AC3E6" w14:textId="7D7A3923" w:rsidR="006108E4" w:rsidRPr="006108E4" w:rsidRDefault="006108E4" w:rsidP="006108E4">
            <w:pPr>
              <w:rPr>
                <w:rStyle w:val="ComputerCode"/>
              </w:rPr>
            </w:pPr>
            <w:r w:rsidRPr="006108E4">
              <w:rPr>
                <w:rStyle w:val="ComputerCode"/>
              </w:rPr>
              <w:t xml:space="preserve">    &lt;Event name="OnFireProjectile" enabled="true"/&gt;</w:t>
            </w:r>
          </w:p>
          <w:p w14:paraId="614A2DF0" w14:textId="54EEF138" w:rsidR="006108E4" w:rsidRPr="006108E4" w:rsidRDefault="006108E4" w:rsidP="006108E4">
            <w:pPr>
              <w:rPr>
                <w:rStyle w:val="ComputerCode"/>
              </w:rPr>
            </w:pPr>
            <w:r w:rsidRPr="006108E4">
              <w:rPr>
                <w:rStyle w:val="ComputerCode"/>
              </w:rPr>
              <w:t xml:space="preserve">    &lt;Event name="OnMoveActor" enabled="true"/&gt;</w:t>
            </w:r>
          </w:p>
          <w:p w14:paraId="5371CC92" w14:textId="77777777" w:rsidR="006108E4" w:rsidRPr="006108E4" w:rsidRDefault="006108E4" w:rsidP="006108E4">
            <w:pPr>
              <w:rPr>
                <w:rStyle w:val="ComputerCode"/>
              </w:rPr>
            </w:pPr>
            <w:r w:rsidRPr="006108E4">
              <w:rPr>
                <w:rStyle w:val="ComputerCode"/>
              </w:rPr>
              <w:t xml:space="preserve">    &lt;Event name="OnStopActor" enabled="true"/&gt;</w:t>
            </w:r>
          </w:p>
          <w:p w14:paraId="4FC1EB42" w14:textId="77777777" w:rsidR="006108E4" w:rsidRPr="006108E4" w:rsidRDefault="006108E4" w:rsidP="006108E4">
            <w:pPr>
              <w:rPr>
                <w:rStyle w:val="ComputerCode"/>
              </w:rPr>
            </w:pPr>
          </w:p>
          <w:p w14:paraId="5D6B243B" w14:textId="77777777" w:rsidR="006108E4" w:rsidRPr="006108E4" w:rsidRDefault="006108E4" w:rsidP="006108E4">
            <w:pPr>
              <w:rPr>
                <w:rStyle w:val="ComputerCode"/>
              </w:rPr>
            </w:pPr>
            <w:r w:rsidRPr="006108E4">
              <w:rPr>
                <w:rStyle w:val="ComputerCode"/>
              </w:rPr>
              <w:t xml:space="preserve">  &lt;/Events&gt;</w:t>
            </w:r>
          </w:p>
          <w:p w14:paraId="7259E2CB" w14:textId="77777777" w:rsidR="006108E4" w:rsidRPr="006108E4" w:rsidRDefault="006108E4" w:rsidP="006108E4">
            <w:pPr>
              <w:rPr>
                <w:rStyle w:val="ComputerCode"/>
              </w:rPr>
            </w:pPr>
          </w:p>
          <w:p w14:paraId="217C0FF1" w14:textId="7D5E6D25" w:rsidR="006108E4" w:rsidRDefault="006108E4" w:rsidP="006108E4">
            <w:r w:rsidRPr="006108E4">
              <w:rPr>
                <w:rStyle w:val="ComputerCode"/>
              </w:rPr>
              <w:t>&lt;/EventSpecialization&gt;</w:t>
            </w:r>
          </w:p>
        </w:tc>
      </w:tr>
    </w:tbl>
    <w:p w14:paraId="4B242805" w14:textId="77777777" w:rsidR="006108E4" w:rsidRDefault="006108E4" w:rsidP="009C3FEA"/>
    <w:p w14:paraId="159E57E6" w14:textId="25648A37" w:rsidR="006108E4" w:rsidRDefault="006108E4" w:rsidP="009C3FEA">
      <w:r>
        <w:t xml:space="preserve">For instance, the </w:t>
      </w:r>
      <w:r w:rsidRPr="006108E4">
        <w:rPr>
          <w:rStyle w:val="ComputerCode"/>
        </w:rPr>
        <w:t>OnAlienDestroyed()</w:t>
      </w:r>
      <w:r>
        <w:t xml:space="preserve"> event handler plays an explosion sound after an actor is destroyed. On the other hand, the </w:t>
      </w:r>
      <w:r w:rsidRPr="006108E4">
        <w:rPr>
          <w:rStyle w:val="ComputerCode"/>
        </w:rPr>
        <w:t>OnFireProjectile()</w:t>
      </w:r>
      <w:r>
        <w:t xml:space="preserve"> plays a laser sound for the bullets and a musket shot sound for the bombs. Shall the developers wish to display </w:t>
      </w:r>
      <w:r>
        <w:lastRenderedPageBreak/>
        <w:t>the sound at the actors’ world position</w:t>
      </w:r>
      <w:r w:rsidR="005A5DDC">
        <w:rPr>
          <w:rStyle w:val="FootnoteReference"/>
        </w:rPr>
        <w:footnoteReference w:id="23"/>
      </w:r>
      <w:r>
        <w:t xml:space="preserve">, it is possible to create new events dispatched by the game logic to provide the position data. Another possible approach is </w:t>
      </w:r>
      <w:r w:rsidR="00524056">
        <w:t xml:space="preserve">to provide a constant reference to the </w:t>
      </w:r>
      <w:r w:rsidR="00524056" w:rsidRPr="00524056">
        <w:rPr>
          <w:rStyle w:val="ComputerCode"/>
        </w:rPr>
        <w:t>AudioHumanView</w:t>
      </w:r>
      <w:r w:rsidR="00524056">
        <w:t xml:space="preserve">’s </w:t>
      </w:r>
      <w:r w:rsidR="00524056" w:rsidRPr="00524056">
        <w:rPr>
          <w:rStyle w:val="ComputerCode"/>
        </w:rPr>
        <w:t>Scene</w:t>
      </w:r>
      <w:r w:rsidR="00524056">
        <w:t xml:space="preserve"> – this allows the </w:t>
      </w:r>
      <w:r w:rsidR="00524056" w:rsidRPr="00524056">
        <w:rPr>
          <w:rStyle w:val="ComputerCode"/>
        </w:rPr>
        <w:t>AuralFeedback</w:t>
      </w:r>
      <w:r w:rsidR="00524056">
        <w:t xml:space="preserve"> class to query the position by </w:t>
      </w:r>
      <w:r w:rsidR="00524056" w:rsidRPr="00524056">
        <w:rPr>
          <w:rStyle w:val="ComputerCode"/>
        </w:rPr>
        <w:t>ActorID</w:t>
      </w:r>
      <w:r w:rsidR="00524056">
        <w:t>.</w:t>
      </w:r>
    </w:p>
    <w:p w14:paraId="40195E22" w14:textId="1994B8BF" w:rsidR="00AF20A3" w:rsidRDefault="00AF20A3" w:rsidP="00AF20A3">
      <w:pPr>
        <w:pStyle w:val="Heading4"/>
      </w:pPr>
      <w:r>
        <w:t>Discussion</w:t>
      </w:r>
    </w:p>
    <w:p w14:paraId="2D8BF039" w14:textId="639774CC" w:rsidR="00524056" w:rsidRDefault="00524056" w:rsidP="009C3FEA">
      <w:r>
        <w:t>This section provided a brief description on how to tailor the prototype for blind users. The implementation explored the event-driven architecture of UGE to provide feedback to the user after an event is triggered. It can be a game-logic event, a high-level game command or any other event – it does not matter the origin: it is always possible to add a handler to the event and to provide feedback to the user.</w:t>
      </w:r>
    </w:p>
    <w:p w14:paraId="55A0187B" w14:textId="28804014" w:rsidR="006F5B38" w:rsidRDefault="006F5B38" w:rsidP="009C3FEA">
      <w:r>
        <w:t xml:space="preserve">This section explored audio for the game events. However, this is not the only possibility: developers may explore multiple stimuli, providing, for instance, force-feedback for haptic stimuli and effects such </w:t>
      </w:r>
      <w:r w:rsidRPr="006F5B38">
        <w:t>onomatopoeia</w:t>
      </w:r>
      <w:r>
        <w:t>s or particle effects for graphical feedback. The latter might be very useful for a deaf player profile, which was not covered in this tutorial.</w:t>
      </w:r>
    </w:p>
    <w:p w14:paraId="7C535585" w14:textId="43E0B05C" w:rsidR="00687E71" w:rsidRDefault="00687E71" w:rsidP="009C3FEA">
      <w:r>
        <w:t xml:space="preserve">A positive side effect of registering to events during run-time is reusing the </w:t>
      </w:r>
      <w:r w:rsidRPr="00687E71">
        <w:rPr>
          <w:rStyle w:val="ComputerCode"/>
        </w:rPr>
        <w:t>ViewFeedback</w:t>
      </w:r>
      <w:r>
        <w:t xml:space="preserve"> implementations to </w:t>
      </w:r>
      <w:r w:rsidR="005A5DDC">
        <w:t>other profiles</w:t>
      </w:r>
      <w:r>
        <w:t xml:space="preserve">. For instance, copying </w:t>
      </w:r>
      <w:r>
        <w:fldChar w:fldCharType="begin"/>
      </w:r>
      <w:r>
        <w:instrText xml:space="preserve"> REF _Ref384240638 \h </w:instrText>
      </w:r>
      <w:r>
        <w:fldChar w:fldCharType="separate"/>
      </w:r>
      <w:r w:rsidR="00D9604F" w:rsidRPr="006108E4">
        <w:rPr>
          <w:b/>
        </w:rPr>
        <w:t xml:space="preserve">Listing </w:t>
      </w:r>
      <w:r w:rsidR="00D9604F">
        <w:rPr>
          <w:b/>
          <w:noProof/>
        </w:rPr>
        <w:t>167</w:t>
      </w:r>
      <w:r>
        <w:fldChar w:fldCharType="end"/>
      </w:r>
      <w:r>
        <w:t xml:space="preserve"> to</w:t>
      </w:r>
      <w:r w:rsidR="00574799">
        <w:t xml:space="preserve"> </w:t>
      </w:r>
      <w:r w:rsidR="00574799">
        <w:fldChar w:fldCharType="begin"/>
      </w:r>
      <w:r w:rsidR="00574799">
        <w:instrText xml:space="preserve"> REF _Ref384242510 \h </w:instrText>
      </w:r>
      <w:r w:rsidR="00574799">
        <w:fldChar w:fldCharType="separate"/>
      </w:r>
      <w:r w:rsidR="00D9604F" w:rsidRPr="00574799">
        <w:rPr>
          <w:b/>
        </w:rPr>
        <w:t xml:space="preserve">Listing </w:t>
      </w:r>
      <w:r w:rsidR="00D9604F">
        <w:rPr>
          <w:b/>
          <w:noProof/>
        </w:rPr>
        <w:t>168</w:t>
      </w:r>
      <w:r w:rsidR="00574799">
        <w:fldChar w:fldCharType="end"/>
      </w:r>
      <w:r>
        <w:t xml:space="preserve"> enables the new event handlers in the low vision user profile.</w:t>
      </w:r>
    </w:p>
    <w:p w14:paraId="53A9334A" w14:textId="5ACBFD5D" w:rsidR="00574799" w:rsidRDefault="00574799" w:rsidP="00574799">
      <w:pPr>
        <w:pStyle w:val="Caption"/>
        <w:keepNext/>
        <w:jc w:val="center"/>
      </w:pPr>
      <w:bookmarkStart w:id="667" w:name="_Ref384242510"/>
      <w:bookmarkStart w:id="668" w:name="_Toc384243764"/>
      <w:r w:rsidRPr="00574799">
        <w:rPr>
          <w:b/>
        </w:rPr>
        <w:t xml:space="preserve">Listing </w:t>
      </w:r>
      <w:r w:rsidRPr="00574799">
        <w:rPr>
          <w:b/>
        </w:rPr>
        <w:fldChar w:fldCharType="begin"/>
      </w:r>
      <w:r w:rsidRPr="00574799">
        <w:rPr>
          <w:b/>
        </w:rPr>
        <w:instrText xml:space="preserve"> SEQ Listing \* ARABIC </w:instrText>
      </w:r>
      <w:r w:rsidRPr="00574799">
        <w:rPr>
          <w:b/>
        </w:rPr>
        <w:fldChar w:fldCharType="separate"/>
      </w:r>
      <w:r w:rsidR="00D9604F">
        <w:rPr>
          <w:b/>
          <w:noProof/>
        </w:rPr>
        <w:t>168</w:t>
      </w:r>
      <w:r w:rsidRPr="00574799">
        <w:rPr>
          <w:b/>
        </w:rPr>
        <w:fldChar w:fldCharType="end"/>
      </w:r>
      <w:bookmarkEnd w:id="667"/>
      <w:r w:rsidRPr="00574799">
        <w:rPr>
          <w:b/>
        </w:rPr>
        <w:t>.</w:t>
      </w:r>
      <w:r>
        <w:t xml:space="preserve"> Using the events defined for the blind profile into the low vision profile.</w:t>
      </w:r>
      <w:bookmarkEnd w:id="668"/>
    </w:p>
    <w:tbl>
      <w:tblPr>
        <w:tblStyle w:val="TableGrid"/>
        <w:tblW w:w="0" w:type="auto"/>
        <w:tblLook w:val="04A0" w:firstRow="1" w:lastRow="0" w:firstColumn="1" w:lastColumn="0" w:noHBand="0" w:noVBand="1"/>
      </w:tblPr>
      <w:tblGrid>
        <w:gridCol w:w="8494"/>
      </w:tblGrid>
      <w:tr w:rsidR="00687E71" w14:paraId="4FC4747A" w14:textId="77777777" w:rsidTr="00687E71">
        <w:tc>
          <w:tcPr>
            <w:tcW w:w="8494" w:type="dxa"/>
          </w:tcPr>
          <w:p w14:paraId="285339C9" w14:textId="77777777" w:rsidR="00687E71" w:rsidRPr="00687E71" w:rsidRDefault="00687E71" w:rsidP="00687E71">
            <w:pPr>
              <w:rPr>
                <w:rStyle w:val="ComputerCode"/>
              </w:rPr>
            </w:pPr>
            <w:r w:rsidRPr="00687E71">
              <w:rPr>
                <w:rStyle w:val="ComputerCode"/>
              </w:rPr>
              <w:t>&lt;?xml version="1.0" encoding="UTF-8"?&gt;</w:t>
            </w:r>
          </w:p>
          <w:p w14:paraId="1BDCA219" w14:textId="77777777" w:rsidR="00687E71" w:rsidRPr="00687E71" w:rsidRDefault="00687E71" w:rsidP="00687E71">
            <w:pPr>
              <w:rPr>
                <w:rStyle w:val="ComputerCode"/>
              </w:rPr>
            </w:pPr>
          </w:p>
          <w:p w14:paraId="7A4356E5" w14:textId="77777777" w:rsidR="00687E71" w:rsidRPr="00687E71" w:rsidRDefault="00687E71" w:rsidP="00687E71">
            <w:pPr>
              <w:rPr>
                <w:rStyle w:val="ComputerCode"/>
              </w:rPr>
            </w:pPr>
            <w:r w:rsidRPr="00687E71">
              <w:rPr>
                <w:rStyle w:val="ComputerCode"/>
              </w:rPr>
              <w:t>&lt;EventSpecialization resource="data/config/player_profiles/low_vision/events/aural_events.xml"&gt;</w:t>
            </w:r>
          </w:p>
          <w:p w14:paraId="046989C7" w14:textId="77777777" w:rsidR="00687E71" w:rsidRPr="00687E71" w:rsidRDefault="00687E71" w:rsidP="00687E71">
            <w:pPr>
              <w:rPr>
                <w:rStyle w:val="ComputerCode"/>
              </w:rPr>
            </w:pPr>
          </w:p>
          <w:p w14:paraId="5FD75110" w14:textId="77777777" w:rsidR="00687E71" w:rsidRPr="00687E71" w:rsidRDefault="00687E71" w:rsidP="00687E71">
            <w:pPr>
              <w:rPr>
                <w:rStyle w:val="ComputerCode"/>
              </w:rPr>
            </w:pPr>
            <w:r w:rsidRPr="00687E71">
              <w:rPr>
                <w:rStyle w:val="ComputerCode"/>
              </w:rPr>
              <w:t xml:space="preserve">  &lt;Events&gt;</w:t>
            </w:r>
          </w:p>
          <w:p w14:paraId="624DAE60" w14:textId="77777777" w:rsidR="00687E71" w:rsidRPr="00687E71" w:rsidRDefault="00687E71" w:rsidP="00687E71">
            <w:pPr>
              <w:rPr>
                <w:rStyle w:val="ComputerCode"/>
              </w:rPr>
            </w:pPr>
          </w:p>
          <w:p w14:paraId="5934EA7B" w14:textId="0CEBD316" w:rsidR="00687E71" w:rsidRPr="00687E71" w:rsidRDefault="00687E71" w:rsidP="00687E71">
            <w:pPr>
              <w:rPr>
                <w:rStyle w:val="ComputerCode"/>
              </w:rPr>
            </w:pPr>
            <w:r w:rsidRPr="00687E71">
              <w:rPr>
                <w:rStyle w:val="ComputerCode"/>
              </w:rPr>
              <w:t xml:space="preserve">    &lt;Event name="OnAlienDestroyed" enabled="true"/&gt;</w:t>
            </w:r>
          </w:p>
          <w:p w14:paraId="4B08CD86" w14:textId="56CA8FE5" w:rsidR="00687E71" w:rsidRPr="00687E71" w:rsidRDefault="00687E71" w:rsidP="00687E71">
            <w:pPr>
              <w:rPr>
                <w:rStyle w:val="ComputerCode"/>
              </w:rPr>
            </w:pPr>
            <w:r w:rsidRPr="00687E71">
              <w:rPr>
                <w:rStyle w:val="ComputerCode"/>
              </w:rPr>
              <w:t xml:space="preserve">    &lt;Event name="OnFireProjectile" enabled="true"/&gt;</w:t>
            </w:r>
          </w:p>
          <w:p w14:paraId="0BC0CACA" w14:textId="16871202" w:rsidR="00687E71" w:rsidRPr="00687E71" w:rsidRDefault="00687E71" w:rsidP="00687E71">
            <w:pPr>
              <w:rPr>
                <w:rStyle w:val="ComputerCode"/>
              </w:rPr>
            </w:pPr>
            <w:r w:rsidRPr="00687E71">
              <w:rPr>
                <w:rStyle w:val="ComputerCode"/>
              </w:rPr>
              <w:t xml:space="preserve">    &lt;Event name="OnMoveActor" enabled="true"/&gt;</w:t>
            </w:r>
          </w:p>
          <w:p w14:paraId="7E305516" w14:textId="77777777" w:rsidR="00687E71" w:rsidRPr="00687E71" w:rsidRDefault="00687E71" w:rsidP="00687E71">
            <w:pPr>
              <w:rPr>
                <w:rStyle w:val="ComputerCode"/>
              </w:rPr>
            </w:pPr>
            <w:r w:rsidRPr="00687E71">
              <w:rPr>
                <w:rStyle w:val="ComputerCode"/>
              </w:rPr>
              <w:t xml:space="preserve">    &lt;Event name="OnStopActor" enabled="true"/&gt;</w:t>
            </w:r>
          </w:p>
          <w:p w14:paraId="1F3D258E" w14:textId="77777777" w:rsidR="00687E71" w:rsidRPr="00687E71" w:rsidRDefault="00687E71" w:rsidP="00687E71">
            <w:pPr>
              <w:rPr>
                <w:rStyle w:val="ComputerCode"/>
              </w:rPr>
            </w:pPr>
          </w:p>
          <w:p w14:paraId="07D6761B" w14:textId="77777777" w:rsidR="00687E71" w:rsidRPr="00687E71" w:rsidRDefault="00687E71" w:rsidP="00687E71">
            <w:pPr>
              <w:rPr>
                <w:rStyle w:val="ComputerCode"/>
              </w:rPr>
            </w:pPr>
            <w:r w:rsidRPr="00687E71">
              <w:rPr>
                <w:rStyle w:val="ComputerCode"/>
              </w:rPr>
              <w:t xml:space="preserve">  &lt;/Events&gt;</w:t>
            </w:r>
          </w:p>
          <w:p w14:paraId="497DA228" w14:textId="77777777" w:rsidR="00687E71" w:rsidRPr="00687E71" w:rsidRDefault="00687E71" w:rsidP="00687E71">
            <w:pPr>
              <w:rPr>
                <w:rStyle w:val="ComputerCode"/>
              </w:rPr>
            </w:pPr>
          </w:p>
          <w:p w14:paraId="1E55770A" w14:textId="73C2A2C8" w:rsidR="00687E71" w:rsidRDefault="00687E71" w:rsidP="00687E71">
            <w:r w:rsidRPr="00687E71">
              <w:rPr>
                <w:rStyle w:val="ComputerCode"/>
              </w:rPr>
              <w:t>&lt;/EventSpecialization&gt;</w:t>
            </w:r>
          </w:p>
        </w:tc>
      </w:tr>
    </w:tbl>
    <w:p w14:paraId="2097334B" w14:textId="2404D6B7" w:rsidR="00524056" w:rsidRDefault="00687E71" w:rsidP="009C3FEA">
      <w:r>
        <w:t xml:space="preserve"> </w:t>
      </w:r>
    </w:p>
    <w:p w14:paraId="33FF34BC" w14:textId="218F6433" w:rsidR="00687E71" w:rsidRDefault="00687E71" w:rsidP="009C3FEA">
      <w:r>
        <w:t>This way, each new player profile may contribute to improve others profiles, improving the game experience of more users.</w:t>
      </w:r>
    </w:p>
    <w:p w14:paraId="17FA8553" w14:textId="05DB49E3" w:rsidR="008B359A" w:rsidRDefault="008B359A" w:rsidP="008B359A">
      <w:pPr>
        <w:pStyle w:val="Heading3"/>
      </w:pPr>
      <w:bookmarkStart w:id="669" w:name="_Toc384243546"/>
      <w:r>
        <w:lastRenderedPageBreak/>
        <w:t>Results and Discussion</w:t>
      </w:r>
      <w:bookmarkEnd w:id="669"/>
    </w:p>
    <w:p w14:paraId="26E3BD36" w14:textId="4289D7C7" w:rsidR="005A5DDC" w:rsidRPr="005A5DDC" w:rsidRDefault="005A5DDC" w:rsidP="005A5DDC">
      <w:r>
        <w:t>This concludes UGE’s game tutorial. The game is still a raw prototype. However, this tutorial described how it is possible to use the same logic implementation to offer a potentially accessible gaming experience for users with various interaction abilities.</w:t>
      </w:r>
    </w:p>
    <w:p w14:paraId="3F56D7BA" w14:textId="00476F90" w:rsidR="008C43A0" w:rsidRDefault="008C43A0" w:rsidP="008C43A0">
      <w:r>
        <w:t xml:space="preserve">In the previous sections, this tutorial defined some simple game specializations to create player profiles for different interaction needs and abilities. Each specialization focused on a different feature of UGE to contribute to the development of a UA-Game. </w:t>
      </w:r>
      <w:r w:rsidR="005A5DDC">
        <w:t xml:space="preserve">It stated with a conventional game for average users. Afterwards, Section </w:t>
      </w:r>
      <w:r w:rsidR="005A5DDC">
        <w:fldChar w:fldCharType="begin"/>
      </w:r>
      <w:r w:rsidR="005A5DDC">
        <w:instrText xml:space="preserve"> REF _Ref384193047 \r \h </w:instrText>
      </w:r>
      <w:r w:rsidR="005A5DDC">
        <w:fldChar w:fldCharType="separate"/>
      </w:r>
      <w:r w:rsidR="00D9604F">
        <w:t>7.2.9</w:t>
      </w:r>
      <w:r w:rsidR="005A5DDC">
        <w:fldChar w:fldCharType="end"/>
      </w:r>
      <w:r w:rsidR="005A5DDC">
        <w:t xml:space="preserve"> presented an approach to allow users with motor impairments to play. Section </w:t>
      </w:r>
      <w:r w:rsidR="005A5DDC">
        <w:fldChar w:fldCharType="begin"/>
      </w:r>
      <w:r w:rsidR="005A5DDC">
        <w:instrText xml:space="preserve"> REF _Ref384242131 \r \h </w:instrText>
      </w:r>
      <w:r w:rsidR="005A5DDC">
        <w:fldChar w:fldCharType="separate"/>
      </w:r>
      <w:r w:rsidR="00D9604F">
        <w:t>7.2.10</w:t>
      </w:r>
      <w:r w:rsidR="005A5DDC">
        <w:fldChar w:fldCharType="end"/>
      </w:r>
      <w:r w:rsidR="005A5DDC">
        <w:t xml:space="preserve"> included users with low vision; Section </w:t>
      </w:r>
      <w:r w:rsidR="005A5DDC">
        <w:fldChar w:fldCharType="begin"/>
      </w:r>
      <w:r w:rsidR="005A5DDC">
        <w:instrText xml:space="preserve"> REF _Ref384193059 \r \h </w:instrText>
      </w:r>
      <w:r w:rsidR="005A5DDC">
        <w:fldChar w:fldCharType="separate"/>
      </w:r>
      <w:r w:rsidR="00D9604F">
        <w:t>7.2.11</w:t>
      </w:r>
      <w:r w:rsidR="005A5DDC">
        <w:fldChar w:fldCharType="end"/>
      </w:r>
      <w:r w:rsidR="005A5DDC">
        <w:t xml:space="preserve">, offered slightly improvements to users with cognitive impairments. Finally, Section </w:t>
      </w:r>
      <w:r w:rsidR="005A5DDC">
        <w:fldChar w:fldCharType="begin"/>
      </w:r>
      <w:r w:rsidR="005A5DDC">
        <w:instrText xml:space="preserve"> REF _Ref384193063 \r \h </w:instrText>
      </w:r>
      <w:r w:rsidR="005A5DDC">
        <w:fldChar w:fldCharType="separate"/>
      </w:r>
      <w:r w:rsidR="00D9604F">
        <w:t>7.2.12</w:t>
      </w:r>
      <w:r w:rsidR="005A5DDC">
        <w:fldChar w:fldCharType="end"/>
      </w:r>
      <w:r w:rsidR="005A5DDC">
        <w:t xml:space="preserve"> made a complete overhaul to the game presentation to convert the original prototype into an audio-only game for </w:t>
      </w:r>
      <w:r w:rsidR="00574799">
        <w:t>visually impaired</w:t>
      </w:r>
      <w:r w:rsidR="005A5DDC">
        <w:t xml:space="preserve"> users.</w:t>
      </w:r>
    </w:p>
    <w:p w14:paraId="69D8A181" w14:textId="786477BD" w:rsidR="008B359A" w:rsidRDefault="005A5DDC" w:rsidP="005A5DDC">
      <w:r>
        <w:t>This tutorial explored creating, when necessary, different views for different user capabilities. An alternative implementation can use a single view – for instance, with a Factory pattern,</w:t>
      </w:r>
      <w:r w:rsidR="002F67A7">
        <w:t xml:space="preserve"> it is possible to create the desired controller and view from the profile.</w:t>
      </w:r>
      <w:r>
        <w:t xml:space="preserve"> This increases the implementation flexibility and, in the same way as components, allows users and developers to mix and match existing controllers and view specializations to improve the game for individuals instead of groups.</w:t>
      </w:r>
    </w:p>
    <w:p w14:paraId="4152889E" w14:textId="201AD0C8" w:rsidR="005A5DDC" w:rsidRDefault="005A5DDC" w:rsidP="005A5DDC">
      <w:r>
        <w:t xml:space="preserve">After all, this tutorial grouped users by interaction abilities. However, creating </w:t>
      </w:r>
      <w:r w:rsidR="00574799">
        <w:t>a</w:t>
      </w:r>
      <w:r>
        <w:t xml:space="preserve"> profile for a single user follows the same principles.</w:t>
      </w:r>
    </w:p>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670" w:name="_Toc384243547"/>
      <w:r>
        <w:lastRenderedPageBreak/>
        <w:t>References</w:t>
      </w:r>
      <w:bookmarkEnd w:id="670"/>
    </w:p>
    <w:p w14:paraId="50EA70CE" w14:textId="77777777" w:rsidR="00FF3B31" w:rsidRPr="00FF3B31" w:rsidRDefault="00C97B63" w:rsidP="00FF3B31">
      <w:pPr>
        <w:pStyle w:val="Bibliography"/>
        <w:rPr>
          <w:rFonts w:ascii="Calibri" w:hAnsi="Calibri"/>
        </w:rPr>
      </w:pPr>
      <w:r>
        <w:fldChar w:fldCharType="begin"/>
      </w:r>
      <w:r w:rsidR="008258BB">
        <w:instrText xml:space="preserve"> ADDIN ZOTERO_BIBL {"custom":[]} CSL_BIBLIOGRAPHY </w:instrText>
      </w:r>
      <w:r>
        <w:fldChar w:fldCharType="separate"/>
      </w:r>
      <w:r w:rsidR="00FF3B31" w:rsidRPr="00FF3B31">
        <w:rPr>
          <w:rFonts w:ascii="Calibri" w:hAnsi="Calibri"/>
        </w:rPr>
        <w:t>1.</w:t>
      </w:r>
      <w:r w:rsidR="00FF3B31" w:rsidRPr="00FF3B31">
        <w:rPr>
          <w:rFonts w:ascii="Calibri" w:hAnsi="Calibri"/>
        </w:rPr>
        <w:tab/>
        <w:t>Barlet, M.C. and Spohn, S.D. Includification: A Practical Guide to Game Accessibility. 2012. http://includification.com/.</w:t>
      </w:r>
    </w:p>
    <w:p w14:paraId="4CF66B12" w14:textId="77777777" w:rsidR="00FF3B31" w:rsidRPr="00FF3B31" w:rsidRDefault="00FF3B31" w:rsidP="00FF3B31">
      <w:pPr>
        <w:pStyle w:val="Bibliography"/>
        <w:rPr>
          <w:rFonts w:ascii="Calibri" w:hAnsi="Calibri"/>
        </w:rPr>
      </w:pPr>
      <w:r w:rsidRPr="00FF3B31">
        <w:rPr>
          <w:rFonts w:ascii="Calibri" w:hAnsi="Calibri"/>
        </w:rPr>
        <w:t>2.</w:t>
      </w:r>
      <w:r w:rsidRPr="00FF3B31">
        <w:rPr>
          <w:rFonts w:ascii="Calibri" w:hAnsi="Calibri"/>
        </w:rPr>
        <w:tab/>
        <w:t xml:space="preserve">Eberly, D.H. </w:t>
      </w:r>
      <w:r w:rsidRPr="00FF3B31">
        <w:rPr>
          <w:rFonts w:ascii="Calibri" w:hAnsi="Calibri"/>
          <w:i/>
          <w:iCs/>
        </w:rPr>
        <w:t>3D Game Engine Design: A Practical Approach to Real-Time Computer Graphics</w:t>
      </w:r>
      <w:r w:rsidRPr="00FF3B31">
        <w:rPr>
          <w:rFonts w:ascii="Calibri" w:hAnsi="Calibri"/>
        </w:rPr>
        <w:t>. CRC Press, 2006.</w:t>
      </w:r>
    </w:p>
    <w:p w14:paraId="24768262" w14:textId="77777777" w:rsidR="00FF3B31" w:rsidRPr="00FF3B31" w:rsidRDefault="00FF3B31" w:rsidP="00FF3B31">
      <w:pPr>
        <w:pStyle w:val="Bibliography"/>
        <w:rPr>
          <w:rFonts w:ascii="Calibri" w:hAnsi="Calibri"/>
        </w:rPr>
      </w:pPr>
      <w:r w:rsidRPr="00FF3B31">
        <w:rPr>
          <w:rFonts w:ascii="Calibri" w:hAnsi="Calibri"/>
        </w:rPr>
        <w:t>3.</w:t>
      </w:r>
      <w:r w:rsidRPr="00FF3B31">
        <w:rPr>
          <w:rFonts w:ascii="Calibri" w:hAnsi="Calibri"/>
        </w:rPr>
        <w:tab/>
        <w:t xml:space="preserve">Fox, M. Game Engines 101: The Entity/Component Model. </w:t>
      </w:r>
      <w:r w:rsidRPr="00FF3B31">
        <w:rPr>
          <w:rFonts w:ascii="Calibri" w:hAnsi="Calibri"/>
          <w:i/>
          <w:iCs/>
        </w:rPr>
        <w:t>Gamasutra</w:t>
      </w:r>
      <w:r w:rsidRPr="00FF3B31">
        <w:rPr>
          <w:rFonts w:ascii="Calibri" w:hAnsi="Calibri"/>
        </w:rPr>
        <w:t>, 2010. http://www.gamasutra.com/blogs/MeganFox/20101208/6590/Game_Engines_101_The_EntityComponent_Model.php.</w:t>
      </w:r>
    </w:p>
    <w:p w14:paraId="7174B234" w14:textId="77777777" w:rsidR="00FF3B31" w:rsidRPr="00FF3B31" w:rsidRDefault="00FF3B31" w:rsidP="00FF3B31">
      <w:pPr>
        <w:pStyle w:val="Bibliography"/>
        <w:rPr>
          <w:rFonts w:ascii="Calibri" w:hAnsi="Calibri"/>
        </w:rPr>
      </w:pPr>
      <w:r w:rsidRPr="00FF3B31">
        <w:rPr>
          <w:rFonts w:ascii="Calibri" w:hAnsi="Calibri"/>
        </w:rPr>
        <w:t>4.</w:t>
      </w:r>
      <w:r w:rsidRPr="00FF3B31">
        <w:rPr>
          <w:rFonts w:ascii="Calibri" w:hAnsi="Calibri"/>
        </w:rPr>
        <w:tab/>
        <w:t>Gamadu.com. Artemis Entity System Framework. 2012. http://gamadu.com/artemis/.</w:t>
      </w:r>
    </w:p>
    <w:p w14:paraId="24E57578" w14:textId="77777777" w:rsidR="00FF3B31" w:rsidRPr="00FF3B31" w:rsidRDefault="00FF3B31" w:rsidP="00FF3B31">
      <w:pPr>
        <w:pStyle w:val="Bibliography"/>
        <w:rPr>
          <w:rFonts w:ascii="Calibri" w:hAnsi="Calibri"/>
          <w:lang w:val="pt-BR"/>
        </w:rPr>
      </w:pPr>
      <w:r w:rsidRPr="00FF3B31">
        <w:rPr>
          <w:rFonts w:ascii="Calibri" w:hAnsi="Calibri"/>
        </w:rPr>
        <w:t>5.</w:t>
      </w:r>
      <w:r w:rsidRPr="00FF3B31">
        <w:rPr>
          <w:rFonts w:ascii="Calibri" w:hAnsi="Calibri"/>
        </w:rPr>
        <w:tab/>
        <w:t xml:space="preserve">Gamma, E., Helm, R., Johnson, R., and Vlissides, J. </w:t>
      </w:r>
      <w:r w:rsidRPr="00FF3B31">
        <w:rPr>
          <w:rFonts w:ascii="Calibri" w:hAnsi="Calibri"/>
          <w:i/>
          <w:iCs/>
        </w:rPr>
        <w:t>Design Patterns: Elements of Reusable Object-Oriented Software</w:t>
      </w:r>
      <w:r w:rsidRPr="00FF3B31">
        <w:rPr>
          <w:rFonts w:ascii="Calibri" w:hAnsi="Calibri"/>
        </w:rPr>
        <w:t xml:space="preserve">. </w:t>
      </w:r>
      <w:r w:rsidRPr="00FF3B31">
        <w:rPr>
          <w:rFonts w:ascii="Calibri" w:hAnsi="Calibri"/>
          <w:lang w:val="pt-BR"/>
        </w:rPr>
        <w:t>Addison-Wesley Professional, 1994.</w:t>
      </w:r>
    </w:p>
    <w:p w14:paraId="11D84ABF" w14:textId="77777777" w:rsidR="00FF3B31" w:rsidRPr="00FF3B31" w:rsidRDefault="00FF3B31" w:rsidP="00FF3B31">
      <w:pPr>
        <w:pStyle w:val="Bibliography"/>
        <w:rPr>
          <w:rFonts w:ascii="Calibri" w:hAnsi="Calibri"/>
        </w:rPr>
      </w:pPr>
      <w:r w:rsidRPr="00FF3B31">
        <w:rPr>
          <w:rFonts w:ascii="Calibri" w:hAnsi="Calibri"/>
          <w:lang w:val="pt-BR"/>
        </w:rPr>
        <w:t>6.</w:t>
      </w:r>
      <w:r w:rsidRPr="00FF3B31">
        <w:rPr>
          <w:rFonts w:ascii="Calibri" w:hAnsi="Calibri"/>
          <w:lang w:val="pt-BR"/>
        </w:rPr>
        <w:tab/>
        <w:t xml:space="preserve">Garcia, F.E. and Neris, V.P. de A. Design de Jogos Universais: Apoiando a Prototipação de Alta Fidelidade com Classes Abstrata. </w:t>
      </w:r>
      <w:r w:rsidRPr="00FF3B31">
        <w:rPr>
          <w:rFonts w:ascii="Calibri" w:hAnsi="Calibri"/>
          <w:i/>
          <w:iCs/>
        </w:rPr>
        <w:t>Proceedings of the 12th Brazilian Symposium on Human Factors in Computing Systems</w:t>
      </w:r>
      <w:r w:rsidRPr="00FF3B31">
        <w:rPr>
          <w:rFonts w:ascii="Calibri" w:hAnsi="Calibri"/>
        </w:rPr>
        <w:t>, Brazilian Computer Society (2013), 82–91.</w:t>
      </w:r>
    </w:p>
    <w:p w14:paraId="31B8462C" w14:textId="77777777" w:rsidR="00FF3B31" w:rsidRPr="00FF3B31" w:rsidRDefault="00FF3B31" w:rsidP="00FF3B31">
      <w:pPr>
        <w:pStyle w:val="Bibliography"/>
        <w:rPr>
          <w:rFonts w:ascii="Calibri" w:hAnsi="Calibri"/>
        </w:rPr>
      </w:pPr>
      <w:r w:rsidRPr="00FF3B31">
        <w:rPr>
          <w:rFonts w:ascii="Calibri" w:hAnsi="Calibri"/>
        </w:rPr>
        <w:t>7.</w:t>
      </w:r>
      <w:r w:rsidRPr="00FF3B31">
        <w:rPr>
          <w:rFonts w:ascii="Calibri" w:hAnsi="Calibri"/>
        </w:rPr>
        <w:tab/>
        <w:t xml:space="preserve">Garcia, F.E. and Neris, V.P. de A. Design Guidelines for Audio Games. In M. Kurosu, ed., </w:t>
      </w:r>
      <w:r w:rsidRPr="00FF3B31">
        <w:rPr>
          <w:rFonts w:ascii="Calibri" w:hAnsi="Calibri"/>
          <w:i/>
          <w:iCs/>
        </w:rPr>
        <w:t>Human-Computer Interaction. Applications and Services</w:t>
      </w:r>
      <w:r w:rsidRPr="00FF3B31">
        <w:rPr>
          <w:rFonts w:ascii="Calibri" w:hAnsi="Calibri"/>
        </w:rPr>
        <w:t>. Springer Berlin Heidelberg, 2013, 229–238.</w:t>
      </w:r>
    </w:p>
    <w:p w14:paraId="0568D616" w14:textId="77777777" w:rsidR="00FF3B31" w:rsidRPr="00FF3B31" w:rsidRDefault="00FF3B31" w:rsidP="00FF3B31">
      <w:pPr>
        <w:pStyle w:val="Bibliography"/>
        <w:rPr>
          <w:rFonts w:ascii="Calibri" w:hAnsi="Calibri"/>
        </w:rPr>
      </w:pPr>
      <w:r w:rsidRPr="00FF3B31">
        <w:rPr>
          <w:rFonts w:ascii="Calibri" w:hAnsi="Calibri"/>
        </w:rPr>
        <w:t>8.</w:t>
      </w:r>
      <w:r w:rsidRPr="00FF3B31">
        <w:rPr>
          <w:rFonts w:ascii="Calibri" w:hAnsi="Calibri"/>
        </w:rPr>
        <w:tab/>
        <w:t>Garcia, F.E. and Neris, V.P. de A. A Data-Driven Entity-Component Approach to Develop Universally Accessible Games. (2014).</w:t>
      </w:r>
    </w:p>
    <w:p w14:paraId="21E9C424" w14:textId="77777777" w:rsidR="00FF3B31" w:rsidRPr="00FF3B31" w:rsidRDefault="00FF3B31" w:rsidP="00FF3B31">
      <w:pPr>
        <w:pStyle w:val="Bibliography"/>
        <w:rPr>
          <w:rFonts w:ascii="Calibri" w:hAnsi="Calibri"/>
        </w:rPr>
      </w:pPr>
      <w:r w:rsidRPr="00FF3B31">
        <w:rPr>
          <w:rFonts w:ascii="Calibri" w:hAnsi="Calibri"/>
        </w:rPr>
        <w:t>9.</w:t>
      </w:r>
      <w:r w:rsidRPr="00FF3B31">
        <w:rPr>
          <w:rFonts w:ascii="Calibri" w:hAnsi="Calibri"/>
        </w:rPr>
        <w:tab/>
        <w:t xml:space="preserve">Grammenos, D., Savidis, A., Georgalis, Y., and Stephanidis, C. Access Invaders: Developing a Universally Accessible Action Game. In K. Miesenberger, J. Klaus, W.L. Zagler and A.I. Karshmer, eds., </w:t>
      </w:r>
      <w:r w:rsidRPr="00FF3B31">
        <w:rPr>
          <w:rFonts w:ascii="Calibri" w:hAnsi="Calibri"/>
          <w:i/>
          <w:iCs/>
        </w:rPr>
        <w:t>Computers Helping People with Special Needs</w:t>
      </w:r>
      <w:r w:rsidRPr="00FF3B31">
        <w:rPr>
          <w:rFonts w:ascii="Calibri" w:hAnsi="Calibri"/>
        </w:rPr>
        <w:t>. Springer Berlin Heidelberg, Berlin, Heidelberg, 2006, 388–395.</w:t>
      </w:r>
    </w:p>
    <w:p w14:paraId="20164AC2" w14:textId="77777777" w:rsidR="00FF3B31" w:rsidRPr="00FF3B31" w:rsidRDefault="00FF3B31" w:rsidP="00FF3B31">
      <w:pPr>
        <w:pStyle w:val="Bibliography"/>
        <w:rPr>
          <w:rFonts w:ascii="Calibri" w:hAnsi="Calibri"/>
        </w:rPr>
      </w:pPr>
      <w:r w:rsidRPr="00FF3B31">
        <w:rPr>
          <w:rFonts w:ascii="Calibri" w:hAnsi="Calibri"/>
        </w:rPr>
        <w:t>10.</w:t>
      </w:r>
      <w:r w:rsidRPr="00FF3B31">
        <w:rPr>
          <w:rFonts w:ascii="Calibri" w:hAnsi="Calibri"/>
        </w:rPr>
        <w:tab/>
        <w:t xml:space="preserve">Grammenos, D., Savidis, A., and Stephanidis, C. Unified design of universally accessible games. </w:t>
      </w:r>
      <w:r w:rsidRPr="00FF3B31">
        <w:rPr>
          <w:rFonts w:ascii="Calibri" w:hAnsi="Calibri"/>
          <w:i/>
          <w:iCs/>
        </w:rPr>
        <w:t>Proceedings of the 4th international conference on Universal access in human-computer interaction: applications and services</w:t>
      </w:r>
      <w:r w:rsidRPr="00FF3B31">
        <w:rPr>
          <w:rFonts w:ascii="Calibri" w:hAnsi="Calibri"/>
        </w:rPr>
        <w:t>, Springer-Verlag (2007), 607–616.</w:t>
      </w:r>
    </w:p>
    <w:p w14:paraId="123EB85D" w14:textId="77777777" w:rsidR="00FF3B31" w:rsidRPr="00FF3B31" w:rsidRDefault="00FF3B31" w:rsidP="00FF3B31">
      <w:pPr>
        <w:pStyle w:val="Bibliography"/>
        <w:rPr>
          <w:rFonts w:ascii="Calibri" w:hAnsi="Calibri"/>
        </w:rPr>
      </w:pPr>
      <w:r w:rsidRPr="00FF3B31">
        <w:rPr>
          <w:rFonts w:ascii="Calibri" w:hAnsi="Calibri"/>
        </w:rPr>
        <w:t>11.</w:t>
      </w:r>
      <w:r w:rsidRPr="00FF3B31">
        <w:rPr>
          <w:rFonts w:ascii="Calibri" w:hAnsi="Calibri"/>
        </w:rPr>
        <w:tab/>
        <w:t xml:space="preserve">Grammenos, D., Savidis, A., and Stephanidis, C. Designing universally accessible games. </w:t>
      </w:r>
      <w:r w:rsidRPr="00FF3B31">
        <w:rPr>
          <w:rFonts w:ascii="Calibri" w:hAnsi="Calibri"/>
          <w:i/>
          <w:iCs/>
        </w:rPr>
        <w:t>Magazine Computers in Entertainment (CIE) - SPECIAL ISSUE: Media Arts and Games 7</w:t>
      </w:r>
      <w:r w:rsidRPr="00FF3B31">
        <w:rPr>
          <w:rFonts w:ascii="Calibri" w:hAnsi="Calibri"/>
        </w:rPr>
        <w:t>, (2009), 29.</w:t>
      </w:r>
    </w:p>
    <w:p w14:paraId="0B3390FE" w14:textId="77777777" w:rsidR="00FF3B31" w:rsidRPr="00FF3B31" w:rsidRDefault="00FF3B31" w:rsidP="00FF3B31">
      <w:pPr>
        <w:pStyle w:val="Bibliography"/>
        <w:rPr>
          <w:rFonts w:ascii="Calibri" w:hAnsi="Calibri"/>
        </w:rPr>
      </w:pPr>
      <w:r w:rsidRPr="00FF3B31">
        <w:rPr>
          <w:rFonts w:ascii="Calibri" w:hAnsi="Calibri"/>
        </w:rPr>
        <w:t>12.</w:t>
      </w:r>
      <w:r w:rsidRPr="00FF3B31">
        <w:rPr>
          <w:rFonts w:ascii="Calibri" w:hAnsi="Calibri"/>
        </w:rPr>
        <w:tab/>
        <w:t xml:space="preserve">Grammenos, D., Savidis, A., and Stephanidis, C. Unified Design of Universally Accessible Games. In C. Stephanidis, ed., </w:t>
      </w:r>
      <w:r w:rsidRPr="00FF3B31">
        <w:rPr>
          <w:rFonts w:ascii="Calibri" w:hAnsi="Calibri"/>
          <w:i/>
          <w:iCs/>
        </w:rPr>
        <w:t>Universal Access in Human-Computer Interaction. Applications and Services</w:t>
      </w:r>
      <w:r w:rsidRPr="00FF3B31">
        <w:rPr>
          <w:rFonts w:ascii="Calibri" w:hAnsi="Calibri"/>
        </w:rPr>
        <w:t>. Springer Berlin Heidelberg, Berlin, Heidelberg, 2011, 607–616.</w:t>
      </w:r>
    </w:p>
    <w:p w14:paraId="544E2582" w14:textId="77777777" w:rsidR="00FF3B31" w:rsidRPr="00FF3B31" w:rsidRDefault="00FF3B31" w:rsidP="00FF3B31">
      <w:pPr>
        <w:pStyle w:val="Bibliography"/>
        <w:rPr>
          <w:rFonts w:ascii="Calibri" w:hAnsi="Calibri"/>
        </w:rPr>
      </w:pPr>
      <w:r w:rsidRPr="00FF3B31">
        <w:rPr>
          <w:rFonts w:ascii="Calibri" w:hAnsi="Calibri"/>
        </w:rPr>
        <w:t>13.</w:t>
      </w:r>
      <w:r w:rsidRPr="00FF3B31">
        <w:rPr>
          <w:rFonts w:ascii="Calibri" w:hAnsi="Calibri"/>
        </w:rPr>
        <w:tab/>
        <w:t xml:space="preserve">Gregory, J. </w:t>
      </w:r>
      <w:r w:rsidRPr="00FF3B31">
        <w:rPr>
          <w:rFonts w:ascii="Calibri" w:hAnsi="Calibri"/>
          <w:i/>
          <w:iCs/>
        </w:rPr>
        <w:t>Game Engine Architecture</w:t>
      </w:r>
      <w:r w:rsidRPr="00FF3B31">
        <w:rPr>
          <w:rFonts w:ascii="Calibri" w:hAnsi="Calibri"/>
        </w:rPr>
        <w:t>. A K Peters, 2009.</w:t>
      </w:r>
    </w:p>
    <w:p w14:paraId="5501BFC5" w14:textId="77777777" w:rsidR="00FF3B31" w:rsidRPr="00FF3B31" w:rsidRDefault="00FF3B31" w:rsidP="00FF3B31">
      <w:pPr>
        <w:pStyle w:val="Bibliography"/>
        <w:rPr>
          <w:rFonts w:ascii="Calibri" w:hAnsi="Calibri"/>
        </w:rPr>
      </w:pPr>
      <w:r w:rsidRPr="00FF3B31">
        <w:rPr>
          <w:rFonts w:ascii="Calibri" w:hAnsi="Calibri"/>
        </w:rPr>
        <w:t>14.</w:t>
      </w:r>
      <w:r w:rsidRPr="00FF3B31">
        <w:rPr>
          <w:rFonts w:ascii="Calibri" w:hAnsi="Calibri"/>
        </w:rPr>
        <w:tab/>
        <w:t>Grimshaw, M.N. The Acoustic Ecology of the First-Person Shooter. 2007. http://researchcommons.waikato.ac.nz/handle/10289/2653.</w:t>
      </w:r>
    </w:p>
    <w:p w14:paraId="3F26D6B6" w14:textId="77777777" w:rsidR="00FF3B31" w:rsidRPr="00FF3B31" w:rsidRDefault="00FF3B31" w:rsidP="00FF3B31">
      <w:pPr>
        <w:pStyle w:val="Bibliography"/>
        <w:rPr>
          <w:rFonts w:ascii="Calibri" w:hAnsi="Calibri"/>
        </w:rPr>
      </w:pPr>
      <w:r w:rsidRPr="00FF3B31">
        <w:rPr>
          <w:rFonts w:ascii="Calibri" w:hAnsi="Calibri"/>
        </w:rPr>
        <w:t>15.</w:t>
      </w:r>
      <w:r w:rsidRPr="00FF3B31">
        <w:rPr>
          <w:rFonts w:ascii="Calibri" w:hAnsi="Calibri"/>
        </w:rPr>
        <w:tab/>
        <w:t xml:space="preserve">International Game Developers Association. </w:t>
      </w:r>
      <w:r w:rsidRPr="00FF3B31">
        <w:rPr>
          <w:rFonts w:ascii="Calibri" w:hAnsi="Calibri"/>
          <w:i/>
          <w:iCs/>
        </w:rPr>
        <w:t>Accessibility in Games: Motivations and Approaches</w:t>
      </w:r>
      <w:r w:rsidRPr="00FF3B31">
        <w:rPr>
          <w:rFonts w:ascii="Calibri" w:hAnsi="Calibri"/>
        </w:rPr>
        <w:t>. 2004.</w:t>
      </w:r>
    </w:p>
    <w:p w14:paraId="5007DE68" w14:textId="77777777" w:rsidR="00FF3B31" w:rsidRPr="00FF3B31" w:rsidRDefault="00FF3B31" w:rsidP="00FF3B31">
      <w:pPr>
        <w:pStyle w:val="Bibliography"/>
        <w:rPr>
          <w:rFonts w:ascii="Calibri" w:hAnsi="Calibri"/>
        </w:rPr>
      </w:pPr>
      <w:r w:rsidRPr="00FF3B31">
        <w:rPr>
          <w:rFonts w:ascii="Calibri" w:hAnsi="Calibri"/>
        </w:rPr>
        <w:t>16.</w:t>
      </w:r>
      <w:r w:rsidRPr="00FF3B31">
        <w:rPr>
          <w:rFonts w:ascii="Calibri" w:hAnsi="Calibri"/>
        </w:rPr>
        <w:tab/>
        <w:t xml:space="preserve">McCrindle, R.J. and Symons, D. Audio space invaders. </w:t>
      </w:r>
      <w:r w:rsidRPr="00FF3B31">
        <w:rPr>
          <w:rFonts w:ascii="Calibri" w:hAnsi="Calibri"/>
          <w:i/>
          <w:iCs/>
        </w:rPr>
        <w:t>International Conference on Disability, Virtual Reality and Associated Technologies</w:t>
      </w:r>
      <w:r w:rsidRPr="00FF3B31">
        <w:rPr>
          <w:rFonts w:ascii="Calibri" w:hAnsi="Calibri"/>
        </w:rPr>
        <w:t>, (2000), 59–65.</w:t>
      </w:r>
    </w:p>
    <w:p w14:paraId="58EC10E6" w14:textId="77777777" w:rsidR="00FF3B31" w:rsidRPr="00FF3B31" w:rsidRDefault="00FF3B31" w:rsidP="00FF3B31">
      <w:pPr>
        <w:pStyle w:val="Bibliography"/>
        <w:rPr>
          <w:rFonts w:ascii="Calibri" w:hAnsi="Calibri"/>
        </w:rPr>
      </w:pPr>
      <w:r w:rsidRPr="00FF3B31">
        <w:rPr>
          <w:rFonts w:ascii="Calibri" w:hAnsi="Calibri"/>
        </w:rPr>
        <w:t>17.</w:t>
      </w:r>
      <w:r w:rsidRPr="00FF3B31">
        <w:rPr>
          <w:rFonts w:ascii="Calibri" w:hAnsi="Calibri"/>
        </w:rPr>
        <w:tab/>
        <w:t xml:space="preserve">McShaffry, M. and Graham, D. </w:t>
      </w:r>
      <w:r w:rsidRPr="00FF3B31">
        <w:rPr>
          <w:rFonts w:ascii="Calibri" w:hAnsi="Calibri"/>
          <w:i/>
          <w:iCs/>
        </w:rPr>
        <w:t>Game Coding Complete, Fourth Edition</w:t>
      </w:r>
      <w:r w:rsidRPr="00FF3B31">
        <w:rPr>
          <w:rFonts w:ascii="Calibri" w:hAnsi="Calibri"/>
        </w:rPr>
        <w:t>. Course Technology PTR, 2012.</w:t>
      </w:r>
    </w:p>
    <w:p w14:paraId="73512E94" w14:textId="77777777" w:rsidR="00FF3B31" w:rsidRPr="00FF3B31" w:rsidRDefault="00FF3B31" w:rsidP="00FF3B31">
      <w:pPr>
        <w:pStyle w:val="Bibliography"/>
        <w:rPr>
          <w:rFonts w:ascii="Calibri" w:hAnsi="Calibri"/>
        </w:rPr>
      </w:pPr>
      <w:r w:rsidRPr="00FF3B31">
        <w:rPr>
          <w:rFonts w:ascii="Calibri" w:hAnsi="Calibri"/>
        </w:rPr>
        <w:t>18.</w:t>
      </w:r>
      <w:r w:rsidRPr="00FF3B31">
        <w:rPr>
          <w:rFonts w:ascii="Calibri" w:hAnsi="Calibri"/>
        </w:rPr>
        <w:tab/>
        <w:t xml:space="preserve">McShaffry, M. </w:t>
      </w:r>
      <w:r w:rsidRPr="00FF3B31">
        <w:rPr>
          <w:rFonts w:ascii="Calibri" w:hAnsi="Calibri"/>
          <w:i/>
          <w:iCs/>
        </w:rPr>
        <w:t>Game Coding Complete, Third Edition</w:t>
      </w:r>
      <w:r w:rsidRPr="00FF3B31">
        <w:rPr>
          <w:rFonts w:ascii="Calibri" w:hAnsi="Calibri"/>
        </w:rPr>
        <w:t>. Charles River Media, 2009.</w:t>
      </w:r>
    </w:p>
    <w:p w14:paraId="0C74DA9B" w14:textId="77777777" w:rsidR="00FF3B31" w:rsidRPr="00FF3B31" w:rsidRDefault="00FF3B31" w:rsidP="00FF3B31">
      <w:pPr>
        <w:pStyle w:val="Bibliography"/>
        <w:rPr>
          <w:rFonts w:ascii="Calibri" w:hAnsi="Calibri"/>
        </w:rPr>
      </w:pPr>
      <w:r w:rsidRPr="00FF3B31">
        <w:rPr>
          <w:rFonts w:ascii="Calibri" w:hAnsi="Calibri"/>
        </w:rPr>
        <w:t>19.</w:t>
      </w:r>
      <w:r w:rsidRPr="00FF3B31">
        <w:rPr>
          <w:rFonts w:ascii="Calibri" w:hAnsi="Calibri"/>
        </w:rPr>
        <w:tab/>
        <w:t>Nordlinder, M. Lair of Beowulf: a study of 3D positional sound in an audio  mostly game. 2007. http://epubl.ltu.se/1402-1617/2007/059/index-en.html.</w:t>
      </w:r>
    </w:p>
    <w:p w14:paraId="79F32314" w14:textId="77777777" w:rsidR="00FF3B31" w:rsidRPr="00FF3B31" w:rsidRDefault="00FF3B31" w:rsidP="00FF3B31">
      <w:pPr>
        <w:pStyle w:val="Bibliography"/>
        <w:rPr>
          <w:rFonts w:ascii="Calibri" w:hAnsi="Calibri"/>
        </w:rPr>
      </w:pPr>
      <w:r w:rsidRPr="00FF3B31">
        <w:rPr>
          <w:rFonts w:ascii="Calibri" w:hAnsi="Calibri"/>
        </w:rPr>
        <w:lastRenderedPageBreak/>
        <w:t>20.</w:t>
      </w:r>
      <w:r w:rsidRPr="00FF3B31">
        <w:rPr>
          <w:rFonts w:ascii="Calibri" w:hAnsi="Calibri"/>
        </w:rPr>
        <w:tab/>
        <w:t xml:space="preserve">Nystrom, R. Component. </w:t>
      </w:r>
      <w:r w:rsidRPr="00FF3B31">
        <w:rPr>
          <w:rFonts w:ascii="Calibri" w:hAnsi="Calibri"/>
          <w:i/>
          <w:iCs/>
        </w:rPr>
        <w:t>Game Programming Patterns</w:t>
      </w:r>
      <w:r w:rsidRPr="00FF3B31">
        <w:rPr>
          <w:rFonts w:ascii="Calibri" w:hAnsi="Calibri"/>
        </w:rPr>
        <w:t>, 2012. http://gameprogrammingpatterns.com/component.html.</w:t>
      </w:r>
    </w:p>
    <w:p w14:paraId="7F95ADFF" w14:textId="77777777" w:rsidR="00FF3B31" w:rsidRPr="00FF3B31" w:rsidRDefault="00FF3B31" w:rsidP="00FF3B31">
      <w:pPr>
        <w:pStyle w:val="Bibliography"/>
        <w:rPr>
          <w:rFonts w:ascii="Calibri" w:hAnsi="Calibri"/>
        </w:rPr>
      </w:pPr>
      <w:r w:rsidRPr="00FF3B31">
        <w:rPr>
          <w:rFonts w:ascii="Calibri" w:hAnsi="Calibri"/>
        </w:rPr>
        <w:t>21.</w:t>
      </w:r>
      <w:r w:rsidRPr="00FF3B31">
        <w:rPr>
          <w:rFonts w:ascii="Calibri" w:hAnsi="Calibri"/>
        </w:rPr>
        <w:tab/>
        <w:t xml:space="preserve">Pallister, K. </w:t>
      </w:r>
      <w:r w:rsidRPr="00FF3B31">
        <w:rPr>
          <w:rFonts w:ascii="Calibri" w:hAnsi="Calibri"/>
          <w:i/>
          <w:iCs/>
        </w:rPr>
        <w:t>Game Programming Gems 5</w:t>
      </w:r>
      <w:r w:rsidRPr="00FF3B31">
        <w:rPr>
          <w:rFonts w:ascii="Calibri" w:hAnsi="Calibri"/>
        </w:rPr>
        <w:t>. Charles River Media, Hingham, Mass., 2005.</w:t>
      </w:r>
    </w:p>
    <w:p w14:paraId="2C411A08" w14:textId="77777777" w:rsidR="00FF3B31" w:rsidRPr="00FF3B31" w:rsidRDefault="00FF3B31" w:rsidP="00FF3B31">
      <w:pPr>
        <w:pStyle w:val="Bibliography"/>
        <w:rPr>
          <w:rFonts w:ascii="Calibri" w:hAnsi="Calibri"/>
        </w:rPr>
      </w:pPr>
      <w:r w:rsidRPr="00FF3B31">
        <w:rPr>
          <w:rFonts w:ascii="Calibri" w:hAnsi="Calibri"/>
        </w:rPr>
        <w:t>22.</w:t>
      </w:r>
      <w:r w:rsidRPr="00FF3B31">
        <w:rPr>
          <w:rFonts w:ascii="Calibri" w:hAnsi="Calibri"/>
        </w:rPr>
        <w:tab/>
        <w:t>Scott Bilas. A Data-Driven Game Object System. 2002. http://scottbilas.com/games/dungeon-siege/.</w:t>
      </w:r>
    </w:p>
    <w:p w14:paraId="58906B43" w14:textId="77777777" w:rsidR="00FF3B31" w:rsidRPr="00FF3B31" w:rsidRDefault="00FF3B31" w:rsidP="00FF3B31">
      <w:pPr>
        <w:pStyle w:val="Bibliography"/>
        <w:rPr>
          <w:rFonts w:ascii="Calibri" w:hAnsi="Calibri"/>
        </w:rPr>
      </w:pPr>
      <w:r w:rsidRPr="00FF3B31">
        <w:rPr>
          <w:rFonts w:ascii="Calibri" w:hAnsi="Calibri"/>
        </w:rPr>
        <w:t>23.</w:t>
      </w:r>
      <w:r w:rsidRPr="00FF3B31">
        <w:rPr>
          <w:rFonts w:ascii="Calibri" w:hAnsi="Calibri"/>
        </w:rPr>
        <w:tab/>
        <w:t xml:space="preserve">Story, M.F., Mueller, J.L., and Mace, R.L. </w:t>
      </w:r>
      <w:r w:rsidRPr="00FF3B31">
        <w:rPr>
          <w:rFonts w:ascii="Calibri" w:hAnsi="Calibri"/>
          <w:i/>
          <w:iCs/>
        </w:rPr>
        <w:t>The Universal Design File: Designing for People of All Ages and Abilities. Revised Edition.</w:t>
      </w:r>
      <w:r w:rsidRPr="00FF3B31">
        <w:rPr>
          <w:rFonts w:ascii="Calibri" w:hAnsi="Calibri"/>
        </w:rPr>
        <w:t xml:space="preserve"> 1998.</w:t>
      </w:r>
    </w:p>
    <w:p w14:paraId="376FD8AF" w14:textId="77777777" w:rsidR="00FF3B31" w:rsidRPr="00FF3B31" w:rsidRDefault="00FF3B31" w:rsidP="00FF3B31">
      <w:pPr>
        <w:pStyle w:val="Bibliography"/>
        <w:rPr>
          <w:rFonts w:ascii="Calibri" w:hAnsi="Calibri"/>
        </w:rPr>
      </w:pPr>
      <w:r w:rsidRPr="00FF3B31">
        <w:rPr>
          <w:rFonts w:ascii="Calibri" w:hAnsi="Calibri"/>
        </w:rPr>
        <w:t>24.</w:t>
      </w:r>
      <w:r w:rsidRPr="00FF3B31">
        <w:rPr>
          <w:rFonts w:ascii="Calibri" w:hAnsi="Calibri"/>
        </w:rPr>
        <w:tab/>
        <w:t xml:space="preserve">Yuan, B., Folmer, E., and Harris, F. Game accessibility: a survey. </w:t>
      </w:r>
      <w:r w:rsidRPr="00FF3B31">
        <w:rPr>
          <w:rFonts w:ascii="Calibri" w:hAnsi="Calibri"/>
          <w:i/>
          <w:iCs/>
        </w:rPr>
        <w:t>Universal Access in the Information Society 10</w:t>
      </w:r>
      <w:r w:rsidRPr="00FF3B31">
        <w:rPr>
          <w:rFonts w:ascii="Calibri" w:hAnsi="Calibri"/>
        </w:rPr>
        <w:t>, 1 (2011), 81–100.</w:t>
      </w:r>
    </w:p>
    <w:p w14:paraId="75550D9B" w14:textId="58D88844" w:rsidR="007C375E" w:rsidRPr="007C375E" w:rsidRDefault="00C97B63" w:rsidP="007C375E">
      <w:r>
        <w:fldChar w:fldCharType="end"/>
      </w:r>
    </w:p>
    <w:sectPr w:rsidR="007C375E" w:rsidRPr="007C375E" w:rsidSect="00CC4FF0">
      <w:headerReference w:type="first" r:id="rId127"/>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524056" w:rsidRPr="0012468C" w:rsidRDefault="00524056">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524056" w:rsidRPr="00AF2CE6" w:rsidRDefault="00524056">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524056" w:rsidRPr="0012468C" w:rsidRDefault="00524056">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524056" w:rsidRDefault="00524056">
      <w:pPr>
        <w:pStyle w:val="CommentText"/>
      </w:pPr>
      <w:r>
        <w:rPr>
          <w:rStyle w:val="CommentReference"/>
        </w:rPr>
        <w:annotationRef/>
      </w:r>
      <w:r>
        <w:t>Update picture: missing pointer.</w:t>
      </w:r>
    </w:p>
  </w:comment>
  <w:comment w:id="166" w:author="Franco Garcia" w:date="2014-03-10T08:19:00Z" w:initials="FG">
    <w:p w14:paraId="6E243D6F" w14:textId="72DFF082" w:rsidR="00524056" w:rsidRPr="0012468C" w:rsidRDefault="00524056">
      <w:pPr>
        <w:pStyle w:val="CommentText"/>
      </w:pPr>
      <w:r>
        <w:rPr>
          <w:rStyle w:val="CommentReference"/>
        </w:rPr>
        <w:annotationRef/>
      </w:r>
      <w:r w:rsidRPr="0012468C">
        <w:t>Inserir definição.</w:t>
      </w:r>
    </w:p>
  </w:comment>
  <w:comment w:id="197" w:author="Franco Garcia" w:date="2014-03-10T15:11:00Z" w:initials="FG">
    <w:p w14:paraId="1BC31465" w14:textId="505BE5C8" w:rsidR="00524056" w:rsidRPr="0012468C" w:rsidRDefault="00524056">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524056" w:rsidRPr="000B2832" w:rsidRDefault="00524056">
      <w:pPr>
        <w:pStyle w:val="CommentText"/>
        <w:rPr>
          <w:lang w:val="pt-BR"/>
        </w:rPr>
      </w:pPr>
      <w:r>
        <w:rPr>
          <w:rStyle w:val="CommentReference"/>
        </w:rPr>
        <w:annotationRef/>
      </w:r>
      <w:r w:rsidRPr="000B2832">
        <w:rPr>
          <w:lang w:val="pt-BR"/>
        </w:rPr>
        <w:t>Disponibilizar.</w:t>
      </w:r>
    </w:p>
  </w:comment>
  <w:comment w:id="514" w:author="Franco Garcia" w:date="2014-04-01T10:15:00Z" w:initials="FG">
    <w:p w14:paraId="035C6050" w14:textId="14BD6301" w:rsidR="00524056" w:rsidRDefault="00524056">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EA5764" w14:textId="77777777" w:rsidR="006F57F0" w:rsidRDefault="006F57F0" w:rsidP="00CC4FF0">
      <w:pPr>
        <w:spacing w:after="0" w:line="240" w:lineRule="auto"/>
      </w:pPr>
      <w:r>
        <w:separator/>
      </w:r>
    </w:p>
  </w:endnote>
  <w:endnote w:type="continuationSeparator" w:id="0">
    <w:p w14:paraId="326F41CF" w14:textId="77777777" w:rsidR="006F57F0" w:rsidRDefault="006F57F0"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524056" w:rsidRDefault="00524056">
    <w:pPr>
      <w:pStyle w:val="Footer"/>
      <w:jc w:val="right"/>
    </w:pPr>
  </w:p>
  <w:p w14:paraId="4AC78856" w14:textId="77777777" w:rsidR="00524056" w:rsidRDefault="005240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524056" w:rsidRDefault="00524056">
        <w:pPr>
          <w:pStyle w:val="Footer"/>
          <w:jc w:val="right"/>
        </w:pPr>
        <w:r>
          <w:fldChar w:fldCharType="begin"/>
        </w:r>
        <w:r>
          <w:instrText xml:space="preserve"> PAGE   \* MERGEFORMAT </w:instrText>
        </w:r>
        <w:r>
          <w:fldChar w:fldCharType="separate"/>
        </w:r>
        <w:r w:rsidR="00D9604F">
          <w:rPr>
            <w:noProof/>
          </w:rPr>
          <w:t>2</w:t>
        </w:r>
        <w:r>
          <w:rPr>
            <w:noProof/>
          </w:rPr>
          <w:fldChar w:fldCharType="end"/>
        </w:r>
      </w:p>
    </w:sdtContent>
  </w:sdt>
  <w:p w14:paraId="117E2AE5" w14:textId="77777777" w:rsidR="00524056" w:rsidRDefault="005240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3C86B2" w14:textId="77777777" w:rsidR="006F57F0" w:rsidRDefault="006F57F0" w:rsidP="00CC4FF0">
      <w:pPr>
        <w:spacing w:after="0" w:line="240" w:lineRule="auto"/>
      </w:pPr>
      <w:r>
        <w:separator/>
      </w:r>
    </w:p>
  </w:footnote>
  <w:footnote w:type="continuationSeparator" w:id="0">
    <w:p w14:paraId="5873D7C8" w14:textId="77777777" w:rsidR="006F57F0" w:rsidRDefault="006F57F0" w:rsidP="00CC4FF0">
      <w:pPr>
        <w:spacing w:after="0" w:line="240" w:lineRule="auto"/>
      </w:pPr>
      <w:r>
        <w:continuationSeparator/>
      </w:r>
    </w:p>
  </w:footnote>
  <w:footnote w:id="1">
    <w:p w14:paraId="32254EDA" w14:textId="0054D807" w:rsidR="00524056" w:rsidRPr="00775C6F" w:rsidRDefault="00524056">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524056" w:rsidRPr="00775C6F" w:rsidRDefault="00524056">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524056" w:rsidRPr="00775C6F" w:rsidRDefault="00524056">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524056" w:rsidRPr="00FC49D2" w:rsidRDefault="00524056">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524056" w:rsidRPr="00FC49D2" w:rsidRDefault="00524056">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524056" w:rsidRPr="00FC49D2" w:rsidRDefault="00524056">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524056" w:rsidRPr="00FC49D2" w:rsidRDefault="00524056">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524056" w:rsidRPr="00B1225F" w:rsidRDefault="00524056">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524056" w:rsidRPr="00DC7B14" w:rsidRDefault="00524056">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524056" w:rsidRPr="00F64EB3" w:rsidRDefault="00524056">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524056" w:rsidRPr="002C7C2E" w:rsidRDefault="00524056">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524056" w:rsidRPr="004D4474" w:rsidRDefault="00524056">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524056" w:rsidRPr="001B6DDE" w:rsidRDefault="00524056">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524056" w:rsidRPr="00BC14EA" w:rsidRDefault="00524056">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524056" w:rsidRPr="0038516F" w:rsidRDefault="00524056">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524056" w:rsidRPr="007B0BDF" w:rsidRDefault="00524056">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524056" w:rsidRPr="0038516F" w:rsidRDefault="00524056"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524056" w:rsidRPr="005F6A20" w:rsidRDefault="00524056" w:rsidP="005F6A20">
      <w:pPr>
        <w:pStyle w:val="FootnoteText"/>
      </w:pPr>
      <w:r>
        <w:rPr>
          <w:rStyle w:val="FootnoteReference"/>
        </w:rPr>
        <w:footnoteRef/>
      </w:r>
      <w:r>
        <w:t xml:space="preserve"> In other words, it does not have a shield.</w:t>
      </w:r>
    </w:p>
  </w:footnote>
  <w:footnote w:id="19">
    <w:p w14:paraId="050284EC" w14:textId="4380A90B" w:rsidR="00524056" w:rsidRPr="006A070B" w:rsidRDefault="00524056" w:rsidP="006A070B">
      <w:r>
        <w:rPr>
          <w:rStyle w:val="FootnoteReference"/>
        </w:rPr>
        <w:footnoteRef/>
      </w:r>
      <w:r>
        <w:t xml:space="preserve"> This is a very simple implementation. A more flexible one is described in Section </w:t>
      </w:r>
      <w:r>
        <w:fldChar w:fldCharType="begin"/>
      </w:r>
      <w:r>
        <w:instrText xml:space="preserve"> REF _Ref384156415 \r \h </w:instrText>
      </w:r>
      <w:r>
        <w:fldChar w:fldCharType="separate"/>
      </w:r>
      <w:r w:rsidR="00D9604F">
        <w:t>7.2.8</w:t>
      </w:r>
      <w:r>
        <w:fldChar w:fldCharType="end"/>
      </w:r>
      <w:r>
        <w:t>.</w:t>
      </w:r>
    </w:p>
  </w:footnote>
  <w:footnote w:id="20">
    <w:p w14:paraId="5BEEE27F" w14:textId="1B49173A" w:rsidR="00524056" w:rsidRPr="000A38DA" w:rsidRDefault="00524056">
      <w:pPr>
        <w:pStyle w:val="FootnoteText"/>
      </w:pPr>
      <w:r>
        <w:rPr>
          <w:rStyle w:val="FootnoteReference"/>
        </w:rPr>
        <w:footnoteRef/>
      </w:r>
      <w:r>
        <w:t xml:space="preserve"> A</w:t>
      </w:r>
      <w:r w:rsidRPr="000A38DA">
        <w:t xml:space="preserve"> possible improvement is adding an optional parameter to</w:t>
      </w:r>
      <w:r>
        <w:t xml:space="preserve"> </w:t>
      </w:r>
      <w:r w:rsidRPr="000A0774">
        <w:rPr>
          <w:rStyle w:val="ComputerCode"/>
          <w:sz w:val="18"/>
        </w:rPr>
        <w:t>TailorActorToProfile()</w:t>
      </w:r>
      <w:r w:rsidRPr="000A38DA">
        <w:t xml:space="preserve"> avoid register the actor into game sub</w:t>
      </w:r>
      <w:r>
        <w:t>s</w:t>
      </w:r>
      <w:r w:rsidRPr="000A38DA">
        <w:t>ystems.</w:t>
      </w:r>
    </w:p>
  </w:footnote>
  <w:footnote w:id="21">
    <w:p w14:paraId="4891D61D" w14:textId="2C48C2DF" w:rsidR="00524056" w:rsidRPr="00662F83" w:rsidRDefault="00524056">
      <w:pPr>
        <w:pStyle w:val="FootnoteText"/>
      </w:pPr>
      <w:r>
        <w:rPr>
          <w:rStyle w:val="FootnoteReference"/>
        </w:rPr>
        <w:footnoteRef/>
      </w:r>
      <w:r>
        <w:t xml:space="preserve"> </w:t>
      </w:r>
      <w:r w:rsidRPr="00662F83">
        <w:t>It would be possible to make this choice with the game running (for instance, during the loader), should the developers wish.</w:t>
      </w:r>
    </w:p>
  </w:footnote>
  <w:footnote w:id="22">
    <w:p w14:paraId="35AED299" w14:textId="77777777" w:rsidR="00524056" w:rsidRPr="00F149D0" w:rsidRDefault="00524056" w:rsidP="005C0BE9">
      <w:pPr>
        <w:pStyle w:val="FootnoteText"/>
      </w:pPr>
      <w:r>
        <w:rPr>
          <w:rStyle w:val="FootnoteReference"/>
        </w:rPr>
        <w:footnoteRef/>
      </w:r>
      <w:r>
        <w:t xml:space="preserve"> </w:t>
      </w:r>
      <w:r w:rsidRPr="00F149D0">
        <w:t>A</w:t>
      </w:r>
      <w:r>
        <w:t>n</w:t>
      </w:r>
      <w:r w:rsidRPr="00F149D0">
        <w:t xml:space="preserve"> interesting resource for this kind of game is available at: </w:t>
      </w:r>
      <w:r>
        <w:t>&lt;</w:t>
      </w:r>
      <w:hyperlink r:id="rId10" w:history="1">
        <w:r w:rsidRPr="00E775C8">
          <w:rPr>
            <w:rStyle w:val="Hyperlink"/>
          </w:rPr>
          <w:t>http://www.oneswitch.org.uk/</w:t>
        </w:r>
      </w:hyperlink>
      <w:r w:rsidRPr="00F149D0">
        <w:t>&gt;.</w:t>
      </w:r>
    </w:p>
  </w:footnote>
  <w:footnote w:id="23">
    <w:p w14:paraId="1D172451" w14:textId="4BF8E7DC" w:rsidR="005A5DDC" w:rsidRPr="005A5DDC" w:rsidRDefault="005A5DDC">
      <w:pPr>
        <w:pStyle w:val="FootnoteText"/>
      </w:pPr>
      <w:r>
        <w:rPr>
          <w:rStyle w:val="FootnoteReference"/>
        </w:rPr>
        <w:footnoteRef/>
      </w:r>
      <w:r>
        <w:t xml:space="preserve"> </w:t>
      </w:r>
      <w:r w:rsidRPr="005A5DDC">
        <w:t>When using 3D sounds, it is important to convert the sounds to mono</w:t>
      </w:r>
      <w:r>
        <w:t xml:space="preserve"> and</w:t>
      </w:r>
      <w:r w:rsidRPr="005A5DDC">
        <w:t xml:space="preserve"> us</w:t>
      </w:r>
      <w:r>
        <w:t>e</w:t>
      </w:r>
      <w:r w:rsidRPr="005A5DDC">
        <w:t xml:space="preserve"> a format such as WAV.</w:t>
      </w:r>
      <w:r>
        <w:t xml:space="preserve"> Otherwise, the audio middleware might play the sound normal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24056"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524056" w:rsidRDefault="00524056">
              <w:pPr>
                <w:pStyle w:val="Header"/>
              </w:pPr>
              <w:r w:rsidRPr="00C154EC">
                <w:rPr>
                  <w:b/>
                </w:rPr>
                <w:t>UGE Developer's Reference</w:t>
              </w:r>
            </w:p>
          </w:tc>
        </w:sdtContent>
      </w:sdt>
      <w:tc>
        <w:tcPr>
          <w:tcW w:w="4248" w:type="dxa"/>
        </w:tcPr>
        <w:p w14:paraId="0EA69188" w14:textId="4739C7AA" w:rsidR="00524056" w:rsidRPr="00E148E9" w:rsidRDefault="00524056" w:rsidP="00E148E9">
          <w:pPr>
            <w:pStyle w:val="Header"/>
            <w:jc w:val="right"/>
          </w:pPr>
          <w:fldSimple w:instr=" STYLEREF  &quot;Heading 1&quot; \n  \* MERGEFORMAT ">
            <w:r w:rsidR="00D9604F">
              <w:rPr>
                <w:noProof/>
              </w:rPr>
              <w:t>7</w:t>
            </w:r>
          </w:fldSimple>
          <w:r>
            <w:t xml:space="preserve">. </w:t>
          </w:r>
          <w:r>
            <w:fldChar w:fldCharType="begin"/>
          </w:r>
          <w:r>
            <w:instrText xml:space="preserve"> STYLEREF  "Heading 1" </w:instrText>
          </w:r>
          <w:r>
            <w:fldChar w:fldCharType="separate"/>
          </w:r>
          <w:r w:rsidR="00D9604F">
            <w:rPr>
              <w:noProof/>
            </w:rPr>
            <w:t>UGE Tutorials</w:t>
          </w:r>
          <w:r>
            <w:rPr>
              <w:noProof/>
            </w:rPr>
            <w:fldChar w:fldCharType="end"/>
          </w:r>
        </w:p>
      </w:tc>
    </w:tr>
  </w:tbl>
  <w:p w14:paraId="091F3FD8" w14:textId="77777777" w:rsidR="00524056" w:rsidRPr="00E148E9" w:rsidRDefault="005240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24056"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524056" w:rsidRDefault="00524056">
              <w:pPr>
                <w:pStyle w:val="Header"/>
              </w:pPr>
              <w:r w:rsidRPr="00C154EC">
                <w:rPr>
                  <w:b/>
                </w:rPr>
                <w:t>UGE Developer's Reference</w:t>
              </w:r>
            </w:p>
          </w:tc>
        </w:sdtContent>
      </w:sdt>
      <w:tc>
        <w:tcPr>
          <w:tcW w:w="4248" w:type="dxa"/>
        </w:tcPr>
        <w:p w14:paraId="73D10DCE" w14:textId="3D00D04C" w:rsidR="00524056" w:rsidRPr="00E148E9" w:rsidRDefault="00524056" w:rsidP="00E148E9">
          <w:pPr>
            <w:pStyle w:val="Header"/>
            <w:jc w:val="right"/>
          </w:pPr>
          <w:r>
            <w:fldChar w:fldCharType="begin"/>
          </w:r>
          <w:r>
            <w:instrText xml:space="preserve"> STYLEREF  "Heading 1" </w:instrText>
          </w:r>
          <w:r>
            <w:fldChar w:fldCharType="separate"/>
          </w:r>
          <w:r w:rsidR="00D9604F">
            <w:rPr>
              <w:noProof/>
            </w:rPr>
            <w:t>References</w:t>
          </w:r>
          <w:r>
            <w:fldChar w:fldCharType="end"/>
          </w:r>
        </w:p>
      </w:tc>
    </w:tr>
  </w:tbl>
  <w:p w14:paraId="71793B8E" w14:textId="77777777" w:rsidR="00524056" w:rsidRPr="00E148E9" w:rsidRDefault="0052405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8D240AC"/>
    <w:multiLevelType w:val="hybridMultilevel"/>
    <w:tmpl w:val="84425F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6">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0">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3">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5"/>
  </w:num>
  <w:num w:numId="2">
    <w:abstractNumId w:val="9"/>
  </w:num>
  <w:num w:numId="3">
    <w:abstractNumId w:val="21"/>
  </w:num>
  <w:num w:numId="4">
    <w:abstractNumId w:val="13"/>
  </w:num>
  <w:num w:numId="5">
    <w:abstractNumId w:val="18"/>
  </w:num>
  <w:num w:numId="6">
    <w:abstractNumId w:val="2"/>
  </w:num>
  <w:num w:numId="7">
    <w:abstractNumId w:val="1"/>
  </w:num>
  <w:num w:numId="8">
    <w:abstractNumId w:val="3"/>
  </w:num>
  <w:num w:numId="9">
    <w:abstractNumId w:val="11"/>
  </w:num>
  <w:num w:numId="10">
    <w:abstractNumId w:val="4"/>
  </w:num>
  <w:num w:numId="11">
    <w:abstractNumId w:val="17"/>
  </w:num>
  <w:num w:numId="12">
    <w:abstractNumId w:val="0"/>
  </w:num>
  <w:num w:numId="13">
    <w:abstractNumId w:val="6"/>
  </w:num>
  <w:num w:numId="14">
    <w:abstractNumId w:val="19"/>
  </w:num>
  <w:num w:numId="15">
    <w:abstractNumId w:val="7"/>
  </w:num>
  <w:num w:numId="16">
    <w:abstractNumId w:val="22"/>
  </w:num>
  <w:num w:numId="17">
    <w:abstractNumId w:val="8"/>
  </w:num>
  <w:num w:numId="18">
    <w:abstractNumId w:val="14"/>
  </w:num>
  <w:num w:numId="19">
    <w:abstractNumId w:val="16"/>
  </w:num>
  <w:num w:numId="20">
    <w:abstractNumId w:val="26"/>
  </w:num>
  <w:num w:numId="21">
    <w:abstractNumId w:val="10"/>
  </w:num>
  <w:num w:numId="22">
    <w:abstractNumId w:val="5"/>
  </w:num>
  <w:num w:numId="23">
    <w:abstractNumId w:val="25"/>
  </w:num>
  <w:num w:numId="24">
    <w:abstractNumId w:val="20"/>
  </w:num>
  <w:num w:numId="25">
    <w:abstractNumId w:val="23"/>
  </w:num>
  <w:num w:numId="26">
    <w:abstractNumId w:val="24"/>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177E5"/>
    <w:rsid w:val="00023AF7"/>
    <w:rsid w:val="00026726"/>
    <w:rsid w:val="0003075C"/>
    <w:rsid w:val="000312F4"/>
    <w:rsid w:val="000374C0"/>
    <w:rsid w:val="00040592"/>
    <w:rsid w:val="00041DE7"/>
    <w:rsid w:val="00041FBD"/>
    <w:rsid w:val="00042515"/>
    <w:rsid w:val="000441F0"/>
    <w:rsid w:val="000467DC"/>
    <w:rsid w:val="00052613"/>
    <w:rsid w:val="00052B5D"/>
    <w:rsid w:val="000546D6"/>
    <w:rsid w:val="00057510"/>
    <w:rsid w:val="000623EA"/>
    <w:rsid w:val="000635D5"/>
    <w:rsid w:val="0006724B"/>
    <w:rsid w:val="00074516"/>
    <w:rsid w:val="000779AA"/>
    <w:rsid w:val="00077D20"/>
    <w:rsid w:val="000855A2"/>
    <w:rsid w:val="00087131"/>
    <w:rsid w:val="00090835"/>
    <w:rsid w:val="00091F14"/>
    <w:rsid w:val="000946C2"/>
    <w:rsid w:val="0009779E"/>
    <w:rsid w:val="000A0774"/>
    <w:rsid w:val="000A1DF2"/>
    <w:rsid w:val="000A38DA"/>
    <w:rsid w:val="000A3A1F"/>
    <w:rsid w:val="000A4A24"/>
    <w:rsid w:val="000A577A"/>
    <w:rsid w:val="000A6A03"/>
    <w:rsid w:val="000B00A8"/>
    <w:rsid w:val="000B2832"/>
    <w:rsid w:val="000B3A7C"/>
    <w:rsid w:val="000B3AF7"/>
    <w:rsid w:val="000B585A"/>
    <w:rsid w:val="000B684E"/>
    <w:rsid w:val="000C0040"/>
    <w:rsid w:val="000C7FD6"/>
    <w:rsid w:val="000D3227"/>
    <w:rsid w:val="000D57CA"/>
    <w:rsid w:val="000D64A2"/>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19F1"/>
    <w:rsid w:val="00163DD8"/>
    <w:rsid w:val="0016407E"/>
    <w:rsid w:val="00164E94"/>
    <w:rsid w:val="001671CA"/>
    <w:rsid w:val="001674DC"/>
    <w:rsid w:val="00167F98"/>
    <w:rsid w:val="0017006F"/>
    <w:rsid w:val="00170376"/>
    <w:rsid w:val="00170A4B"/>
    <w:rsid w:val="0017197D"/>
    <w:rsid w:val="00172819"/>
    <w:rsid w:val="00173AD8"/>
    <w:rsid w:val="00174429"/>
    <w:rsid w:val="001820FF"/>
    <w:rsid w:val="001823E3"/>
    <w:rsid w:val="001839E6"/>
    <w:rsid w:val="00187D16"/>
    <w:rsid w:val="001A0396"/>
    <w:rsid w:val="001A04D3"/>
    <w:rsid w:val="001A2AF2"/>
    <w:rsid w:val="001A4DC5"/>
    <w:rsid w:val="001A5055"/>
    <w:rsid w:val="001A7527"/>
    <w:rsid w:val="001B6DDE"/>
    <w:rsid w:val="001C1662"/>
    <w:rsid w:val="001C3317"/>
    <w:rsid w:val="001C764C"/>
    <w:rsid w:val="001D0ED1"/>
    <w:rsid w:val="001D131A"/>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0619"/>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2F67A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0741"/>
    <w:rsid w:val="00367BE1"/>
    <w:rsid w:val="003725AA"/>
    <w:rsid w:val="00372C80"/>
    <w:rsid w:val="00377DF2"/>
    <w:rsid w:val="00384819"/>
    <w:rsid w:val="0038516F"/>
    <w:rsid w:val="003915F6"/>
    <w:rsid w:val="0039181E"/>
    <w:rsid w:val="0039398A"/>
    <w:rsid w:val="00394EA6"/>
    <w:rsid w:val="00394F8B"/>
    <w:rsid w:val="00395754"/>
    <w:rsid w:val="003959D1"/>
    <w:rsid w:val="003A2495"/>
    <w:rsid w:val="003A3236"/>
    <w:rsid w:val="003A3D31"/>
    <w:rsid w:val="003A68A8"/>
    <w:rsid w:val="003A73C9"/>
    <w:rsid w:val="003B35E8"/>
    <w:rsid w:val="003B6F02"/>
    <w:rsid w:val="003C1EDA"/>
    <w:rsid w:val="003C7567"/>
    <w:rsid w:val="003D035C"/>
    <w:rsid w:val="003D0B8C"/>
    <w:rsid w:val="003D12D5"/>
    <w:rsid w:val="003D3E0A"/>
    <w:rsid w:val="003D436B"/>
    <w:rsid w:val="003D6C0D"/>
    <w:rsid w:val="003E149B"/>
    <w:rsid w:val="003E575E"/>
    <w:rsid w:val="003F283D"/>
    <w:rsid w:val="003F3995"/>
    <w:rsid w:val="00401742"/>
    <w:rsid w:val="00402417"/>
    <w:rsid w:val="004033DB"/>
    <w:rsid w:val="00404608"/>
    <w:rsid w:val="004055EC"/>
    <w:rsid w:val="00412C9D"/>
    <w:rsid w:val="00412CD4"/>
    <w:rsid w:val="00413DDE"/>
    <w:rsid w:val="00414B47"/>
    <w:rsid w:val="00414E17"/>
    <w:rsid w:val="00416176"/>
    <w:rsid w:val="00417935"/>
    <w:rsid w:val="004218CE"/>
    <w:rsid w:val="00422395"/>
    <w:rsid w:val="00422D70"/>
    <w:rsid w:val="00424872"/>
    <w:rsid w:val="004334B8"/>
    <w:rsid w:val="00433DCF"/>
    <w:rsid w:val="00434CAE"/>
    <w:rsid w:val="004352B1"/>
    <w:rsid w:val="004354F0"/>
    <w:rsid w:val="00435531"/>
    <w:rsid w:val="00436E0F"/>
    <w:rsid w:val="004370A1"/>
    <w:rsid w:val="00441DB6"/>
    <w:rsid w:val="00442270"/>
    <w:rsid w:val="004422A7"/>
    <w:rsid w:val="004473EB"/>
    <w:rsid w:val="00452C26"/>
    <w:rsid w:val="0046260A"/>
    <w:rsid w:val="0046358A"/>
    <w:rsid w:val="00465462"/>
    <w:rsid w:val="00470590"/>
    <w:rsid w:val="00470AAC"/>
    <w:rsid w:val="00471179"/>
    <w:rsid w:val="004711C3"/>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574D"/>
    <w:rsid w:val="004A7136"/>
    <w:rsid w:val="004B22FF"/>
    <w:rsid w:val="004B7344"/>
    <w:rsid w:val="004C0C8C"/>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24056"/>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4799"/>
    <w:rsid w:val="00576462"/>
    <w:rsid w:val="005779C9"/>
    <w:rsid w:val="0058043F"/>
    <w:rsid w:val="00580D6A"/>
    <w:rsid w:val="00591017"/>
    <w:rsid w:val="00592472"/>
    <w:rsid w:val="00592F3D"/>
    <w:rsid w:val="00594ADE"/>
    <w:rsid w:val="00595B96"/>
    <w:rsid w:val="005A5DDC"/>
    <w:rsid w:val="005B2D4E"/>
    <w:rsid w:val="005C0BE9"/>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08E4"/>
    <w:rsid w:val="0061134D"/>
    <w:rsid w:val="0061261A"/>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2F83"/>
    <w:rsid w:val="00665425"/>
    <w:rsid w:val="00667B84"/>
    <w:rsid w:val="0067056A"/>
    <w:rsid w:val="0067297B"/>
    <w:rsid w:val="00673858"/>
    <w:rsid w:val="00674181"/>
    <w:rsid w:val="00676280"/>
    <w:rsid w:val="00680D47"/>
    <w:rsid w:val="006836EE"/>
    <w:rsid w:val="00684524"/>
    <w:rsid w:val="00687E71"/>
    <w:rsid w:val="006A070B"/>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5265"/>
    <w:rsid w:val="006E6770"/>
    <w:rsid w:val="006E78C9"/>
    <w:rsid w:val="006F29B5"/>
    <w:rsid w:val="006F2EB5"/>
    <w:rsid w:val="006F5781"/>
    <w:rsid w:val="006F57F0"/>
    <w:rsid w:val="006F5B38"/>
    <w:rsid w:val="007025CA"/>
    <w:rsid w:val="00704997"/>
    <w:rsid w:val="00707753"/>
    <w:rsid w:val="00707ED7"/>
    <w:rsid w:val="0071095D"/>
    <w:rsid w:val="00711619"/>
    <w:rsid w:val="0071459E"/>
    <w:rsid w:val="00720F69"/>
    <w:rsid w:val="00723DC7"/>
    <w:rsid w:val="00723E8F"/>
    <w:rsid w:val="00724058"/>
    <w:rsid w:val="00737BC3"/>
    <w:rsid w:val="00745303"/>
    <w:rsid w:val="00752E2C"/>
    <w:rsid w:val="00755320"/>
    <w:rsid w:val="007571BF"/>
    <w:rsid w:val="007705A0"/>
    <w:rsid w:val="007714FB"/>
    <w:rsid w:val="0077163D"/>
    <w:rsid w:val="007742B4"/>
    <w:rsid w:val="00774C67"/>
    <w:rsid w:val="00775C6F"/>
    <w:rsid w:val="00775EFB"/>
    <w:rsid w:val="00782C9B"/>
    <w:rsid w:val="00783F10"/>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D65FB"/>
    <w:rsid w:val="007E0470"/>
    <w:rsid w:val="007E1124"/>
    <w:rsid w:val="007E2D6A"/>
    <w:rsid w:val="007E3CA6"/>
    <w:rsid w:val="007E5603"/>
    <w:rsid w:val="007F056C"/>
    <w:rsid w:val="007F05AF"/>
    <w:rsid w:val="007F58F7"/>
    <w:rsid w:val="007F5B52"/>
    <w:rsid w:val="00803288"/>
    <w:rsid w:val="00812EE1"/>
    <w:rsid w:val="00813A17"/>
    <w:rsid w:val="008237A7"/>
    <w:rsid w:val="008258BB"/>
    <w:rsid w:val="008264C7"/>
    <w:rsid w:val="0082770E"/>
    <w:rsid w:val="00831F42"/>
    <w:rsid w:val="008348D4"/>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1A7C"/>
    <w:rsid w:val="00893E90"/>
    <w:rsid w:val="00895009"/>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C43A0"/>
    <w:rsid w:val="008D0772"/>
    <w:rsid w:val="008D22A7"/>
    <w:rsid w:val="008D6E0E"/>
    <w:rsid w:val="008D772B"/>
    <w:rsid w:val="008E01B0"/>
    <w:rsid w:val="008E1AE8"/>
    <w:rsid w:val="008E2BD3"/>
    <w:rsid w:val="008E4188"/>
    <w:rsid w:val="008E5B5F"/>
    <w:rsid w:val="008F117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858D8"/>
    <w:rsid w:val="0099165A"/>
    <w:rsid w:val="00994CF8"/>
    <w:rsid w:val="00997623"/>
    <w:rsid w:val="009A2844"/>
    <w:rsid w:val="009A5299"/>
    <w:rsid w:val="009B2413"/>
    <w:rsid w:val="009B3110"/>
    <w:rsid w:val="009B493B"/>
    <w:rsid w:val="009B4F37"/>
    <w:rsid w:val="009B50AB"/>
    <w:rsid w:val="009C09D7"/>
    <w:rsid w:val="009C3220"/>
    <w:rsid w:val="009C3FEA"/>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165E"/>
    <w:rsid w:val="00A02CDE"/>
    <w:rsid w:val="00A037CA"/>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6713D"/>
    <w:rsid w:val="00A8337A"/>
    <w:rsid w:val="00A8598F"/>
    <w:rsid w:val="00A871ED"/>
    <w:rsid w:val="00A872C1"/>
    <w:rsid w:val="00A875E3"/>
    <w:rsid w:val="00A90CBB"/>
    <w:rsid w:val="00A913B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0A3"/>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277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2E0"/>
    <w:rsid w:val="00C32328"/>
    <w:rsid w:val="00C32877"/>
    <w:rsid w:val="00C3748A"/>
    <w:rsid w:val="00C37FD1"/>
    <w:rsid w:val="00C42CF3"/>
    <w:rsid w:val="00C44122"/>
    <w:rsid w:val="00C44987"/>
    <w:rsid w:val="00C44D26"/>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1FB"/>
    <w:rsid w:val="00CA1545"/>
    <w:rsid w:val="00CA258E"/>
    <w:rsid w:val="00CA3829"/>
    <w:rsid w:val="00CB4C24"/>
    <w:rsid w:val="00CC083D"/>
    <w:rsid w:val="00CC3675"/>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01E"/>
    <w:rsid w:val="00D14340"/>
    <w:rsid w:val="00D143D0"/>
    <w:rsid w:val="00D155C3"/>
    <w:rsid w:val="00D17BEF"/>
    <w:rsid w:val="00D204EE"/>
    <w:rsid w:val="00D21710"/>
    <w:rsid w:val="00D2389E"/>
    <w:rsid w:val="00D32414"/>
    <w:rsid w:val="00D37FEF"/>
    <w:rsid w:val="00D40DBC"/>
    <w:rsid w:val="00D43686"/>
    <w:rsid w:val="00D4547D"/>
    <w:rsid w:val="00D4676D"/>
    <w:rsid w:val="00D47B22"/>
    <w:rsid w:val="00D50F39"/>
    <w:rsid w:val="00D53505"/>
    <w:rsid w:val="00D5496D"/>
    <w:rsid w:val="00D54AED"/>
    <w:rsid w:val="00D56901"/>
    <w:rsid w:val="00D60008"/>
    <w:rsid w:val="00D62BAE"/>
    <w:rsid w:val="00D63CB2"/>
    <w:rsid w:val="00D64A15"/>
    <w:rsid w:val="00D66C7D"/>
    <w:rsid w:val="00D67DE0"/>
    <w:rsid w:val="00D71ACE"/>
    <w:rsid w:val="00D7260E"/>
    <w:rsid w:val="00D76BD8"/>
    <w:rsid w:val="00D775F0"/>
    <w:rsid w:val="00D83476"/>
    <w:rsid w:val="00D84332"/>
    <w:rsid w:val="00D84607"/>
    <w:rsid w:val="00D878E4"/>
    <w:rsid w:val="00D9029B"/>
    <w:rsid w:val="00D9098F"/>
    <w:rsid w:val="00D92CA0"/>
    <w:rsid w:val="00D9336B"/>
    <w:rsid w:val="00D93B98"/>
    <w:rsid w:val="00D9604F"/>
    <w:rsid w:val="00D97FAE"/>
    <w:rsid w:val="00DA26BC"/>
    <w:rsid w:val="00DA3167"/>
    <w:rsid w:val="00DA3CCC"/>
    <w:rsid w:val="00DA5BD1"/>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CF5"/>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9F2"/>
    <w:rsid w:val="00E67FD5"/>
    <w:rsid w:val="00E74BDD"/>
    <w:rsid w:val="00E74C52"/>
    <w:rsid w:val="00E7678B"/>
    <w:rsid w:val="00E76821"/>
    <w:rsid w:val="00E7690D"/>
    <w:rsid w:val="00E80F9C"/>
    <w:rsid w:val="00E82B9C"/>
    <w:rsid w:val="00E8636B"/>
    <w:rsid w:val="00E96CA5"/>
    <w:rsid w:val="00EA2A7E"/>
    <w:rsid w:val="00EA324E"/>
    <w:rsid w:val="00EA45C7"/>
    <w:rsid w:val="00EA52E1"/>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D78EE"/>
    <w:rsid w:val="00EE179C"/>
    <w:rsid w:val="00EE425E"/>
    <w:rsid w:val="00EE5CC1"/>
    <w:rsid w:val="00EF51DF"/>
    <w:rsid w:val="00EF64AD"/>
    <w:rsid w:val="00EF6FEF"/>
    <w:rsid w:val="00F03FE7"/>
    <w:rsid w:val="00F077BB"/>
    <w:rsid w:val="00F10706"/>
    <w:rsid w:val="00F10EF3"/>
    <w:rsid w:val="00F1189C"/>
    <w:rsid w:val="00F149D0"/>
    <w:rsid w:val="00F156EE"/>
    <w:rsid w:val="00F16344"/>
    <w:rsid w:val="00F1720B"/>
    <w:rsid w:val="00F17533"/>
    <w:rsid w:val="00F20380"/>
    <w:rsid w:val="00F22FB0"/>
    <w:rsid w:val="00F23E26"/>
    <w:rsid w:val="00F257FC"/>
    <w:rsid w:val="00F41984"/>
    <w:rsid w:val="00F41D1C"/>
    <w:rsid w:val="00F42B11"/>
    <w:rsid w:val="00F44A1C"/>
    <w:rsid w:val="00F473A8"/>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D7060"/>
    <w:rsid w:val="00FE0333"/>
    <w:rsid w:val="00FE56FB"/>
    <w:rsid w:val="00FE6646"/>
    <w:rsid w:val="00FE7B26"/>
    <w:rsid w:val="00FF3B31"/>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58702632">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550417545">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 w:id="2090732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1.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126" Type="http://schemas.openxmlformats.org/officeDocument/2006/relationships/image" Target="media/image104.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9.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image" Target="media/image102.png"/><Relationship Id="rId129" Type="http://schemas.microsoft.com/office/2011/relationships/people" Target="people.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27" Type="http://schemas.openxmlformats.org/officeDocument/2006/relationships/header" Target="header2.xml"/><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0.png"/><Relationship Id="rId13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3.png"/><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61.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10" Type="http://schemas.openxmlformats.org/officeDocument/2006/relationships/hyperlink" Target="http://www.oneswitch.org.uk/"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64AD7"/>
    <w:rsid w:val="00395E51"/>
    <w:rsid w:val="00457A6F"/>
    <w:rsid w:val="004A2FE6"/>
    <w:rsid w:val="007622BA"/>
    <w:rsid w:val="007D3A70"/>
    <w:rsid w:val="00891192"/>
    <w:rsid w:val="00896456"/>
    <w:rsid w:val="00907444"/>
    <w:rsid w:val="00971DFB"/>
    <w:rsid w:val="009C1FF3"/>
    <w:rsid w:val="00A73DFD"/>
    <w:rsid w:val="00A9049E"/>
    <w:rsid w:val="00AC5E1B"/>
    <w:rsid w:val="00B77FD6"/>
    <w:rsid w:val="00B91BEE"/>
    <w:rsid w:val="00BD3D23"/>
    <w:rsid w:val="00C7635E"/>
    <w:rsid w:val="00CB5973"/>
    <w:rsid w:val="00D03262"/>
    <w:rsid w:val="00D4094D"/>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6BD25C-A528-4BB2-B51D-B2CB1F25C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5</TotalTime>
  <Pages>1</Pages>
  <Words>74348</Words>
  <Characters>401483</Characters>
  <Application>Microsoft Office Word</Application>
  <DocSecurity>0</DocSecurity>
  <Lines>3345</Lines>
  <Paragraphs>949</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474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94</cp:revision>
  <cp:lastPrinted>2014-04-03T02:10:00Z</cp:lastPrinted>
  <dcterms:created xsi:type="dcterms:W3CDTF">2014-02-12T15:59:00Z</dcterms:created>
  <dcterms:modified xsi:type="dcterms:W3CDTF">2014-04-03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ZIW20hgk"/&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